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67CFFC32" w:rsidR="00851441" w:rsidRPr="009221A5" w:rsidRDefault="00DA0422" w:rsidP="002A0981">
          <w:pPr>
            <w:jc w:val="center"/>
            <w:rPr>
              <w:sz w:val="40"/>
              <w:szCs w:val="40"/>
            </w:rPr>
          </w:pPr>
          <w:r>
            <w:rPr>
              <w:sz w:val="72"/>
              <w:szCs w:val="72"/>
            </w:rPr>
            <w:t>Kafka</w:t>
          </w:r>
        </w:p>
        <w:p w14:paraId="4D4A34E6" w14:textId="7D738ADA" w:rsidR="00091BEA" w:rsidRDefault="00851441">
          <w:pPr>
            <w:pStyle w:val="TOC1"/>
            <w:rPr>
              <w:rFonts w:asciiTheme="minorHAnsi" w:eastAsiaTheme="minorEastAsia" w:hAnsiTheme="minorHAnsi" w:cstheme="minorBidi"/>
              <w:b w:val="0"/>
              <w:bCs w:val="0"/>
              <w:i w:val="0"/>
              <w:iCs w:val="0"/>
              <w:noProof/>
              <w:kern w:val="2"/>
              <w:sz w:val="21"/>
              <w:szCs w:val="22"/>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66915901" w:history="1">
            <w:r w:rsidR="00091BEA" w:rsidRPr="00983608">
              <w:rPr>
                <w:rStyle w:val="a8"/>
                <w:noProof/>
              </w:rPr>
              <w:t>零 参考资料</w:t>
            </w:r>
            <w:r w:rsidR="00091BEA">
              <w:rPr>
                <w:noProof/>
                <w:webHidden/>
              </w:rPr>
              <w:tab/>
            </w:r>
            <w:r w:rsidR="00091BEA">
              <w:rPr>
                <w:noProof/>
                <w:webHidden/>
              </w:rPr>
              <w:fldChar w:fldCharType="begin"/>
            </w:r>
            <w:r w:rsidR="00091BEA">
              <w:rPr>
                <w:noProof/>
                <w:webHidden/>
              </w:rPr>
              <w:instrText xml:space="preserve"> PAGEREF _Toc66915901 \h </w:instrText>
            </w:r>
            <w:r w:rsidR="00091BEA">
              <w:rPr>
                <w:noProof/>
                <w:webHidden/>
              </w:rPr>
            </w:r>
            <w:r w:rsidR="00091BEA">
              <w:rPr>
                <w:noProof/>
                <w:webHidden/>
              </w:rPr>
              <w:fldChar w:fldCharType="separate"/>
            </w:r>
            <w:r w:rsidR="00091BEA">
              <w:rPr>
                <w:noProof/>
                <w:webHidden/>
              </w:rPr>
              <w:t>2</w:t>
            </w:r>
            <w:r w:rsidR="00091BEA">
              <w:rPr>
                <w:noProof/>
                <w:webHidden/>
              </w:rPr>
              <w:fldChar w:fldCharType="end"/>
            </w:r>
          </w:hyperlink>
        </w:p>
        <w:p w14:paraId="32DC43B5" w14:textId="7A058150"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02" w:history="1">
            <w:r w:rsidRPr="00983608">
              <w:rPr>
                <w:rStyle w:val="a8"/>
                <w:noProof/>
              </w:rPr>
              <w:t>一 概述</w:t>
            </w:r>
            <w:r>
              <w:rPr>
                <w:noProof/>
                <w:webHidden/>
              </w:rPr>
              <w:tab/>
            </w:r>
            <w:r>
              <w:rPr>
                <w:noProof/>
                <w:webHidden/>
              </w:rPr>
              <w:fldChar w:fldCharType="begin"/>
            </w:r>
            <w:r>
              <w:rPr>
                <w:noProof/>
                <w:webHidden/>
              </w:rPr>
              <w:instrText xml:space="preserve"> PAGEREF _Toc66915902 \h </w:instrText>
            </w:r>
            <w:r>
              <w:rPr>
                <w:noProof/>
                <w:webHidden/>
              </w:rPr>
            </w:r>
            <w:r>
              <w:rPr>
                <w:noProof/>
                <w:webHidden/>
              </w:rPr>
              <w:fldChar w:fldCharType="separate"/>
            </w:r>
            <w:r>
              <w:rPr>
                <w:noProof/>
                <w:webHidden/>
              </w:rPr>
              <w:t>2</w:t>
            </w:r>
            <w:r>
              <w:rPr>
                <w:noProof/>
                <w:webHidden/>
              </w:rPr>
              <w:fldChar w:fldCharType="end"/>
            </w:r>
          </w:hyperlink>
        </w:p>
        <w:p w14:paraId="471E3CA9" w14:textId="049DAE5D"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03" w:history="1">
            <w:r w:rsidRPr="00983608">
              <w:rPr>
                <w:rStyle w:val="a8"/>
                <w:noProof/>
              </w:rPr>
              <w:t>1 体系结构</w:t>
            </w:r>
            <w:r>
              <w:rPr>
                <w:noProof/>
                <w:webHidden/>
              </w:rPr>
              <w:tab/>
            </w:r>
            <w:r>
              <w:rPr>
                <w:noProof/>
                <w:webHidden/>
              </w:rPr>
              <w:fldChar w:fldCharType="begin"/>
            </w:r>
            <w:r>
              <w:rPr>
                <w:noProof/>
                <w:webHidden/>
              </w:rPr>
              <w:instrText xml:space="preserve"> PAGEREF _Toc66915903 \h </w:instrText>
            </w:r>
            <w:r>
              <w:rPr>
                <w:noProof/>
                <w:webHidden/>
              </w:rPr>
            </w:r>
            <w:r>
              <w:rPr>
                <w:noProof/>
                <w:webHidden/>
              </w:rPr>
              <w:fldChar w:fldCharType="separate"/>
            </w:r>
            <w:r>
              <w:rPr>
                <w:noProof/>
                <w:webHidden/>
              </w:rPr>
              <w:t>2</w:t>
            </w:r>
            <w:r>
              <w:rPr>
                <w:noProof/>
                <w:webHidden/>
              </w:rPr>
              <w:fldChar w:fldCharType="end"/>
            </w:r>
          </w:hyperlink>
        </w:p>
        <w:p w14:paraId="6E0A0B4A" w14:textId="440AA7A2"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04" w:history="1">
            <w:r w:rsidRPr="00983608">
              <w:rPr>
                <w:rStyle w:val="a8"/>
                <w:noProof/>
              </w:rPr>
              <w:t>1.1 概念</w:t>
            </w:r>
            <w:r>
              <w:rPr>
                <w:noProof/>
                <w:webHidden/>
              </w:rPr>
              <w:tab/>
            </w:r>
            <w:r>
              <w:rPr>
                <w:noProof/>
                <w:webHidden/>
              </w:rPr>
              <w:fldChar w:fldCharType="begin"/>
            </w:r>
            <w:r>
              <w:rPr>
                <w:noProof/>
                <w:webHidden/>
              </w:rPr>
              <w:instrText xml:space="preserve"> PAGEREF _Toc66915904 \h </w:instrText>
            </w:r>
            <w:r>
              <w:rPr>
                <w:noProof/>
                <w:webHidden/>
              </w:rPr>
            </w:r>
            <w:r>
              <w:rPr>
                <w:noProof/>
                <w:webHidden/>
              </w:rPr>
              <w:fldChar w:fldCharType="separate"/>
            </w:r>
            <w:r>
              <w:rPr>
                <w:noProof/>
                <w:webHidden/>
              </w:rPr>
              <w:t>2</w:t>
            </w:r>
            <w:r>
              <w:rPr>
                <w:noProof/>
                <w:webHidden/>
              </w:rPr>
              <w:fldChar w:fldCharType="end"/>
            </w:r>
          </w:hyperlink>
        </w:p>
        <w:p w14:paraId="1260054E" w14:textId="26CE5763"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05" w:history="1">
            <w:r w:rsidRPr="00983608">
              <w:rPr>
                <w:rStyle w:val="a8"/>
                <w:noProof/>
              </w:rPr>
              <w:t>2 时间轮</w:t>
            </w:r>
            <w:r>
              <w:rPr>
                <w:noProof/>
                <w:webHidden/>
              </w:rPr>
              <w:tab/>
            </w:r>
            <w:r>
              <w:rPr>
                <w:noProof/>
                <w:webHidden/>
              </w:rPr>
              <w:fldChar w:fldCharType="begin"/>
            </w:r>
            <w:r>
              <w:rPr>
                <w:noProof/>
                <w:webHidden/>
              </w:rPr>
              <w:instrText xml:space="preserve"> PAGEREF _Toc66915905 \h </w:instrText>
            </w:r>
            <w:r>
              <w:rPr>
                <w:noProof/>
                <w:webHidden/>
              </w:rPr>
            </w:r>
            <w:r>
              <w:rPr>
                <w:noProof/>
                <w:webHidden/>
              </w:rPr>
              <w:fldChar w:fldCharType="separate"/>
            </w:r>
            <w:r>
              <w:rPr>
                <w:noProof/>
                <w:webHidden/>
              </w:rPr>
              <w:t>4</w:t>
            </w:r>
            <w:r>
              <w:rPr>
                <w:noProof/>
                <w:webHidden/>
              </w:rPr>
              <w:fldChar w:fldCharType="end"/>
            </w:r>
          </w:hyperlink>
        </w:p>
        <w:p w14:paraId="08B838B6" w14:textId="30E08A83"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06" w:history="1">
            <w:r w:rsidRPr="00983608">
              <w:rPr>
                <w:rStyle w:val="a8"/>
                <w:noProof/>
              </w:rPr>
              <w:t>3 ISR &amp; HW &amp; LEO</w:t>
            </w:r>
            <w:r>
              <w:rPr>
                <w:noProof/>
                <w:webHidden/>
              </w:rPr>
              <w:tab/>
            </w:r>
            <w:r>
              <w:rPr>
                <w:noProof/>
                <w:webHidden/>
              </w:rPr>
              <w:fldChar w:fldCharType="begin"/>
            </w:r>
            <w:r>
              <w:rPr>
                <w:noProof/>
                <w:webHidden/>
              </w:rPr>
              <w:instrText xml:space="preserve"> PAGEREF _Toc66915906 \h </w:instrText>
            </w:r>
            <w:r>
              <w:rPr>
                <w:noProof/>
                <w:webHidden/>
              </w:rPr>
            </w:r>
            <w:r>
              <w:rPr>
                <w:noProof/>
                <w:webHidden/>
              </w:rPr>
              <w:fldChar w:fldCharType="separate"/>
            </w:r>
            <w:r>
              <w:rPr>
                <w:noProof/>
                <w:webHidden/>
              </w:rPr>
              <w:t>4</w:t>
            </w:r>
            <w:r>
              <w:rPr>
                <w:noProof/>
                <w:webHidden/>
              </w:rPr>
              <w:fldChar w:fldCharType="end"/>
            </w:r>
          </w:hyperlink>
        </w:p>
        <w:p w14:paraId="1E645A83" w14:textId="1E41F1A1"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07" w:history="1">
            <w:r w:rsidRPr="00983608">
              <w:rPr>
                <w:rStyle w:val="a8"/>
                <w:noProof/>
              </w:rPr>
              <w:t>二 Producer</w:t>
            </w:r>
            <w:r>
              <w:rPr>
                <w:noProof/>
                <w:webHidden/>
              </w:rPr>
              <w:tab/>
            </w:r>
            <w:r>
              <w:rPr>
                <w:noProof/>
                <w:webHidden/>
              </w:rPr>
              <w:fldChar w:fldCharType="begin"/>
            </w:r>
            <w:r>
              <w:rPr>
                <w:noProof/>
                <w:webHidden/>
              </w:rPr>
              <w:instrText xml:space="preserve"> PAGEREF _Toc66915907 \h </w:instrText>
            </w:r>
            <w:r>
              <w:rPr>
                <w:noProof/>
                <w:webHidden/>
              </w:rPr>
            </w:r>
            <w:r>
              <w:rPr>
                <w:noProof/>
                <w:webHidden/>
              </w:rPr>
              <w:fldChar w:fldCharType="separate"/>
            </w:r>
            <w:r>
              <w:rPr>
                <w:noProof/>
                <w:webHidden/>
              </w:rPr>
              <w:t>6</w:t>
            </w:r>
            <w:r>
              <w:rPr>
                <w:noProof/>
                <w:webHidden/>
              </w:rPr>
              <w:fldChar w:fldCharType="end"/>
            </w:r>
          </w:hyperlink>
        </w:p>
        <w:p w14:paraId="0AF11681" w14:textId="0EAB893A"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08" w:history="1">
            <w:r w:rsidRPr="00983608">
              <w:rPr>
                <w:rStyle w:val="a8"/>
                <w:noProof/>
              </w:rPr>
              <w:t>1 概述</w:t>
            </w:r>
            <w:r>
              <w:rPr>
                <w:noProof/>
                <w:webHidden/>
              </w:rPr>
              <w:tab/>
            </w:r>
            <w:r>
              <w:rPr>
                <w:noProof/>
                <w:webHidden/>
              </w:rPr>
              <w:fldChar w:fldCharType="begin"/>
            </w:r>
            <w:r>
              <w:rPr>
                <w:noProof/>
                <w:webHidden/>
              </w:rPr>
              <w:instrText xml:space="preserve"> PAGEREF _Toc66915908 \h </w:instrText>
            </w:r>
            <w:r>
              <w:rPr>
                <w:noProof/>
                <w:webHidden/>
              </w:rPr>
            </w:r>
            <w:r>
              <w:rPr>
                <w:noProof/>
                <w:webHidden/>
              </w:rPr>
              <w:fldChar w:fldCharType="separate"/>
            </w:r>
            <w:r>
              <w:rPr>
                <w:noProof/>
                <w:webHidden/>
              </w:rPr>
              <w:t>6</w:t>
            </w:r>
            <w:r>
              <w:rPr>
                <w:noProof/>
                <w:webHidden/>
              </w:rPr>
              <w:fldChar w:fldCharType="end"/>
            </w:r>
          </w:hyperlink>
        </w:p>
        <w:p w14:paraId="5DF90E34" w14:textId="1E81D2DB"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09" w:history="1">
            <w:r w:rsidRPr="00983608">
              <w:rPr>
                <w:rStyle w:val="a8"/>
                <w:noProof/>
              </w:rPr>
              <w:t>2 配置</w:t>
            </w:r>
            <w:r>
              <w:rPr>
                <w:noProof/>
                <w:webHidden/>
              </w:rPr>
              <w:tab/>
            </w:r>
            <w:r>
              <w:rPr>
                <w:noProof/>
                <w:webHidden/>
              </w:rPr>
              <w:fldChar w:fldCharType="begin"/>
            </w:r>
            <w:r>
              <w:rPr>
                <w:noProof/>
                <w:webHidden/>
              </w:rPr>
              <w:instrText xml:space="preserve"> PAGEREF _Toc66915909 \h </w:instrText>
            </w:r>
            <w:r>
              <w:rPr>
                <w:noProof/>
                <w:webHidden/>
              </w:rPr>
            </w:r>
            <w:r>
              <w:rPr>
                <w:noProof/>
                <w:webHidden/>
              </w:rPr>
              <w:fldChar w:fldCharType="separate"/>
            </w:r>
            <w:r>
              <w:rPr>
                <w:noProof/>
                <w:webHidden/>
              </w:rPr>
              <w:t>7</w:t>
            </w:r>
            <w:r>
              <w:rPr>
                <w:noProof/>
                <w:webHidden/>
              </w:rPr>
              <w:fldChar w:fldCharType="end"/>
            </w:r>
          </w:hyperlink>
        </w:p>
        <w:p w14:paraId="36A2DBB3" w14:textId="5D3971ED"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0" w:history="1">
            <w:r w:rsidRPr="00983608">
              <w:rPr>
                <w:rStyle w:val="a8"/>
                <w:noProof/>
              </w:rPr>
              <w:t>3 API</w:t>
            </w:r>
            <w:r>
              <w:rPr>
                <w:noProof/>
                <w:webHidden/>
              </w:rPr>
              <w:tab/>
            </w:r>
            <w:r>
              <w:rPr>
                <w:noProof/>
                <w:webHidden/>
              </w:rPr>
              <w:fldChar w:fldCharType="begin"/>
            </w:r>
            <w:r>
              <w:rPr>
                <w:noProof/>
                <w:webHidden/>
              </w:rPr>
              <w:instrText xml:space="preserve"> PAGEREF _Toc66915910 \h </w:instrText>
            </w:r>
            <w:r>
              <w:rPr>
                <w:noProof/>
                <w:webHidden/>
              </w:rPr>
            </w:r>
            <w:r>
              <w:rPr>
                <w:noProof/>
                <w:webHidden/>
              </w:rPr>
              <w:fldChar w:fldCharType="separate"/>
            </w:r>
            <w:r>
              <w:rPr>
                <w:noProof/>
                <w:webHidden/>
              </w:rPr>
              <w:t>16</w:t>
            </w:r>
            <w:r>
              <w:rPr>
                <w:noProof/>
                <w:webHidden/>
              </w:rPr>
              <w:fldChar w:fldCharType="end"/>
            </w:r>
          </w:hyperlink>
        </w:p>
        <w:p w14:paraId="20D330B4" w14:textId="40709B81"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11" w:history="1">
            <w:r w:rsidRPr="00983608">
              <w:rPr>
                <w:rStyle w:val="a8"/>
                <w:noProof/>
              </w:rPr>
              <w:t>三 Consumer</w:t>
            </w:r>
            <w:r>
              <w:rPr>
                <w:noProof/>
                <w:webHidden/>
              </w:rPr>
              <w:tab/>
            </w:r>
            <w:r>
              <w:rPr>
                <w:noProof/>
                <w:webHidden/>
              </w:rPr>
              <w:fldChar w:fldCharType="begin"/>
            </w:r>
            <w:r>
              <w:rPr>
                <w:noProof/>
                <w:webHidden/>
              </w:rPr>
              <w:instrText xml:space="preserve"> PAGEREF _Toc66915911 \h </w:instrText>
            </w:r>
            <w:r>
              <w:rPr>
                <w:noProof/>
                <w:webHidden/>
              </w:rPr>
            </w:r>
            <w:r>
              <w:rPr>
                <w:noProof/>
                <w:webHidden/>
              </w:rPr>
              <w:fldChar w:fldCharType="separate"/>
            </w:r>
            <w:r>
              <w:rPr>
                <w:noProof/>
                <w:webHidden/>
              </w:rPr>
              <w:t>16</w:t>
            </w:r>
            <w:r>
              <w:rPr>
                <w:noProof/>
                <w:webHidden/>
              </w:rPr>
              <w:fldChar w:fldCharType="end"/>
            </w:r>
          </w:hyperlink>
        </w:p>
        <w:p w14:paraId="61003897" w14:textId="62C1D38E"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2" w:history="1">
            <w:r w:rsidRPr="00983608">
              <w:rPr>
                <w:rStyle w:val="a8"/>
                <w:noProof/>
              </w:rPr>
              <w:t>1 概述</w:t>
            </w:r>
            <w:r>
              <w:rPr>
                <w:noProof/>
                <w:webHidden/>
              </w:rPr>
              <w:tab/>
            </w:r>
            <w:r>
              <w:rPr>
                <w:noProof/>
                <w:webHidden/>
              </w:rPr>
              <w:fldChar w:fldCharType="begin"/>
            </w:r>
            <w:r>
              <w:rPr>
                <w:noProof/>
                <w:webHidden/>
              </w:rPr>
              <w:instrText xml:space="preserve"> PAGEREF _Toc66915912 \h </w:instrText>
            </w:r>
            <w:r>
              <w:rPr>
                <w:noProof/>
                <w:webHidden/>
              </w:rPr>
            </w:r>
            <w:r>
              <w:rPr>
                <w:noProof/>
                <w:webHidden/>
              </w:rPr>
              <w:fldChar w:fldCharType="separate"/>
            </w:r>
            <w:r>
              <w:rPr>
                <w:noProof/>
                <w:webHidden/>
              </w:rPr>
              <w:t>16</w:t>
            </w:r>
            <w:r>
              <w:rPr>
                <w:noProof/>
                <w:webHidden/>
              </w:rPr>
              <w:fldChar w:fldCharType="end"/>
            </w:r>
          </w:hyperlink>
        </w:p>
        <w:p w14:paraId="6087D278" w14:textId="46ABE856"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3" w:history="1">
            <w:r w:rsidRPr="00983608">
              <w:rPr>
                <w:rStyle w:val="a8"/>
                <w:noProof/>
              </w:rPr>
              <w:t>2 配置</w:t>
            </w:r>
            <w:r>
              <w:rPr>
                <w:noProof/>
                <w:webHidden/>
              </w:rPr>
              <w:tab/>
            </w:r>
            <w:r>
              <w:rPr>
                <w:noProof/>
                <w:webHidden/>
              </w:rPr>
              <w:fldChar w:fldCharType="begin"/>
            </w:r>
            <w:r>
              <w:rPr>
                <w:noProof/>
                <w:webHidden/>
              </w:rPr>
              <w:instrText xml:space="preserve"> PAGEREF _Toc66915913 \h </w:instrText>
            </w:r>
            <w:r>
              <w:rPr>
                <w:noProof/>
                <w:webHidden/>
              </w:rPr>
            </w:r>
            <w:r>
              <w:rPr>
                <w:noProof/>
                <w:webHidden/>
              </w:rPr>
              <w:fldChar w:fldCharType="separate"/>
            </w:r>
            <w:r>
              <w:rPr>
                <w:noProof/>
                <w:webHidden/>
              </w:rPr>
              <w:t>16</w:t>
            </w:r>
            <w:r>
              <w:rPr>
                <w:noProof/>
                <w:webHidden/>
              </w:rPr>
              <w:fldChar w:fldCharType="end"/>
            </w:r>
          </w:hyperlink>
        </w:p>
        <w:p w14:paraId="55A228B9" w14:textId="614AEC53"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4" w:history="1">
            <w:r w:rsidRPr="00983608">
              <w:rPr>
                <w:rStyle w:val="a8"/>
                <w:noProof/>
              </w:rPr>
              <w:t>3 API</w:t>
            </w:r>
            <w:r>
              <w:rPr>
                <w:noProof/>
                <w:webHidden/>
              </w:rPr>
              <w:tab/>
            </w:r>
            <w:r>
              <w:rPr>
                <w:noProof/>
                <w:webHidden/>
              </w:rPr>
              <w:fldChar w:fldCharType="begin"/>
            </w:r>
            <w:r>
              <w:rPr>
                <w:noProof/>
                <w:webHidden/>
              </w:rPr>
              <w:instrText xml:space="preserve"> PAGEREF _Toc66915914 \h </w:instrText>
            </w:r>
            <w:r>
              <w:rPr>
                <w:noProof/>
                <w:webHidden/>
              </w:rPr>
            </w:r>
            <w:r>
              <w:rPr>
                <w:noProof/>
                <w:webHidden/>
              </w:rPr>
              <w:fldChar w:fldCharType="separate"/>
            </w:r>
            <w:r>
              <w:rPr>
                <w:noProof/>
                <w:webHidden/>
              </w:rPr>
              <w:t>22</w:t>
            </w:r>
            <w:r>
              <w:rPr>
                <w:noProof/>
                <w:webHidden/>
              </w:rPr>
              <w:fldChar w:fldCharType="end"/>
            </w:r>
          </w:hyperlink>
        </w:p>
        <w:p w14:paraId="490126F6" w14:textId="35369EBF"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15" w:history="1">
            <w:r w:rsidRPr="00983608">
              <w:rPr>
                <w:rStyle w:val="a8"/>
                <w:noProof/>
              </w:rPr>
              <w:t>四 Topic&amp;Partition</w:t>
            </w:r>
            <w:r>
              <w:rPr>
                <w:noProof/>
                <w:webHidden/>
              </w:rPr>
              <w:tab/>
            </w:r>
            <w:r>
              <w:rPr>
                <w:noProof/>
                <w:webHidden/>
              </w:rPr>
              <w:fldChar w:fldCharType="begin"/>
            </w:r>
            <w:r>
              <w:rPr>
                <w:noProof/>
                <w:webHidden/>
              </w:rPr>
              <w:instrText xml:space="preserve"> PAGEREF _Toc66915915 \h </w:instrText>
            </w:r>
            <w:r>
              <w:rPr>
                <w:noProof/>
                <w:webHidden/>
              </w:rPr>
            </w:r>
            <w:r>
              <w:rPr>
                <w:noProof/>
                <w:webHidden/>
              </w:rPr>
              <w:fldChar w:fldCharType="separate"/>
            </w:r>
            <w:r>
              <w:rPr>
                <w:noProof/>
                <w:webHidden/>
              </w:rPr>
              <w:t>23</w:t>
            </w:r>
            <w:r>
              <w:rPr>
                <w:noProof/>
                <w:webHidden/>
              </w:rPr>
              <w:fldChar w:fldCharType="end"/>
            </w:r>
          </w:hyperlink>
        </w:p>
        <w:p w14:paraId="4C407878" w14:textId="1CE0C5A6"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6" w:history="1">
            <w:r w:rsidRPr="00983608">
              <w:rPr>
                <w:rStyle w:val="a8"/>
                <w:noProof/>
              </w:rPr>
              <w:t>1 概述</w:t>
            </w:r>
            <w:r>
              <w:rPr>
                <w:noProof/>
                <w:webHidden/>
              </w:rPr>
              <w:tab/>
            </w:r>
            <w:r>
              <w:rPr>
                <w:noProof/>
                <w:webHidden/>
              </w:rPr>
              <w:fldChar w:fldCharType="begin"/>
            </w:r>
            <w:r>
              <w:rPr>
                <w:noProof/>
                <w:webHidden/>
              </w:rPr>
              <w:instrText xml:space="preserve"> PAGEREF _Toc66915916 \h </w:instrText>
            </w:r>
            <w:r>
              <w:rPr>
                <w:noProof/>
                <w:webHidden/>
              </w:rPr>
            </w:r>
            <w:r>
              <w:rPr>
                <w:noProof/>
                <w:webHidden/>
              </w:rPr>
              <w:fldChar w:fldCharType="separate"/>
            </w:r>
            <w:r>
              <w:rPr>
                <w:noProof/>
                <w:webHidden/>
              </w:rPr>
              <w:t>23</w:t>
            </w:r>
            <w:r>
              <w:rPr>
                <w:noProof/>
                <w:webHidden/>
              </w:rPr>
              <w:fldChar w:fldCharType="end"/>
            </w:r>
          </w:hyperlink>
        </w:p>
        <w:p w14:paraId="605A69E9" w14:textId="465D13AC"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7" w:history="1">
            <w:r w:rsidRPr="00983608">
              <w:rPr>
                <w:rStyle w:val="a8"/>
                <w:noProof/>
              </w:rPr>
              <w:t>2 Topic配置</w:t>
            </w:r>
            <w:r>
              <w:rPr>
                <w:noProof/>
                <w:webHidden/>
              </w:rPr>
              <w:tab/>
            </w:r>
            <w:r>
              <w:rPr>
                <w:noProof/>
                <w:webHidden/>
              </w:rPr>
              <w:fldChar w:fldCharType="begin"/>
            </w:r>
            <w:r>
              <w:rPr>
                <w:noProof/>
                <w:webHidden/>
              </w:rPr>
              <w:instrText xml:space="preserve"> PAGEREF _Toc66915917 \h </w:instrText>
            </w:r>
            <w:r>
              <w:rPr>
                <w:noProof/>
                <w:webHidden/>
              </w:rPr>
            </w:r>
            <w:r>
              <w:rPr>
                <w:noProof/>
                <w:webHidden/>
              </w:rPr>
              <w:fldChar w:fldCharType="separate"/>
            </w:r>
            <w:r>
              <w:rPr>
                <w:noProof/>
                <w:webHidden/>
              </w:rPr>
              <w:t>23</w:t>
            </w:r>
            <w:r>
              <w:rPr>
                <w:noProof/>
                <w:webHidden/>
              </w:rPr>
              <w:fldChar w:fldCharType="end"/>
            </w:r>
          </w:hyperlink>
        </w:p>
        <w:p w14:paraId="079DF314" w14:textId="28613A23"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18" w:history="1">
            <w:r w:rsidRPr="00983608">
              <w:rPr>
                <w:rStyle w:val="a8"/>
                <w:noProof/>
              </w:rPr>
              <w:t>五 Log Storage</w:t>
            </w:r>
            <w:r>
              <w:rPr>
                <w:noProof/>
                <w:webHidden/>
              </w:rPr>
              <w:tab/>
            </w:r>
            <w:r>
              <w:rPr>
                <w:noProof/>
                <w:webHidden/>
              </w:rPr>
              <w:fldChar w:fldCharType="begin"/>
            </w:r>
            <w:r>
              <w:rPr>
                <w:noProof/>
                <w:webHidden/>
              </w:rPr>
              <w:instrText xml:space="preserve"> PAGEREF _Toc66915918 \h </w:instrText>
            </w:r>
            <w:r>
              <w:rPr>
                <w:noProof/>
                <w:webHidden/>
              </w:rPr>
            </w:r>
            <w:r>
              <w:rPr>
                <w:noProof/>
                <w:webHidden/>
              </w:rPr>
              <w:fldChar w:fldCharType="separate"/>
            </w:r>
            <w:r>
              <w:rPr>
                <w:noProof/>
                <w:webHidden/>
              </w:rPr>
              <w:t>27</w:t>
            </w:r>
            <w:r>
              <w:rPr>
                <w:noProof/>
                <w:webHidden/>
              </w:rPr>
              <w:fldChar w:fldCharType="end"/>
            </w:r>
          </w:hyperlink>
        </w:p>
        <w:p w14:paraId="5182FB2A" w14:textId="3B8D355F"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19" w:history="1">
            <w:r w:rsidRPr="00983608">
              <w:rPr>
                <w:rStyle w:val="a8"/>
                <w:noProof/>
              </w:rPr>
              <w:t>1 概述</w:t>
            </w:r>
            <w:r>
              <w:rPr>
                <w:noProof/>
                <w:webHidden/>
              </w:rPr>
              <w:tab/>
            </w:r>
            <w:r>
              <w:rPr>
                <w:noProof/>
                <w:webHidden/>
              </w:rPr>
              <w:fldChar w:fldCharType="begin"/>
            </w:r>
            <w:r>
              <w:rPr>
                <w:noProof/>
                <w:webHidden/>
              </w:rPr>
              <w:instrText xml:space="preserve"> PAGEREF _Toc66915919 \h </w:instrText>
            </w:r>
            <w:r>
              <w:rPr>
                <w:noProof/>
                <w:webHidden/>
              </w:rPr>
            </w:r>
            <w:r>
              <w:rPr>
                <w:noProof/>
                <w:webHidden/>
              </w:rPr>
              <w:fldChar w:fldCharType="separate"/>
            </w:r>
            <w:r>
              <w:rPr>
                <w:noProof/>
                <w:webHidden/>
              </w:rPr>
              <w:t>27</w:t>
            </w:r>
            <w:r>
              <w:rPr>
                <w:noProof/>
                <w:webHidden/>
              </w:rPr>
              <w:fldChar w:fldCharType="end"/>
            </w:r>
          </w:hyperlink>
        </w:p>
        <w:p w14:paraId="28EA5D3D" w14:textId="12FC7832"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20" w:history="1">
            <w:r w:rsidRPr="00983608">
              <w:rPr>
                <w:rStyle w:val="a8"/>
                <w:noProof/>
              </w:rPr>
              <w:t>2 日志V0</w:t>
            </w:r>
            <w:r>
              <w:rPr>
                <w:noProof/>
                <w:webHidden/>
              </w:rPr>
              <w:tab/>
            </w:r>
            <w:r>
              <w:rPr>
                <w:noProof/>
                <w:webHidden/>
              </w:rPr>
              <w:fldChar w:fldCharType="begin"/>
            </w:r>
            <w:r>
              <w:rPr>
                <w:noProof/>
                <w:webHidden/>
              </w:rPr>
              <w:instrText xml:space="preserve"> PAGEREF _Toc66915920 \h </w:instrText>
            </w:r>
            <w:r>
              <w:rPr>
                <w:noProof/>
                <w:webHidden/>
              </w:rPr>
            </w:r>
            <w:r>
              <w:rPr>
                <w:noProof/>
                <w:webHidden/>
              </w:rPr>
              <w:fldChar w:fldCharType="separate"/>
            </w:r>
            <w:r>
              <w:rPr>
                <w:noProof/>
                <w:webHidden/>
              </w:rPr>
              <w:t>27</w:t>
            </w:r>
            <w:r>
              <w:rPr>
                <w:noProof/>
                <w:webHidden/>
              </w:rPr>
              <w:fldChar w:fldCharType="end"/>
            </w:r>
          </w:hyperlink>
        </w:p>
        <w:p w14:paraId="4207C4FA" w14:textId="363B4783"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21" w:history="1">
            <w:r w:rsidRPr="00983608">
              <w:rPr>
                <w:rStyle w:val="a8"/>
                <w:noProof/>
              </w:rPr>
              <w:t>3 日志V1</w:t>
            </w:r>
            <w:r>
              <w:rPr>
                <w:noProof/>
                <w:webHidden/>
              </w:rPr>
              <w:tab/>
            </w:r>
            <w:r>
              <w:rPr>
                <w:noProof/>
                <w:webHidden/>
              </w:rPr>
              <w:fldChar w:fldCharType="begin"/>
            </w:r>
            <w:r>
              <w:rPr>
                <w:noProof/>
                <w:webHidden/>
              </w:rPr>
              <w:instrText xml:space="preserve"> PAGEREF _Toc66915921 \h </w:instrText>
            </w:r>
            <w:r>
              <w:rPr>
                <w:noProof/>
                <w:webHidden/>
              </w:rPr>
            </w:r>
            <w:r>
              <w:rPr>
                <w:noProof/>
                <w:webHidden/>
              </w:rPr>
              <w:fldChar w:fldCharType="separate"/>
            </w:r>
            <w:r>
              <w:rPr>
                <w:noProof/>
                <w:webHidden/>
              </w:rPr>
              <w:t>27</w:t>
            </w:r>
            <w:r>
              <w:rPr>
                <w:noProof/>
                <w:webHidden/>
              </w:rPr>
              <w:fldChar w:fldCharType="end"/>
            </w:r>
          </w:hyperlink>
        </w:p>
        <w:p w14:paraId="3F1C802A" w14:textId="3BF55DC7"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22" w:history="1">
            <w:r w:rsidRPr="00983608">
              <w:rPr>
                <w:rStyle w:val="a8"/>
                <w:noProof/>
              </w:rPr>
              <w:t>4 日志V3</w:t>
            </w:r>
            <w:r>
              <w:rPr>
                <w:noProof/>
                <w:webHidden/>
              </w:rPr>
              <w:tab/>
            </w:r>
            <w:r>
              <w:rPr>
                <w:noProof/>
                <w:webHidden/>
              </w:rPr>
              <w:fldChar w:fldCharType="begin"/>
            </w:r>
            <w:r>
              <w:rPr>
                <w:noProof/>
                <w:webHidden/>
              </w:rPr>
              <w:instrText xml:space="preserve"> PAGEREF _Toc66915922 \h </w:instrText>
            </w:r>
            <w:r>
              <w:rPr>
                <w:noProof/>
                <w:webHidden/>
              </w:rPr>
            </w:r>
            <w:r>
              <w:rPr>
                <w:noProof/>
                <w:webHidden/>
              </w:rPr>
              <w:fldChar w:fldCharType="separate"/>
            </w:r>
            <w:r>
              <w:rPr>
                <w:noProof/>
                <w:webHidden/>
              </w:rPr>
              <w:t>27</w:t>
            </w:r>
            <w:r>
              <w:rPr>
                <w:noProof/>
                <w:webHidden/>
              </w:rPr>
              <w:fldChar w:fldCharType="end"/>
            </w:r>
          </w:hyperlink>
        </w:p>
        <w:p w14:paraId="436DA0D3" w14:textId="20CB9C79"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23" w:history="1">
            <w:r w:rsidRPr="00983608">
              <w:rPr>
                <w:rStyle w:val="a8"/>
                <w:noProof/>
              </w:rPr>
              <w:t>六 Server</w:t>
            </w:r>
            <w:r>
              <w:rPr>
                <w:noProof/>
                <w:webHidden/>
              </w:rPr>
              <w:tab/>
            </w:r>
            <w:r>
              <w:rPr>
                <w:noProof/>
                <w:webHidden/>
              </w:rPr>
              <w:fldChar w:fldCharType="begin"/>
            </w:r>
            <w:r>
              <w:rPr>
                <w:noProof/>
                <w:webHidden/>
              </w:rPr>
              <w:instrText xml:space="preserve"> PAGEREF _Toc66915923 \h </w:instrText>
            </w:r>
            <w:r>
              <w:rPr>
                <w:noProof/>
                <w:webHidden/>
              </w:rPr>
            </w:r>
            <w:r>
              <w:rPr>
                <w:noProof/>
                <w:webHidden/>
              </w:rPr>
              <w:fldChar w:fldCharType="separate"/>
            </w:r>
            <w:r>
              <w:rPr>
                <w:noProof/>
                <w:webHidden/>
              </w:rPr>
              <w:t>27</w:t>
            </w:r>
            <w:r>
              <w:rPr>
                <w:noProof/>
                <w:webHidden/>
              </w:rPr>
              <w:fldChar w:fldCharType="end"/>
            </w:r>
          </w:hyperlink>
        </w:p>
        <w:p w14:paraId="5FBFA920" w14:textId="43AB6E8D"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24" w:history="1">
            <w:r w:rsidRPr="00983608">
              <w:rPr>
                <w:rStyle w:val="a8"/>
                <w:noProof/>
              </w:rPr>
              <w:t>1 概述</w:t>
            </w:r>
            <w:r>
              <w:rPr>
                <w:noProof/>
                <w:webHidden/>
              </w:rPr>
              <w:tab/>
            </w:r>
            <w:r>
              <w:rPr>
                <w:noProof/>
                <w:webHidden/>
              </w:rPr>
              <w:fldChar w:fldCharType="begin"/>
            </w:r>
            <w:r>
              <w:rPr>
                <w:noProof/>
                <w:webHidden/>
              </w:rPr>
              <w:instrText xml:space="preserve"> PAGEREF _Toc66915924 \h </w:instrText>
            </w:r>
            <w:r>
              <w:rPr>
                <w:noProof/>
                <w:webHidden/>
              </w:rPr>
            </w:r>
            <w:r>
              <w:rPr>
                <w:noProof/>
                <w:webHidden/>
              </w:rPr>
              <w:fldChar w:fldCharType="separate"/>
            </w:r>
            <w:r>
              <w:rPr>
                <w:noProof/>
                <w:webHidden/>
              </w:rPr>
              <w:t>27</w:t>
            </w:r>
            <w:r>
              <w:rPr>
                <w:noProof/>
                <w:webHidden/>
              </w:rPr>
              <w:fldChar w:fldCharType="end"/>
            </w:r>
          </w:hyperlink>
        </w:p>
        <w:p w14:paraId="56C80EBC" w14:textId="1E9DB468"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25" w:history="1">
            <w:r w:rsidRPr="00983608">
              <w:rPr>
                <w:rStyle w:val="a8"/>
                <w:noProof/>
              </w:rPr>
              <w:t>2 Broker配置</w:t>
            </w:r>
            <w:r>
              <w:rPr>
                <w:noProof/>
                <w:webHidden/>
              </w:rPr>
              <w:tab/>
            </w:r>
            <w:r>
              <w:rPr>
                <w:noProof/>
                <w:webHidden/>
              </w:rPr>
              <w:fldChar w:fldCharType="begin"/>
            </w:r>
            <w:r>
              <w:rPr>
                <w:noProof/>
                <w:webHidden/>
              </w:rPr>
              <w:instrText xml:space="preserve"> PAGEREF _Toc66915925 \h </w:instrText>
            </w:r>
            <w:r>
              <w:rPr>
                <w:noProof/>
                <w:webHidden/>
              </w:rPr>
            </w:r>
            <w:r>
              <w:rPr>
                <w:noProof/>
                <w:webHidden/>
              </w:rPr>
              <w:fldChar w:fldCharType="separate"/>
            </w:r>
            <w:r>
              <w:rPr>
                <w:noProof/>
                <w:webHidden/>
              </w:rPr>
              <w:t>27</w:t>
            </w:r>
            <w:r>
              <w:rPr>
                <w:noProof/>
                <w:webHidden/>
              </w:rPr>
              <w:fldChar w:fldCharType="end"/>
            </w:r>
          </w:hyperlink>
        </w:p>
        <w:p w14:paraId="53EA2188" w14:textId="1AFB5528"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26" w:history="1">
            <w:r w:rsidRPr="00983608">
              <w:rPr>
                <w:rStyle w:val="a8"/>
                <w:noProof/>
              </w:rPr>
              <w:t>七 监控</w:t>
            </w:r>
            <w:r>
              <w:rPr>
                <w:noProof/>
                <w:webHidden/>
              </w:rPr>
              <w:tab/>
            </w:r>
            <w:r>
              <w:rPr>
                <w:noProof/>
                <w:webHidden/>
              </w:rPr>
              <w:fldChar w:fldCharType="begin"/>
            </w:r>
            <w:r>
              <w:rPr>
                <w:noProof/>
                <w:webHidden/>
              </w:rPr>
              <w:instrText xml:space="preserve"> PAGEREF _Toc66915926 \h </w:instrText>
            </w:r>
            <w:r>
              <w:rPr>
                <w:noProof/>
                <w:webHidden/>
              </w:rPr>
            </w:r>
            <w:r>
              <w:rPr>
                <w:noProof/>
                <w:webHidden/>
              </w:rPr>
              <w:fldChar w:fldCharType="separate"/>
            </w:r>
            <w:r>
              <w:rPr>
                <w:noProof/>
                <w:webHidden/>
              </w:rPr>
              <w:t>55</w:t>
            </w:r>
            <w:r>
              <w:rPr>
                <w:noProof/>
                <w:webHidden/>
              </w:rPr>
              <w:fldChar w:fldCharType="end"/>
            </w:r>
          </w:hyperlink>
        </w:p>
        <w:p w14:paraId="58153313" w14:textId="359AC953"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27" w:history="1">
            <w:r w:rsidRPr="00983608">
              <w:rPr>
                <w:rStyle w:val="a8"/>
                <w:noProof/>
              </w:rPr>
              <w:t>八 其他配置</w:t>
            </w:r>
            <w:r>
              <w:rPr>
                <w:noProof/>
                <w:webHidden/>
              </w:rPr>
              <w:tab/>
            </w:r>
            <w:r>
              <w:rPr>
                <w:noProof/>
                <w:webHidden/>
              </w:rPr>
              <w:fldChar w:fldCharType="begin"/>
            </w:r>
            <w:r>
              <w:rPr>
                <w:noProof/>
                <w:webHidden/>
              </w:rPr>
              <w:instrText xml:space="preserve"> PAGEREF _Toc66915927 \h </w:instrText>
            </w:r>
            <w:r>
              <w:rPr>
                <w:noProof/>
                <w:webHidden/>
              </w:rPr>
            </w:r>
            <w:r>
              <w:rPr>
                <w:noProof/>
                <w:webHidden/>
              </w:rPr>
              <w:fldChar w:fldCharType="separate"/>
            </w:r>
            <w:r>
              <w:rPr>
                <w:noProof/>
                <w:webHidden/>
              </w:rPr>
              <w:t>55</w:t>
            </w:r>
            <w:r>
              <w:rPr>
                <w:noProof/>
                <w:webHidden/>
              </w:rPr>
              <w:fldChar w:fldCharType="end"/>
            </w:r>
          </w:hyperlink>
        </w:p>
        <w:p w14:paraId="4055437B" w14:textId="6E17D96C"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28" w:history="1">
            <w:r w:rsidRPr="00983608">
              <w:rPr>
                <w:rStyle w:val="a8"/>
                <w:noProof/>
              </w:rPr>
              <w:t>1 Connect</w:t>
            </w:r>
            <w:r>
              <w:rPr>
                <w:noProof/>
                <w:webHidden/>
              </w:rPr>
              <w:tab/>
            </w:r>
            <w:r>
              <w:rPr>
                <w:noProof/>
                <w:webHidden/>
              </w:rPr>
              <w:fldChar w:fldCharType="begin"/>
            </w:r>
            <w:r>
              <w:rPr>
                <w:noProof/>
                <w:webHidden/>
              </w:rPr>
              <w:instrText xml:space="preserve"> PAGEREF _Toc66915928 \h </w:instrText>
            </w:r>
            <w:r>
              <w:rPr>
                <w:noProof/>
                <w:webHidden/>
              </w:rPr>
            </w:r>
            <w:r>
              <w:rPr>
                <w:noProof/>
                <w:webHidden/>
              </w:rPr>
              <w:fldChar w:fldCharType="separate"/>
            </w:r>
            <w:r>
              <w:rPr>
                <w:noProof/>
                <w:webHidden/>
              </w:rPr>
              <w:t>55</w:t>
            </w:r>
            <w:r>
              <w:rPr>
                <w:noProof/>
                <w:webHidden/>
              </w:rPr>
              <w:fldChar w:fldCharType="end"/>
            </w:r>
          </w:hyperlink>
        </w:p>
        <w:p w14:paraId="220AAEE3" w14:textId="6D907DB6"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29" w:history="1">
            <w:r w:rsidRPr="00983608">
              <w:rPr>
                <w:rStyle w:val="a8"/>
                <w:noProof/>
              </w:rPr>
              <w:t>1.1 概述</w:t>
            </w:r>
            <w:r>
              <w:rPr>
                <w:noProof/>
                <w:webHidden/>
              </w:rPr>
              <w:tab/>
            </w:r>
            <w:r>
              <w:rPr>
                <w:noProof/>
                <w:webHidden/>
              </w:rPr>
              <w:fldChar w:fldCharType="begin"/>
            </w:r>
            <w:r>
              <w:rPr>
                <w:noProof/>
                <w:webHidden/>
              </w:rPr>
              <w:instrText xml:space="preserve"> PAGEREF _Toc66915929 \h </w:instrText>
            </w:r>
            <w:r>
              <w:rPr>
                <w:noProof/>
                <w:webHidden/>
              </w:rPr>
            </w:r>
            <w:r>
              <w:rPr>
                <w:noProof/>
                <w:webHidden/>
              </w:rPr>
              <w:fldChar w:fldCharType="separate"/>
            </w:r>
            <w:r>
              <w:rPr>
                <w:noProof/>
                <w:webHidden/>
              </w:rPr>
              <w:t>55</w:t>
            </w:r>
            <w:r>
              <w:rPr>
                <w:noProof/>
                <w:webHidden/>
              </w:rPr>
              <w:fldChar w:fldCharType="end"/>
            </w:r>
          </w:hyperlink>
        </w:p>
        <w:p w14:paraId="0EE3EED8" w14:textId="031623D0"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30" w:history="1">
            <w:r w:rsidRPr="00983608">
              <w:rPr>
                <w:rStyle w:val="a8"/>
                <w:noProof/>
              </w:rPr>
              <w:t>1.2 配置</w:t>
            </w:r>
            <w:r>
              <w:rPr>
                <w:noProof/>
                <w:webHidden/>
              </w:rPr>
              <w:tab/>
            </w:r>
            <w:r>
              <w:rPr>
                <w:noProof/>
                <w:webHidden/>
              </w:rPr>
              <w:fldChar w:fldCharType="begin"/>
            </w:r>
            <w:r>
              <w:rPr>
                <w:noProof/>
                <w:webHidden/>
              </w:rPr>
              <w:instrText xml:space="preserve"> PAGEREF _Toc66915930 \h </w:instrText>
            </w:r>
            <w:r>
              <w:rPr>
                <w:noProof/>
                <w:webHidden/>
              </w:rPr>
            </w:r>
            <w:r>
              <w:rPr>
                <w:noProof/>
                <w:webHidden/>
              </w:rPr>
              <w:fldChar w:fldCharType="separate"/>
            </w:r>
            <w:r>
              <w:rPr>
                <w:noProof/>
                <w:webHidden/>
              </w:rPr>
              <w:t>55</w:t>
            </w:r>
            <w:r>
              <w:rPr>
                <w:noProof/>
                <w:webHidden/>
              </w:rPr>
              <w:fldChar w:fldCharType="end"/>
            </w:r>
          </w:hyperlink>
        </w:p>
        <w:p w14:paraId="594E86AB" w14:textId="0E1DD4B2"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31" w:history="1">
            <w:r w:rsidRPr="00983608">
              <w:rPr>
                <w:rStyle w:val="a8"/>
                <w:noProof/>
              </w:rPr>
              <w:t>2 Streams</w:t>
            </w:r>
            <w:r>
              <w:rPr>
                <w:noProof/>
                <w:webHidden/>
              </w:rPr>
              <w:tab/>
            </w:r>
            <w:r>
              <w:rPr>
                <w:noProof/>
                <w:webHidden/>
              </w:rPr>
              <w:fldChar w:fldCharType="begin"/>
            </w:r>
            <w:r>
              <w:rPr>
                <w:noProof/>
                <w:webHidden/>
              </w:rPr>
              <w:instrText xml:space="preserve"> PAGEREF _Toc66915931 \h </w:instrText>
            </w:r>
            <w:r>
              <w:rPr>
                <w:noProof/>
                <w:webHidden/>
              </w:rPr>
            </w:r>
            <w:r>
              <w:rPr>
                <w:noProof/>
                <w:webHidden/>
              </w:rPr>
              <w:fldChar w:fldCharType="separate"/>
            </w:r>
            <w:r>
              <w:rPr>
                <w:noProof/>
                <w:webHidden/>
              </w:rPr>
              <w:t>56</w:t>
            </w:r>
            <w:r>
              <w:rPr>
                <w:noProof/>
                <w:webHidden/>
              </w:rPr>
              <w:fldChar w:fldCharType="end"/>
            </w:r>
          </w:hyperlink>
        </w:p>
        <w:p w14:paraId="349142C9" w14:textId="46CB4BC5"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32" w:history="1">
            <w:r w:rsidRPr="00983608">
              <w:rPr>
                <w:rStyle w:val="a8"/>
                <w:noProof/>
              </w:rPr>
              <w:t>2.1 概述</w:t>
            </w:r>
            <w:r>
              <w:rPr>
                <w:noProof/>
                <w:webHidden/>
              </w:rPr>
              <w:tab/>
            </w:r>
            <w:r>
              <w:rPr>
                <w:noProof/>
                <w:webHidden/>
              </w:rPr>
              <w:fldChar w:fldCharType="begin"/>
            </w:r>
            <w:r>
              <w:rPr>
                <w:noProof/>
                <w:webHidden/>
              </w:rPr>
              <w:instrText xml:space="preserve"> PAGEREF _Toc66915932 \h </w:instrText>
            </w:r>
            <w:r>
              <w:rPr>
                <w:noProof/>
                <w:webHidden/>
              </w:rPr>
            </w:r>
            <w:r>
              <w:rPr>
                <w:noProof/>
                <w:webHidden/>
              </w:rPr>
              <w:fldChar w:fldCharType="separate"/>
            </w:r>
            <w:r>
              <w:rPr>
                <w:noProof/>
                <w:webHidden/>
              </w:rPr>
              <w:t>56</w:t>
            </w:r>
            <w:r>
              <w:rPr>
                <w:noProof/>
                <w:webHidden/>
              </w:rPr>
              <w:fldChar w:fldCharType="end"/>
            </w:r>
          </w:hyperlink>
        </w:p>
        <w:p w14:paraId="43BBEBBE" w14:textId="7D6DAE0B"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33" w:history="1">
            <w:r w:rsidRPr="00983608">
              <w:rPr>
                <w:rStyle w:val="a8"/>
                <w:noProof/>
              </w:rPr>
              <w:t>2.2 配置</w:t>
            </w:r>
            <w:r>
              <w:rPr>
                <w:noProof/>
                <w:webHidden/>
              </w:rPr>
              <w:tab/>
            </w:r>
            <w:r>
              <w:rPr>
                <w:noProof/>
                <w:webHidden/>
              </w:rPr>
              <w:fldChar w:fldCharType="begin"/>
            </w:r>
            <w:r>
              <w:rPr>
                <w:noProof/>
                <w:webHidden/>
              </w:rPr>
              <w:instrText xml:space="preserve"> PAGEREF _Toc66915933 \h </w:instrText>
            </w:r>
            <w:r>
              <w:rPr>
                <w:noProof/>
                <w:webHidden/>
              </w:rPr>
            </w:r>
            <w:r>
              <w:rPr>
                <w:noProof/>
                <w:webHidden/>
              </w:rPr>
              <w:fldChar w:fldCharType="separate"/>
            </w:r>
            <w:r>
              <w:rPr>
                <w:noProof/>
                <w:webHidden/>
              </w:rPr>
              <w:t>56</w:t>
            </w:r>
            <w:r>
              <w:rPr>
                <w:noProof/>
                <w:webHidden/>
              </w:rPr>
              <w:fldChar w:fldCharType="end"/>
            </w:r>
          </w:hyperlink>
        </w:p>
        <w:p w14:paraId="1B4F9FE2" w14:textId="51522488" w:rsidR="00091BEA" w:rsidRDefault="00091BEA">
          <w:pPr>
            <w:pStyle w:val="TOC2"/>
            <w:tabs>
              <w:tab w:val="right" w:leader="dot" w:pos="10790"/>
            </w:tabs>
            <w:rPr>
              <w:rFonts w:asciiTheme="minorHAnsi" w:eastAsiaTheme="minorEastAsia" w:hAnsiTheme="minorHAnsi" w:cstheme="minorBidi"/>
              <w:b w:val="0"/>
              <w:bCs w:val="0"/>
              <w:noProof/>
              <w:kern w:val="2"/>
              <w:sz w:val="21"/>
            </w:rPr>
          </w:pPr>
          <w:hyperlink w:anchor="_Toc66915934" w:history="1">
            <w:r w:rsidRPr="00983608">
              <w:rPr>
                <w:rStyle w:val="a8"/>
                <w:noProof/>
              </w:rPr>
              <w:t>3 AdminClient</w:t>
            </w:r>
            <w:r>
              <w:rPr>
                <w:noProof/>
                <w:webHidden/>
              </w:rPr>
              <w:tab/>
            </w:r>
            <w:r>
              <w:rPr>
                <w:noProof/>
                <w:webHidden/>
              </w:rPr>
              <w:fldChar w:fldCharType="begin"/>
            </w:r>
            <w:r>
              <w:rPr>
                <w:noProof/>
                <w:webHidden/>
              </w:rPr>
              <w:instrText xml:space="preserve"> PAGEREF _Toc66915934 \h </w:instrText>
            </w:r>
            <w:r>
              <w:rPr>
                <w:noProof/>
                <w:webHidden/>
              </w:rPr>
            </w:r>
            <w:r>
              <w:rPr>
                <w:noProof/>
                <w:webHidden/>
              </w:rPr>
              <w:fldChar w:fldCharType="separate"/>
            </w:r>
            <w:r>
              <w:rPr>
                <w:noProof/>
                <w:webHidden/>
              </w:rPr>
              <w:t>56</w:t>
            </w:r>
            <w:r>
              <w:rPr>
                <w:noProof/>
                <w:webHidden/>
              </w:rPr>
              <w:fldChar w:fldCharType="end"/>
            </w:r>
          </w:hyperlink>
        </w:p>
        <w:p w14:paraId="58B55BFE" w14:textId="62ED55B9"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35" w:history="1">
            <w:r w:rsidRPr="00983608">
              <w:rPr>
                <w:rStyle w:val="a8"/>
                <w:noProof/>
              </w:rPr>
              <w:t>3.1 概述</w:t>
            </w:r>
            <w:r>
              <w:rPr>
                <w:noProof/>
                <w:webHidden/>
              </w:rPr>
              <w:tab/>
            </w:r>
            <w:r>
              <w:rPr>
                <w:noProof/>
                <w:webHidden/>
              </w:rPr>
              <w:fldChar w:fldCharType="begin"/>
            </w:r>
            <w:r>
              <w:rPr>
                <w:noProof/>
                <w:webHidden/>
              </w:rPr>
              <w:instrText xml:space="preserve"> PAGEREF _Toc66915935 \h </w:instrText>
            </w:r>
            <w:r>
              <w:rPr>
                <w:noProof/>
                <w:webHidden/>
              </w:rPr>
            </w:r>
            <w:r>
              <w:rPr>
                <w:noProof/>
                <w:webHidden/>
              </w:rPr>
              <w:fldChar w:fldCharType="separate"/>
            </w:r>
            <w:r>
              <w:rPr>
                <w:noProof/>
                <w:webHidden/>
              </w:rPr>
              <w:t>56</w:t>
            </w:r>
            <w:r>
              <w:rPr>
                <w:noProof/>
                <w:webHidden/>
              </w:rPr>
              <w:fldChar w:fldCharType="end"/>
            </w:r>
          </w:hyperlink>
        </w:p>
        <w:p w14:paraId="409716A2" w14:textId="28DF3A7A" w:rsidR="00091BEA" w:rsidRDefault="00091BEA">
          <w:pPr>
            <w:pStyle w:val="TOC3"/>
            <w:tabs>
              <w:tab w:val="right" w:leader="dot" w:pos="10790"/>
            </w:tabs>
            <w:rPr>
              <w:rFonts w:asciiTheme="minorHAnsi" w:eastAsiaTheme="minorEastAsia" w:hAnsiTheme="minorHAnsi" w:cstheme="minorBidi"/>
              <w:noProof/>
              <w:kern w:val="2"/>
              <w:sz w:val="21"/>
              <w:szCs w:val="22"/>
            </w:rPr>
          </w:pPr>
          <w:hyperlink w:anchor="_Toc66915936" w:history="1">
            <w:r w:rsidRPr="00983608">
              <w:rPr>
                <w:rStyle w:val="a8"/>
                <w:noProof/>
              </w:rPr>
              <w:t>3.2 配置</w:t>
            </w:r>
            <w:r>
              <w:rPr>
                <w:noProof/>
                <w:webHidden/>
              </w:rPr>
              <w:tab/>
            </w:r>
            <w:r>
              <w:rPr>
                <w:noProof/>
                <w:webHidden/>
              </w:rPr>
              <w:fldChar w:fldCharType="begin"/>
            </w:r>
            <w:r>
              <w:rPr>
                <w:noProof/>
                <w:webHidden/>
              </w:rPr>
              <w:instrText xml:space="preserve"> PAGEREF _Toc66915936 \h </w:instrText>
            </w:r>
            <w:r>
              <w:rPr>
                <w:noProof/>
                <w:webHidden/>
              </w:rPr>
            </w:r>
            <w:r>
              <w:rPr>
                <w:noProof/>
                <w:webHidden/>
              </w:rPr>
              <w:fldChar w:fldCharType="separate"/>
            </w:r>
            <w:r>
              <w:rPr>
                <w:noProof/>
                <w:webHidden/>
              </w:rPr>
              <w:t>56</w:t>
            </w:r>
            <w:r>
              <w:rPr>
                <w:noProof/>
                <w:webHidden/>
              </w:rPr>
              <w:fldChar w:fldCharType="end"/>
            </w:r>
          </w:hyperlink>
        </w:p>
        <w:p w14:paraId="7F4C2C40" w14:textId="00B62160" w:rsidR="00091BEA" w:rsidRDefault="00091BEA">
          <w:pPr>
            <w:pStyle w:val="TOC1"/>
            <w:rPr>
              <w:rFonts w:asciiTheme="minorHAnsi" w:eastAsiaTheme="minorEastAsia" w:hAnsiTheme="minorHAnsi" w:cstheme="minorBidi"/>
              <w:b w:val="0"/>
              <w:bCs w:val="0"/>
              <w:i w:val="0"/>
              <w:iCs w:val="0"/>
              <w:noProof/>
              <w:kern w:val="2"/>
              <w:sz w:val="21"/>
              <w:szCs w:val="22"/>
            </w:rPr>
          </w:pPr>
          <w:hyperlink w:anchor="_Toc66915937" w:history="1">
            <w:r w:rsidRPr="00983608">
              <w:rPr>
                <w:rStyle w:val="a8"/>
                <w:noProof/>
              </w:rPr>
              <w:t>九 应用</w:t>
            </w:r>
            <w:r>
              <w:rPr>
                <w:noProof/>
                <w:webHidden/>
              </w:rPr>
              <w:tab/>
            </w:r>
            <w:r>
              <w:rPr>
                <w:noProof/>
                <w:webHidden/>
              </w:rPr>
              <w:fldChar w:fldCharType="begin"/>
            </w:r>
            <w:r>
              <w:rPr>
                <w:noProof/>
                <w:webHidden/>
              </w:rPr>
              <w:instrText xml:space="preserve"> PAGEREF _Toc66915937 \h </w:instrText>
            </w:r>
            <w:r>
              <w:rPr>
                <w:noProof/>
                <w:webHidden/>
              </w:rPr>
            </w:r>
            <w:r>
              <w:rPr>
                <w:noProof/>
                <w:webHidden/>
              </w:rPr>
              <w:fldChar w:fldCharType="separate"/>
            </w:r>
            <w:r>
              <w:rPr>
                <w:noProof/>
                <w:webHidden/>
              </w:rPr>
              <w:t>56</w:t>
            </w:r>
            <w:r>
              <w:rPr>
                <w:noProof/>
                <w:webHidden/>
              </w:rPr>
              <w:fldChar w:fldCharType="end"/>
            </w:r>
          </w:hyperlink>
        </w:p>
        <w:p w14:paraId="445F7C66" w14:textId="284A8691" w:rsidR="00851441" w:rsidRPr="00F81A94" w:rsidRDefault="00851441">
          <w:r w:rsidRPr="009221A5">
            <w:rPr>
              <w:noProof/>
            </w:rPr>
            <w:fldChar w:fldCharType="end"/>
          </w:r>
        </w:p>
      </w:sdtContent>
    </w:sdt>
    <w:p w14:paraId="764A37C6" w14:textId="1E0F9DB5" w:rsidR="00D800BD" w:rsidRDefault="00B060F7" w:rsidP="00D800BD">
      <w:pPr>
        <w:pStyle w:val="1"/>
        <w:numPr>
          <w:ilvl w:val="0"/>
          <w:numId w:val="0"/>
        </w:numPr>
      </w:pPr>
      <w:bookmarkStart w:id="0" w:name="_Toc66915901"/>
      <w:r w:rsidRPr="009221A5">
        <w:rPr>
          <w:rFonts w:hint="eastAsia"/>
        </w:rPr>
        <w:t>零</w:t>
      </w:r>
      <w:r w:rsidR="00907272" w:rsidRPr="009221A5">
        <w:rPr>
          <w:rFonts w:hint="eastAsia"/>
        </w:rPr>
        <w:t xml:space="preserve"> </w:t>
      </w:r>
      <w:r w:rsidR="00E370C1" w:rsidRPr="009221A5">
        <w:rPr>
          <w:rFonts w:hint="eastAsia"/>
        </w:rPr>
        <w:t>参考资料</w:t>
      </w:r>
      <w:bookmarkEnd w:id="0"/>
    </w:p>
    <w:p w14:paraId="1DB316BC" w14:textId="24E0C7DD" w:rsidR="003F62CD" w:rsidRDefault="00D800BD" w:rsidP="003F62CD">
      <w:r w:rsidRPr="00A62E78">
        <w:t>https://kafka.apache.org/documentation/</w:t>
      </w:r>
    </w:p>
    <w:p w14:paraId="75CD8E0D" w14:textId="00BA6B73" w:rsidR="00A62E78" w:rsidRPr="00A62E78" w:rsidRDefault="00A62E78" w:rsidP="003F62CD">
      <w:r w:rsidRPr="00A62E78">
        <w:t>https://kafka.apache.org/26/javadoc/index.html</w:t>
      </w:r>
    </w:p>
    <w:p w14:paraId="21D476C4" w14:textId="5821D7E2" w:rsidR="003F62CD" w:rsidRDefault="003F62CD" w:rsidP="003F62CD">
      <w:r>
        <w:rPr>
          <w:rFonts w:hint="eastAsia"/>
        </w:rPr>
        <w:t>《深入理解Kafka</w:t>
      </w:r>
      <w:r>
        <w:t xml:space="preserve"> </w:t>
      </w:r>
      <w:r>
        <w:rPr>
          <w:rFonts w:hint="eastAsia"/>
        </w:rPr>
        <w:t>核心设计与实践原理》朱忠华</w:t>
      </w:r>
    </w:p>
    <w:p w14:paraId="2563DC9C" w14:textId="17CB97A3" w:rsidR="00D800BD" w:rsidRDefault="00D800BD" w:rsidP="003F62CD">
      <w:r>
        <w:rPr>
          <w:rFonts w:hint="eastAsia"/>
        </w:rPr>
        <w:t>PS：</w:t>
      </w:r>
      <w:r w:rsidR="00BA50A7">
        <w:rPr>
          <w:rFonts w:hint="eastAsia"/>
        </w:rPr>
        <w:t>1</w:t>
      </w:r>
      <w:r w:rsidR="00BA50A7">
        <w:t xml:space="preserve"> </w:t>
      </w:r>
      <w:r>
        <w:rPr>
          <w:rFonts w:hint="eastAsia"/>
        </w:rPr>
        <w:t>文档是2</w:t>
      </w:r>
      <w:r>
        <w:t>.</w:t>
      </w:r>
      <w:r w:rsidR="007F7260">
        <w:t>7</w:t>
      </w:r>
      <w:r>
        <w:rPr>
          <w:rFonts w:hint="eastAsia"/>
        </w:rPr>
        <w:t>版本，书是2</w:t>
      </w:r>
      <w:r>
        <w:t>.0</w:t>
      </w:r>
      <w:r>
        <w:rPr>
          <w:rFonts w:hint="eastAsia"/>
        </w:rPr>
        <w:t>版本，参数配置以文档为准，具体差异不在本文体现</w:t>
      </w:r>
    </w:p>
    <w:p w14:paraId="70043309" w14:textId="508C0F9B" w:rsidR="00BA50A7" w:rsidRPr="003F62CD" w:rsidRDefault="00BA50A7" w:rsidP="003F62CD">
      <w:r>
        <w:rPr>
          <w:rFonts w:hint="eastAsia"/>
        </w:rPr>
        <w:t xml:space="preserve"> </w:t>
      </w:r>
      <w:r>
        <w:t xml:space="preserve">   2 </w:t>
      </w:r>
      <w:r>
        <w:rPr>
          <w:rFonts w:hint="eastAsia"/>
        </w:rPr>
        <w:t>红色配置为</w:t>
      </w:r>
      <w:r w:rsidR="0040794E">
        <w:rPr>
          <w:rFonts w:hint="eastAsia"/>
        </w:rPr>
        <w:t>关键</w:t>
      </w:r>
      <w:r>
        <w:rPr>
          <w:rFonts w:hint="eastAsia"/>
        </w:rPr>
        <w:t>配置</w:t>
      </w:r>
    </w:p>
    <w:p w14:paraId="2F1D917F" w14:textId="77777777" w:rsidR="009A6808" w:rsidRPr="009A6808" w:rsidRDefault="009A6808" w:rsidP="009A6808"/>
    <w:p w14:paraId="05A441AA" w14:textId="2EE7429A" w:rsidR="007B38EF" w:rsidRDefault="007B38EF" w:rsidP="007B38EF">
      <w:pPr>
        <w:pStyle w:val="1"/>
      </w:pPr>
      <w:r>
        <w:rPr>
          <w:rFonts w:hint="eastAsia"/>
        </w:rPr>
        <w:t xml:space="preserve"> </w:t>
      </w:r>
      <w:bookmarkStart w:id="1" w:name="_Toc66915902"/>
      <w:r w:rsidR="00BB029A">
        <w:rPr>
          <w:rFonts w:hint="eastAsia"/>
        </w:rPr>
        <w:t>概述</w:t>
      </w:r>
      <w:bookmarkEnd w:id="1"/>
    </w:p>
    <w:p w14:paraId="13081686" w14:textId="3C70D8BA" w:rsidR="007B38EF" w:rsidRDefault="007B38EF" w:rsidP="007B38EF">
      <w:pPr>
        <w:pStyle w:val="2"/>
      </w:pPr>
      <w:r>
        <w:t xml:space="preserve"> </w:t>
      </w:r>
      <w:bookmarkStart w:id="2" w:name="_Toc66915903"/>
      <w:r>
        <w:rPr>
          <w:rFonts w:hint="eastAsia"/>
        </w:rPr>
        <w:t>体系结构</w:t>
      </w:r>
      <w:bookmarkEnd w:id="2"/>
    </w:p>
    <w:p w14:paraId="50373634" w14:textId="720893C8" w:rsidR="007B38EF" w:rsidRDefault="007B38EF" w:rsidP="007B38EF">
      <w:pPr>
        <w:pStyle w:val="3"/>
      </w:pPr>
      <w:r>
        <w:rPr>
          <w:rFonts w:hint="eastAsia"/>
        </w:rPr>
        <w:t xml:space="preserve"> </w:t>
      </w:r>
      <w:bookmarkStart w:id="3" w:name="_Toc66915904"/>
      <w:r>
        <w:rPr>
          <w:rFonts w:hint="eastAsia"/>
        </w:rPr>
        <w:t>概念</w:t>
      </w:r>
      <w:bookmarkEnd w:id="3"/>
    </w:p>
    <w:p w14:paraId="4E1A61A8" w14:textId="21DE278C" w:rsidR="007B38EF" w:rsidRDefault="007B38EF" w:rsidP="007B38EF">
      <w:pPr>
        <w:pStyle w:val="sai1"/>
      </w:pPr>
      <w:r>
        <w:rPr>
          <w:rFonts w:hint="eastAsia"/>
        </w:rPr>
        <w:t xml:space="preserve"> Producer：生产者，即消息发送方，负责产生消息，投递到Kafka中</w:t>
      </w:r>
    </w:p>
    <w:p w14:paraId="629FF941" w14:textId="7072027F" w:rsidR="007B38EF" w:rsidRDefault="007B38EF" w:rsidP="007B38EF">
      <w:pPr>
        <w:pStyle w:val="sai1"/>
      </w:pPr>
      <w:r>
        <w:rPr>
          <w:rFonts w:hint="eastAsia"/>
        </w:rPr>
        <w:t xml:space="preserve"> Consumer：消费者，即消息接收方，连接到kafka上并接收消息，然后</w:t>
      </w:r>
      <w:r w:rsidR="00DD1239">
        <w:rPr>
          <w:rFonts w:hint="eastAsia"/>
        </w:rPr>
        <w:t>根据消息处理业务逻辑</w:t>
      </w:r>
    </w:p>
    <w:p w14:paraId="1D65A965" w14:textId="365F4352" w:rsidR="00DD1239" w:rsidRDefault="00DD1239" w:rsidP="007B38EF">
      <w:pPr>
        <w:pStyle w:val="sai1"/>
      </w:pPr>
      <w:r>
        <w:rPr>
          <w:rFonts w:hint="eastAsia"/>
        </w:rPr>
        <w:t xml:space="preserve"> Broker：服务代理节点</w:t>
      </w:r>
    </w:p>
    <w:p w14:paraId="02F46509" w14:textId="77777777" w:rsidR="00DD1239" w:rsidRDefault="00DD1239" w:rsidP="00DD1239">
      <w:pPr>
        <w:pStyle w:val="sai2"/>
      </w:pPr>
      <w:r>
        <w:rPr>
          <w:rFonts w:hint="eastAsia"/>
        </w:rPr>
        <w:t xml:space="preserve"> 可以简单的理解为一个单独的kafka服务节点或Kafka服务实例，</w:t>
      </w:r>
    </w:p>
    <w:p w14:paraId="60D6C63C" w14:textId="5BEEBE4A" w:rsidR="00DD1239" w:rsidRDefault="00DD1239" w:rsidP="00DD1239">
      <w:pPr>
        <w:pStyle w:val="sai2"/>
      </w:pPr>
      <w:r>
        <w:rPr>
          <w:rFonts w:hint="eastAsia"/>
        </w:rPr>
        <w:t xml:space="preserve"> 但如果一台服务器上只部署了一个kafka实例，才可以将broker看作一台Kafka服务器。</w:t>
      </w:r>
    </w:p>
    <w:p w14:paraId="710716DD" w14:textId="0DE098EC" w:rsidR="00DD1239" w:rsidRDefault="00DD1239" w:rsidP="0039453B">
      <w:pPr>
        <w:pStyle w:val="sai2"/>
      </w:pPr>
      <w:r>
        <w:rPr>
          <w:rFonts w:hint="eastAsia"/>
        </w:rPr>
        <w:t xml:space="preserve"> 一个或多个Broker组成了</w:t>
      </w:r>
      <w:r w:rsidR="0039453B">
        <w:rPr>
          <w:rFonts w:hint="eastAsia"/>
        </w:rPr>
        <w:t>kafka</w:t>
      </w:r>
      <w:r>
        <w:rPr>
          <w:rFonts w:hint="eastAsia"/>
        </w:rPr>
        <w:t>集群</w:t>
      </w:r>
    </w:p>
    <w:p w14:paraId="6F4219AD" w14:textId="05AECF73" w:rsidR="00057679" w:rsidRDefault="00DD1239" w:rsidP="007B38EF">
      <w:pPr>
        <w:pStyle w:val="sai1"/>
      </w:pPr>
      <w:r>
        <w:rPr>
          <w:rFonts w:hint="eastAsia"/>
        </w:rPr>
        <w:t xml:space="preserve"> </w:t>
      </w:r>
      <w:r w:rsidR="00D45305">
        <w:rPr>
          <w:rFonts w:hint="eastAsia"/>
        </w:rPr>
        <w:t>Topic：主题，</w:t>
      </w:r>
      <w:r w:rsidR="00BC386A">
        <w:rPr>
          <w:rFonts w:hint="eastAsia"/>
        </w:rPr>
        <w:t>逻辑上的概念，</w:t>
      </w:r>
      <w:r w:rsidR="00D45305">
        <w:rPr>
          <w:rFonts w:hint="eastAsia"/>
        </w:rPr>
        <w:t>kafka消息按topic进行分类</w:t>
      </w:r>
    </w:p>
    <w:p w14:paraId="3B832585" w14:textId="612627D8" w:rsidR="00DD1239" w:rsidRDefault="00057679" w:rsidP="00057679">
      <w:pPr>
        <w:pStyle w:val="sai2"/>
      </w:pPr>
      <w:r>
        <w:rPr>
          <w:rFonts w:hint="eastAsia"/>
        </w:rPr>
        <w:t xml:space="preserve"> </w:t>
      </w:r>
      <w:r w:rsidR="00D45305">
        <w:rPr>
          <w:rFonts w:hint="eastAsia"/>
        </w:rPr>
        <w:t>生产者负责将消息发送到特定Topic</w:t>
      </w:r>
    </w:p>
    <w:p w14:paraId="0FD36290" w14:textId="7E611111" w:rsidR="00057679" w:rsidRDefault="00057679" w:rsidP="00057679">
      <w:pPr>
        <w:pStyle w:val="sai2"/>
      </w:pPr>
      <w:r>
        <w:rPr>
          <w:rFonts w:hint="eastAsia"/>
        </w:rPr>
        <w:t xml:space="preserve"> 消费者通过订阅topic消费消息</w:t>
      </w:r>
    </w:p>
    <w:p w14:paraId="6CD8ABF7" w14:textId="3D03A300" w:rsidR="003A2CFE" w:rsidRDefault="003A2CFE" w:rsidP="00057679">
      <w:pPr>
        <w:pStyle w:val="sai2"/>
      </w:pPr>
      <w:r>
        <w:rPr>
          <w:rFonts w:hint="eastAsia"/>
        </w:rPr>
        <w:t xml:space="preserve"> 一个Topic可以横跨多个Broker</w:t>
      </w:r>
    </w:p>
    <w:p w14:paraId="5F044784" w14:textId="77777777" w:rsidR="005A7ED5" w:rsidRDefault="00BC386A" w:rsidP="00BC386A">
      <w:pPr>
        <w:pStyle w:val="sai1"/>
      </w:pPr>
      <w:r>
        <w:rPr>
          <w:rFonts w:hint="eastAsia"/>
        </w:rPr>
        <w:t xml:space="preserve"> </w:t>
      </w:r>
      <w:r>
        <w:t xml:space="preserve">Partition: </w:t>
      </w:r>
      <w:r>
        <w:rPr>
          <w:rFonts w:hint="eastAsia"/>
        </w:rPr>
        <w:t>Topic的分区</w:t>
      </w:r>
    </w:p>
    <w:p w14:paraId="7385563B" w14:textId="10D3142A" w:rsidR="00BC386A" w:rsidRDefault="005A7ED5" w:rsidP="005A7ED5">
      <w:pPr>
        <w:pStyle w:val="sai2"/>
      </w:pPr>
      <w:r>
        <w:rPr>
          <w:rFonts w:hint="eastAsia"/>
        </w:rPr>
        <w:t xml:space="preserve"> </w:t>
      </w:r>
      <w:r w:rsidR="0094777B">
        <w:rPr>
          <w:rFonts w:hint="eastAsia"/>
        </w:rPr>
        <w:t>一个Partition只属于单个Topic，因此也被称为Topic</w:t>
      </w:r>
      <w:r w:rsidR="0094777B">
        <w:t>-</w:t>
      </w:r>
      <w:r w:rsidR="0094777B">
        <w:rPr>
          <w:rFonts w:hint="eastAsia"/>
        </w:rPr>
        <w:t>Partition</w:t>
      </w:r>
    </w:p>
    <w:p w14:paraId="0CB95B8A" w14:textId="11BD8400" w:rsidR="005A7ED5" w:rsidRDefault="005A7ED5" w:rsidP="005A7ED5">
      <w:pPr>
        <w:pStyle w:val="sai2"/>
      </w:pPr>
      <w:r>
        <w:rPr>
          <w:rFonts w:hint="eastAsia"/>
        </w:rPr>
        <w:t xml:space="preserve"> 同个Topic下，不同Partition包含的消息不同</w:t>
      </w:r>
    </w:p>
    <w:p w14:paraId="5E2163A6" w14:textId="5C1FABD7" w:rsidR="005A7ED5" w:rsidRDefault="005A7ED5" w:rsidP="003A2CFE">
      <w:pPr>
        <w:pStyle w:val="sai2"/>
      </w:pPr>
      <w:r>
        <w:rPr>
          <w:rFonts w:hint="eastAsia"/>
        </w:rPr>
        <w:t xml:space="preserve"> 在存储层面，Partition可以看作是一个可追加的L</w:t>
      </w:r>
      <w:r>
        <w:t>og</w:t>
      </w:r>
      <w:r>
        <w:rPr>
          <w:rFonts w:hint="eastAsia"/>
        </w:rPr>
        <w:t>文件</w:t>
      </w:r>
    </w:p>
    <w:p w14:paraId="0CC9A805" w14:textId="1C928576" w:rsidR="003A2CFE" w:rsidRDefault="003A2CFE" w:rsidP="003A2CFE">
      <w:pPr>
        <w:pStyle w:val="sai1"/>
      </w:pPr>
      <w:r>
        <w:rPr>
          <w:rFonts w:hint="eastAsia"/>
        </w:rPr>
        <w:t xml:space="preserve"> O</w:t>
      </w:r>
      <w:r>
        <w:t>ffset</w:t>
      </w:r>
      <w:r>
        <w:rPr>
          <w:rFonts w:hint="eastAsia"/>
        </w:rPr>
        <w:t>：偏移量</w:t>
      </w:r>
      <w:r w:rsidR="00C06D2B">
        <w:rPr>
          <w:rFonts w:hint="eastAsia"/>
        </w:rPr>
        <w:t>，从0开始</w:t>
      </w:r>
    </w:p>
    <w:p w14:paraId="611EA7C1" w14:textId="1D2DEB3F" w:rsidR="003A2CFE" w:rsidRDefault="003A2CFE" w:rsidP="003A2CFE">
      <w:pPr>
        <w:pStyle w:val="sai2"/>
      </w:pPr>
      <w:r>
        <w:rPr>
          <w:rFonts w:hint="eastAsia"/>
        </w:rPr>
        <w:t xml:space="preserve"> 消息被追加到Partition的log文件时，会分配到一个特定的Offset</w:t>
      </w:r>
    </w:p>
    <w:p w14:paraId="05A67EA5" w14:textId="6A27C197" w:rsidR="003A2CFE" w:rsidRDefault="003A2CFE" w:rsidP="003A2CFE">
      <w:pPr>
        <w:pStyle w:val="sai2"/>
      </w:pPr>
      <w:r>
        <w:rPr>
          <w:rFonts w:hint="eastAsia"/>
        </w:rPr>
        <w:t xml:space="preserve"> offset是消息在存储其的Partition中唯一标识。</w:t>
      </w:r>
    </w:p>
    <w:p w14:paraId="123AA197" w14:textId="41A25808" w:rsidR="003A2CFE" w:rsidRDefault="003A2CFE" w:rsidP="003A2CFE">
      <w:pPr>
        <w:pStyle w:val="sai2"/>
      </w:pPr>
      <w:r>
        <w:rPr>
          <w:rFonts w:hint="eastAsia"/>
        </w:rPr>
        <w:t xml:space="preserve"> offset不跨分区，因此kafka通过offset保证消息在当前分区有序，但不保证消息在Topic中有序</w:t>
      </w:r>
    </w:p>
    <w:p w14:paraId="091EB668" w14:textId="77777777" w:rsidR="001C1588" w:rsidRDefault="001C1588" w:rsidP="001C1588">
      <w:pPr>
        <w:pStyle w:val="sai1"/>
      </w:pPr>
      <w:r>
        <w:rPr>
          <w:rFonts w:hint="eastAsia"/>
        </w:rPr>
        <w:t xml:space="preserve"> Replica：副本</w:t>
      </w:r>
    </w:p>
    <w:p w14:paraId="0C1813A9" w14:textId="3056ED45" w:rsidR="001C1588" w:rsidRDefault="001C1588" w:rsidP="001C1588">
      <w:pPr>
        <w:pStyle w:val="sai2"/>
      </w:pPr>
      <w:r>
        <w:t xml:space="preserve"> </w:t>
      </w:r>
      <w:r>
        <w:rPr>
          <w:rFonts w:hint="eastAsia"/>
        </w:rPr>
        <w:t>kafka基于Partition实现多Replica机制，提高容灾能力</w:t>
      </w:r>
    </w:p>
    <w:p w14:paraId="11D949FC" w14:textId="01973E83" w:rsidR="001C1588" w:rsidRDefault="001C1588" w:rsidP="001C1588">
      <w:pPr>
        <w:pStyle w:val="sai2"/>
      </w:pPr>
      <w:r>
        <w:rPr>
          <w:rFonts w:hint="eastAsia"/>
        </w:rPr>
        <w:t xml:space="preserve"> </w:t>
      </w:r>
      <w:r w:rsidR="00B43A43">
        <w:rPr>
          <w:rFonts w:hint="eastAsia"/>
        </w:rPr>
        <w:t>同一个Partition的不同</w:t>
      </w:r>
      <w:r w:rsidR="007674B5">
        <w:rPr>
          <w:rFonts w:hint="eastAsia"/>
        </w:rPr>
        <w:t>Replica</w:t>
      </w:r>
      <w:r w:rsidR="00B43A43">
        <w:rPr>
          <w:rFonts w:hint="eastAsia"/>
        </w:rPr>
        <w:t>中保存的消息最终相同，即同一时刻，同一个Partition的多</w:t>
      </w:r>
      <w:r w:rsidR="007674B5">
        <w:rPr>
          <w:rFonts w:hint="eastAsia"/>
        </w:rPr>
        <w:t>Replica</w:t>
      </w:r>
      <w:r w:rsidR="00B43A43">
        <w:rPr>
          <w:rFonts w:hint="eastAsia"/>
        </w:rPr>
        <w:t>之间并非一定相同</w:t>
      </w:r>
    </w:p>
    <w:p w14:paraId="5A9C205E" w14:textId="2C351199" w:rsidR="007674B5" w:rsidRDefault="007674B5" w:rsidP="007674B5">
      <w:pPr>
        <w:pStyle w:val="sai2"/>
      </w:pPr>
      <w:r>
        <w:rPr>
          <w:rFonts w:hint="eastAsia"/>
        </w:rPr>
        <w:t xml:space="preserve"> Replica之间是一主多从关系：</w:t>
      </w:r>
    </w:p>
    <w:p w14:paraId="0AF0EFA1" w14:textId="612A11A5" w:rsidR="007674B5" w:rsidRDefault="007674B5" w:rsidP="007674B5">
      <w:pPr>
        <w:pStyle w:val="sai3"/>
      </w:pPr>
      <w:r>
        <w:t xml:space="preserve"> </w:t>
      </w:r>
      <w:r>
        <w:rPr>
          <w:rFonts w:hint="eastAsia"/>
        </w:rPr>
        <w:t>Leader</w:t>
      </w:r>
      <w:r>
        <w:t xml:space="preserve"> </w:t>
      </w:r>
      <w:r>
        <w:rPr>
          <w:rFonts w:hint="eastAsia"/>
        </w:rPr>
        <w:t>负责处理消息读写请求，follower只负责与Leader消息同步</w:t>
      </w:r>
    </w:p>
    <w:p w14:paraId="15CF99F7" w14:textId="1B76480D" w:rsidR="007674B5" w:rsidRDefault="007674B5" w:rsidP="0068072B">
      <w:pPr>
        <w:pStyle w:val="sai3"/>
      </w:pPr>
      <w:r>
        <w:rPr>
          <w:rFonts w:hint="eastAsia"/>
        </w:rPr>
        <w:lastRenderedPageBreak/>
        <w:t xml:space="preserve"> 当Leader出现故障时，从Follower中重新选举新的L</w:t>
      </w:r>
      <w:r>
        <w:t>eader</w:t>
      </w:r>
      <w:r>
        <w:rPr>
          <w:rFonts w:hint="eastAsia"/>
        </w:rPr>
        <w:t>对外服务</w:t>
      </w:r>
    </w:p>
    <w:p w14:paraId="3B14B961" w14:textId="7F5F0367" w:rsidR="002B784A" w:rsidRDefault="00C8423E" w:rsidP="002B784A">
      <w:pPr>
        <w:pStyle w:val="sai3"/>
      </w:pPr>
      <w:r>
        <w:rPr>
          <w:rFonts w:hint="eastAsia"/>
        </w:rPr>
        <w:t xml:space="preserve"> 大部分时候f</w:t>
      </w:r>
      <w:r>
        <w:t>ollower</w:t>
      </w:r>
      <w:r>
        <w:rPr>
          <w:rFonts w:hint="eastAsia"/>
        </w:rPr>
        <w:t>的消息相对Leader有一定延后</w:t>
      </w:r>
    </w:p>
    <w:p w14:paraId="131CC0E5" w14:textId="384007B9" w:rsidR="007D5F46" w:rsidRDefault="007D5F46" w:rsidP="007D5F46">
      <w:pPr>
        <w:pStyle w:val="sai1"/>
      </w:pPr>
      <w:r>
        <w:rPr>
          <w:rFonts w:hint="eastAsia"/>
        </w:rPr>
        <w:t xml:space="preserve"> Assigned</w:t>
      </w:r>
      <w:r>
        <w:t xml:space="preserve"> </w:t>
      </w:r>
      <w:r>
        <w:rPr>
          <w:rFonts w:hint="eastAsia"/>
        </w:rPr>
        <w:t>Replica：Partition所有replica的统称</w:t>
      </w:r>
    </w:p>
    <w:p w14:paraId="65198109" w14:textId="0EB14B6D" w:rsidR="007D5F46" w:rsidRDefault="007D5F46" w:rsidP="007D5F46">
      <w:pPr>
        <w:pStyle w:val="sai2"/>
      </w:pPr>
      <w:r>
        <w:rPr>
          <w:rFonts w:hint="eastAsia"/>
        </w:rPr>
        <w:t xml:space="preserve"> ISR</w:t>
      </w:r>
      <w:r>
        <w:t>(I</w:t>
      </w:r>
      <w:r>
        <w:rPr>
          <w:rFonts w:hint="eastAsia"/>
        </w:rPr>
        <w:t>n</w:t>
      </w:r>
      <w:r>
        <w:t>-Sync Replica)</w:t>
      </w:r>
      <w:r>
        <w:rPr>
          <w:rFonts w:hint="eastAsia"/>
        </w:rPr>
        <w:t>：由所有与Leader保持一定程度同步的replica组成</w:t>
      </w:r>
      <w:r w:rsidR="004729F5">
        <w:rPr>
          <w:rFonts w:hint="eastAsia"/>
        </w:rPr>
        <w:t>，是AR的子集</w:t>
      </w:r>
    </w:p>
    <w:p w14:paraId="209C4796" w14:textId="53701A32" w:rsidR="004729F5" w:rsidRDefault="004729F5" w:rsidP="007D5F46">
      <w:pPr>
        <w:pStyle w:val="sai2"/>
      </w:pPr>
      <w:r>
        <w:rPr>
          <w:rFonts w:hint="eastAsia"/>
        </w:rPr>
        <w:t xml:space="preserve"> OSR(</w:t>
      </w:r>
      <w:r>
        <w:t>Out-of-Sync Replica)</w:t>
      </w:r>
      <w:r>
        <w:rPr>
          <w:rFonts w:hint="eastAsia"/>
        </w:rPr>
        <w:t>：由与Leader同步滞后过多的Replica组成，是AR的子集</w:t>
      </w:r>
    </w:p>
    <w:p w14:paraId="0FFC1BD6" w14:textId="394458ED" w:rsidR="004729F5" w:rsidRDefault="004729F5" w:rsidP="004729F5">
      <w:pPr>
        <w:pStyle w:val="sai2"/>
      </w:pPr>
      <w:r>
        <w:rPr>
          <w:rFonts w:hint="eastAsia"/>
        </w:rPr>
        <w:t xml:space="preserve"> </w:t>
      </w:r>
      <w:r>
        <w:t>AR</w:t>
      </w:r>
      <w:r>
        <w:rPr>
          <w:rFonts w:hint="eastAsia"/>
        </w:rPr>
        <w:t xml:space="preserve"> </w:t>
      </w:r>
      <w:r>
        <w:t>= ISR+OSR,</w:t>
      </w:r>
      <w:r>
        <w:rPr>
          <w:rFonts w:hint="eastAsia"/>
        </w:rPr>
        <w:t>正常情况下，AR</w:t>
      </w:r>
      <w:r>
        <w:t>=</w:t>
      </w:r>
      <w:r>
        <w:rPr>
          <w:rFonts w:hint="eastAsia"/>
        </w:rPr>
        <w:t>ISR，OSR为空</w:t>
      </w:r>
    </w:p>
    <w:p w14:paraId="0E143D83" w14:textId="46DB2F0C" w:rsidR="00C5599A" w:rsidRDefault="00C5599A" w:rsidP="004729F5">
      <w:pPr>
        <w:pStyle w:val="sai2"/>
      </w:pPr>
      <w:r>
        <w:rPr>
          <w:rFonts w:hint="eastAsia"/>
        </w:rPr>
        <w:t xml:space="preserve"> </w:t>
      </w:r>
      <w:r>
        <w:t>Leader</w:t>
      </w:r>
      <w:r>
        <w:rPr>
          <w:rFonts w:hint="eastAsia"/>
        </w:rPr>
        <w:t>负责维护</w:t>
      </w:r>
      <w:r w:rsidR="003523CA">
        <w:rPr>
          <w:rFonts w:hint="eastAsia"/>
        </w:rPr>
        <w:t>&amp;跟踪所有follower的同步情况</w:t>
      </w:r>
    </w:p>
    <w:p w14:paraId="51D72D8C" w14:textId="756DC2B7" w:rsidR="003523CA" w:rsidRDefault="003523CA" w:rsidP="003523CA">
      <w:pPr>
        <w:pStyle w:val="sai3"/>
      </w:pPr>
      <w:r>
        <w:rPr>
          <w:rFonts w:hint="eastAsia"/>
        </w:rPr>
        <w:t xml:space="preserve"> 当</w:t>
      </w:r>
      <w:r>
        <w:t>ISR</w:t>
      </w:r>
      <w:r>
        <w:rPr>
          <w:rFonts w:hint="eastAsia"/>
        </w:rPr>
        <w:t>中的follower滞后太多或失效时，leader会把其移出ISR到OSR中</w:t>
      </w:r>
    </w:p>
    <w:p w14:paraId="47EE61FD" w14:textId="24944CD5" w:rsidR="00657D80" w:rsidRDefault="003523CA" w:rsidP="00657D80">
      <w:pPr>
        <w:pStyle w:val="sai3"/>
      </w:pPr>
      <w:r>
        <w:rPr>
          <w:rFonts w:hint="eastAsia"/>
        </w:rPr>
        <w:t xml:space="preserve"> 当OSR中的follower同步消息追上l</w:t>
      </w:r>
      <w:r>
        <w:t>eader</w:t>
      </w:r>
      <w:r>
        <w:rPr>
          <w:rFonts w:hint="eastAsia"/>
        </w:rPr>
        <w:t>时，将追上的follower从OSR移到ISR</w:t>
      </w:r>
    </w:p>
    <w:p w14:paraId="68545C7F" w14:textId="795D8736" w:rsidR="004049AD" w:rsidRDefault="004049AD" w:rsidP="004049AD">
      <w:pPr>
        <w:pStyle w:val="sai1"/>
      </w:pPr>
      <w:r>
        <w:rPr>
          <w:rFonts w:hint="eastAsia"/>
        </w:rPr>
        <w:t xml:space="preserve"> HW(</w:t>
      </w:r>
      <w:r>
        <w:t>High Water</w:t>
      </w:r>
      <w:r>
        <w:rPr>
          <w:rFonts w:hint="eastAsia"/>
        </w:rPr>
        <w:t>mark</w:t>
      </w:r>
      <w:r>
        <w:t>)</w:t>
      </w:r>
      <w:r>
        <w:rPr>
          <w:rFonts w:hint="eastAsia"/>
        </w:rPr>
        <w:t>：高水位，标识了一个特定的消息offset，consumer只能获取到这个</w:t>
      </w:r>
      <w:r w:rsidR="00374D56">
        <w:rPr>
          <w:rFonts w:hint="eastAsia"/>
        </w:rPr>
        <w:t>offset之前的消息</w:t>
      </w:r>
    </w:p>
    <w:p w14:paraId="62E3759D" w14:textId="361795EF" w:rsidR="00784AAB" w:rsidRPr="004049AD" w:rsidRDefault="00374D56" w:rsidP="00784AAB">
      <w:pPr>
        <w:pStyle w:val="sai1"/>
      </w:pPr>
      <w:r>
        <w:rPr>
          <w:rFonts w:hint="eastAsia"/>
        </w:rPr>
        <w:t xml:space="preserve"> LEO</w:t>
      </w:r>
      <w:r>
        <w:t>(Log End Offset)</w:t>
      </w:r>
      <w:r w:rsidR="00402138">
        <w:rPr>
          <w:rFonts w:hint="eastAsia"/>
        </w:rPr>
        <w:t>：</w:t>
      </w:r>
      <w:r w:rsidR="00784AAB">
        <w:rPr>
          <w:rFonts w:hint="eastAsia"/>
        </w:rPr>
        <w:t>标识当前log下一条待写入消息offset，相当于当前log最后条消息o</w:t>
      </w:r>
      <w:r w:rsidR="00784AAB">
        <w:t>ffset</w:t>
      </w:r>
      <w:r w:rsidR="00784AAB">
        <w:rPr>
          <w:rFonts w:hint="eastAsia"/>
        </w:rPr>
        <w:t>+</w:t>
      </w:r>
      <w:r w:rsidR="00784AAB">
        <w:t>1</w:t>
      </w:r>
    </w:p>
    <w:p w14:paraId="561C221C" w14:textId="29CDB0E7" w:rsidR="007B38EF" w:rsidRDefault="00E67638" w:rsidP="007B38EF">
      <w:r>
        <w:rPr>
          <w:noProof/>
        </w:rPr>
        <w:object w:dxaOrig="14151" w:dyaOrig="5471" w14:anchorId="757E6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alt="" style="width:540pt;height:209.95pt;mso-width-percent:0;mso-height-percent:0;mso-width-percent:0;mso-height-percent:0" o:ole="">
            <v:imagedata r:id="rId9" o:title=""/>
          </v:shape>
          <o:OLEObject Type="Embed" ProgID="Visio.Drawing.15" ShapeID="_x0000_i1089" DrawAspect="Content" ObjectID="_1677529262" r:id="rId10"/>
        </w:object>
      </w:r>
    </w:p>
    <w:p w14:paraId="53085DDE" w14:textId="77777777" w:rsidR="00467EF7" w:rsidRDefault="00467EF7" w:rsidP="007B38EF"/>
    <w:p w14:paraId="3C74FE98" w14:textId="3C002666" w:rsidR="002B784A" w:rsidRDefault="00E67638" w:rsidP="007B38EF">
      <w:r>
        <w:rPr>
          <w:noProof/>
        </w:rPr>
        <w:object w:dxaOrig="15500" w:dyaOrig="9801" w14:anchorId="141D057E">
          <v:shape id="_x0000_i1090" type="#_x0000_t75" alt="" style="width:538.55pt;height:342.2pt;mso-width-percent:0;mso-height-percent:0;mso-width-percent:0;mso-height-percent:0" o:ole="">
            <v:imagedata r:id="rId11" o:title=""/>
          </v:shape>
          <o:OLEObject Type="Embed" ProgID="Visio.Drawing.15" ShapeID="_x0000_i1090" DrawAspect="Content" ObjectID="_1677529263" r:id="rId12"/>
        </w:object>
      </w:r>
    </w:p>
    <w:p w14:paraId="6CCDDFCF" w14:textId="7CE7659A" w:rsidR="00F56C21" w:rsidRDefault="00E67638" w:rsidP="007B38EF">
      <w:r>
        <w:rPr>
          <w:noProof/>
        </w:rPr>
        <w:object w:dxaOrig="9441" w:dyaOrig="4541" w14:anchorId="5B352F5D">
          <v:shape id="_x0000_i1091" type="#_x0000_t75" alt="" style="width:472.65pt;height:227.05pt;mso-width-percent:0;mso-height-percent:0;mso-width-percent:0;mso-height-percent:0" o:ole="">
            <v:imagedata r:id="rId13" o:title=""/>
          </v:shape>
          <o:OLEObject Type="Embed" ProgID="Visio.Drawing.15" ShapeID="_x0000_i1091" DrawAspect="Content" ObjectID="_1677529264" r:id="rId14"/>
        </w:object>
      </w:r>
    </w:p>
    <w:p w14:paraId="5FA05F65" w14:textId="5C27ADC2" w:rsidR="00861DCD" w:rsidRDefault="00784AAB" w:rsidP="00262FA8">
      <w:pPr>
        <w:pStyle w:val="2"/>
      </w:pPr>
      <w:r>
        <w:rPr>
          <w:rFonts w:hint="eastAsia"/>
        </w:rPr>
        <w:t xml:space="preserve"> </w:t>
      </w:r>
      <w:bookmarkStart w:id="4" w:name="_Toc66915905"/>
      <w:r w:rsidR="00861DCD">
        <w:rPr>
          <w:rFonts w:hint="eastAsia"/>
        </w:rPr>
        <w:t>时间轮</w:t>
      </w:r>
      <w:bookmarkEnd w:id="4"/>
    </w:p>
    <w:p w14:paraId="5431BF74" w14:textId="26788D05" w:rsidR="00784AAB" w:rsidRDefault="00861DCD" w:rsidP="00262FA8">
      <w:pPr>
        <w:pStyle w:val="2"/>
      </w:pPr>
      <w:r>
        <w:t xml:space="preserve"> </w:t>
      </w:r>
      <w:bookmarkStart w:id="5" w:name="_Toc66915906"/>
      <w:r w:rsidR="00784AAB">
        <w:rPr>
          <w:rFonts w:hint="eastAsia"/>
        </w:rPr>
        <w:t>ISR</w:t>
      </w:r>
      <w:r w:rsidR="00784AAB">
        <w:t xml:space="preserve"> &amp; </w:t>
      </w:r>
      <w:r w:rsidR="00784AAB">
        <w:rPr>
          <w:rFonts w:hint="eastAsia"/>
        </w:rPr>
        <w:t>HW</w:t>
      </w:r>
      <w:r w:rsidR="00784AAB">
        <w:t xml:space="preserve"> </w:t>
      </w:r>
      <w:r w:rsidR="00784AAB">
        <w:rPr>
          <w:rFonts w:hint="eastAsia"/>
        </w:rPr>
        <w:t>&amp;</w:t>
      </w:r>
      <w:r w:rsidR="00784AAB">
        <w:t xml:space="preserve"> </w:t>
      </w:r>
      <w:r w:rsidR="00784AAB">
        <w:rPr>
          <w:rFonts w:hint="eastAsia"/>
        </w:rPr>
        <w:t>LEO</w:t>
      </w:r>
      <w:bookmarkEnd w:id="5"/>
    </w:p>
    <w:p w14:paraId="1C50A676" w14:textId="18E50F4C" w:rsidR="00784AAB" w:rsidRDefault="00784AAB" w:rsidP="00784AAB">
      <w:pPr>
        <w:pStyle w:val="sai1"/>
      </w:pPr>
      <w:r>
        <w:rPr>
          <w:rFonts w:hint="eastAsia"/>
        </w:rPr>
        <w:t xml:space="preserve"> 假设某个分区的ISR集合中有3个副本，即1个leader和两个follow</w:t>
      </w:r>
    </w:p>
    <w:p w14:paraId="26889B19" w14:textId="25E1935E" w:rsidR="00784AAB" w:rsidRDefault="00784AAB" w:rsidP="00784AAB">
      <w:pPr>
        <w:pStyle w:val="sai2"/>
      </w:pPr>
      <w:r>
        <w:rPr>
          <w:rFonts w:hint="eastAsia"/>
        </w:rPr>
        <w:t xml:space="preserve"> 此时LEO和HW都为3</w:t>
      </w:r>
    </w:p>
    <w:p w14:paraId="4BB8B413" w14:textId="5EC13552" w:rsidR="00784AAB" w:rsidRDefault="00784AAB" w:rsidP="00784AAB">
      <w:pPr>
        <w:pStyle w:val="sai2"/>
      </w:pPr>
      <w:r>
        <w:rPr>
          <w:rFonts w:hint="eastAsia"/>
        </w:rPr>
        <w:t xml:space="preserve"> 生产者发出消息3和消息4，会被先存入leader</w:t>
      </w:r>
    </w:p>
    <w:p w14:paraId="35276F92" w14:textId="70F317AC" w:rsidR="00784AAB" w:rsidRDefault="00E67638" w:rsidP="00784AAB">
      <w:pPr>
        <w:pStyle w:val="sai2"/>
        <w:numPr>
          <w:ilvl w:val="0"/>
          <w:numId w:val="0"/>
        </w:numPr>
      </w:pPr>
      <w:r>
        <w:rPr>
          <w:noProof/>
        </w:rPr>
        <w:object w:dxaOrig="9561" w:dyaOrig="4470" w14:anchorId="1D25B1E8">
          <v:shape id="_x0000_i1092" type="#_x0000_t75" alt="" style="width:444.1pt;height:208.15pt;mso-width-percent:0;mso-height-percent:0;mso-width-percent:0;mso-height-percent:0" o:ole="">
            <v:imagedata r:id="rId15" o:title=""/>
          </v:shape>
          <o:OLEObject Type="Embed" ProgID="Visio.Drawing.15" ShapeID="_x0000_i1092" DrawAspect="Content" ObjectID="_1677529265" r:id="rId16"/>
        </w:object>
      </w:r>
    </w:p>
    <w:p w14:paraId="27434C71" w14:textId="483EC99F" w:rsidR="00784AAB" w:rsidRDefault="00784AAB" w:rsidP="00784AAB">
      <w:pPr>
        <w:pStyle w:val="sai1"/>
      </w:pPr>
      <w:r>
        <w:rPr>
          <w:rFonts w:hint="eastAsia"/>
        </w:rPr>
        <w:t xml:space="preserve"> </w:t>
      </w:r>
      <w:r w:rsidR="008F6A4E">
        <w:rPr>
          <w:rFonts w:hint="eastAsia"/>
        </w:rPr>
        <w:t>消息3&amp;</w:t>
      </w:r>
      <w:r w:rsidR="008F6A4E">
        <w:t>4</w:t>
      </w:r>
      <w:r w:rsidR="008F6A4E">
        <w:rPr>
          <w:rFonts w:hint="eastAsia"/>
        </w:rPr>
        <w:t>写入Leader后，Follower会请求拉取消息3</w:t>
      </w:r>
      <w:r w:rsidR="008F6A4E">
        <w:t>&amp;4</w:t>
      </w:r>
      <w:r w:rsidR="008F6A4E">
        <w:rPr>
          <w:rFonts w:hint="eastAsia"/>
        </w:rPr>
        <w:t>以进行同步</w:t>
      </w:r>
    </w:p>
    <w:p w14:paraId="2BC9C423" w14:textId="687D2FCB" w:rsidR="008F6A4E" w:rsidRDefault="00E67638" w:rsidP="008F6A4E">
      <w:r>
        <w:rPr>
          <w:noProof/>
        </w:rPr>
        <w:object w:dxaOrig="9331" w:dyaOrig="3880" w14:anchorId="10C67308">
          <v:shape id="_x0000_i1093" type="#_x0000_t75" alt="" style="width:444.1pt;height:185.35pt;mso-width-percent:0;mso-height-percent:0;mso-width-percent:0;mso-height-percent:0" o:ole="">
            <v:imagedata r:id="rId17" o:title=""/>
          </v:shape>
          <o:OLEObject Type="Embed" ProgID="Visio.Drawing.15" ShapeID="_x0000_i1093" DrawAspect="Content" ObjectID="_1677529266" r:id="rId18"/>
        </w:object>
      </w:r>
    </w:p>
    <w:p w14:paraId="559E4C6A" w14:textId="6791BAFA" w:rsidR="00784AAB" w:rsidRDefault="00784AAB" w:rsidP="00784AAB">
      <w:pPr>
        <w:pStyle w:val="sai1"/>
      </w:pPr>
      <w:r>
        <w:rPr>
          <w:rFonts w:hint="eastAsia"/>
        </w:rPr>
        <w:t xml:space="preserve"> </w:t>
      </w:r>
      <w:r w:rsidR="008B67AE">
        <w:rPr>
          <w:rFonts w:hint="eastAsia"/>
        </w:rPr>
        <w:t>同步过程中，不同Follower同步效率不同，下图情况：</w:t>
      </w:r>
    </w:p>
    <w:p w14:paraId="5CBEF4DE" w14:textId="18E3DE16" w:rsidR="008B67AE" w:rsidRDefault="008B67AE" w:rsidP="008B67AE">
      <w:pPr>
        <w:pStyle w:val="sai2"/>
      </w:pPr>
      <w:r>
        <w:rPr>
          <w:rFonts w:hint="eastAsia"/>
        </w:rPr>
        <w:t xml:space="preserve"> Leader的LEO</w:t>
      </w:r>
      <w:r>
        <w:t>=5</w:t>
      </w:r>
      <w:r>
        <w:rPr>
          <w:rFonts w:hint="eastAsia"/>
        </w:rPr>
        <w:t>，Followe</w:t>
      </w:r>
      <w:r>
        <w:t>r1 LEO=5</w:t>
      </w:r>
      <w:r>
        <w:rPr>
          <w:rFonts w:hint="eastAsia"/>
        </w:rPr>
        <w:t>，Follower</w:t>
      </w:r>
      <w:r>
        <w:t xml:space="preserve">2 </w:t>
      </w:r>
      <w:r>
        <w:rPr>
          <w:rFonts w:hint="eastAsia"/>
        </w:rPr>
        <w:t>LEO</w:t>
      </w:r>
      <w:r>
        <w:t>=4</w:t>
      </w:r>
      <w:r>
        <w:rPr>
          <w:rFonts w:hint="eastAsia"/>
        </w:rPr>
        <w:t>， HW</w:t>
      </w:r>
      <w:r>
        <w:t>=4</w:t>
      </w:r>
    </w:p>
    <w:p w14:paraId="2782AAE5" w14:textId="40AD5AC7" w:rsidR="008B67AE" w:rsidRDefault="008B67AE" w:rsidP="008B67AE">
      <w:pPr>
        <w:pStyle w:val="sai2"/>
      </w:pPr>
      <w:r>
        <w:rPr>
          <w:rFonts w:hint="eastAsia"/>
        </w:rPr>
        <w:t xml:space="preserve"> Consumer可以获取0</w:t>
      </w:r>
      <w:r>
        <w:t>-3</w:t>
      </w:r>
      <w:r>
        <w:rPr>
          <w:rFonts w:hint="eastAsia"/>
        </w:rPr>
        <w:t>消息</w:t>
      </w:r>
    </w:p>
    <w:p w14:paraId="10501510" w14:textId="76C5BB91" w:rsidR="008B67AE" w:rsidRDefault="00E67638" w:rsidP="008B67AE">
      <w:r>
        <w:rPr>
          <w:noProof/>
        </w:rPr>
        <w:object w:dxaOrig="9331" w:dyaOrig="3620" w14:anchorId="31E43AA3">
          <v:shape id="_x0000_i1094" type="#_x0000_t75" alt="" style="width:467.65pt;height:181.05pt;mso-width-percent:0;mso-height-percent:0;mso-width-percent:0;mso-height-percent:0" o:ole="">
            <v:imagedata r:id="rId19" o:title=""/>
          </v:shape>
          <o:OLEObject Type="Embed" ProgID="Visio.Drawing.15" ShapeID="_x0000_i1094" DrawAspect="Content" ObjectID="_1677529267" r:id="rId20"/>
        </w:object>
      </w:r>
    </w:p>
    <w:p w14:paraId="4EA88187" w14:textId="6C875730" w:rsidR="00784AAB" w:rsidRDefault="00784AAB" w:rsidP="00784AAB">
      <w:pPr>
        <w:pStyle w:val="sai1"/>
      </w:pPr>
      <w:r>
        <w:rPr>
          <w:rFonts w:hint="eastAsia"/>
        </w:rPr>
        <w:t xml:space="preserve"> </w:t>
      </w:r>
      <w:r w:rsidR="00A64155">
        <w:rPr>
          <w:rFonts w:hint="eastAsia"/>
        </w:rPr>
        <w:t>当所有Replica都同步到消息4</w:t>
      </w:r>
      <w:r w:rsidR="0004074E">
        <w:rPr>
          <w:rFonts w:hint="eastAsia"/>
        </w:rPr>
        <w:t>，则所有HW和LEO都为</w:t>
      </w:r>
      <w:r w:rsidR="0004074E">
        <w:t>5</w:t>
      </w:r>
      <w:r w:rsidR="0004074E">
        <w:rPr>
          <w:rFonts w:hint="eastAsia"/>
        </w:rPr>
        <w:t>，Consumer可以获得到消息</w:t>
      </w:r>
      <w:r w:rsidR="0004074E">
        <w:t>4</w:t>
      </w:r>
      <w:r w:rsidR="0004074E">
        <w:rPr>
          <w:rFonts w:hint="eastAsia"/>
        </w:rPr>
        <w:t>了</w:t>
      </w:r>
    </w:p>
    <w:p w14:paraId="008D983B" w14:textId="0B51A916" w:rsidR="00784AAB" w:rsidRDefault="00E67638" w:rsidP="0004074E">
      <w:r>
        <w:rPr>
          <w:noProof/>
        </w:rPr>
        <w:object w:dxaOrig="9550" w:dyaOrig="3620" w14:anchorId="27AA5628">
          <v:shape id="_x0000_i1095" type="#_x0000_t75" alt="" style="width:478pt;height:181.05pt;mso-width-percent:0;mso-height-percent:0;mso-width-percent:0;mso-height-percent:0" o:ole="">
            <v:imagedata r:id="rId21" o:title=""/>
          </v:shape>
          <o:OLEObject Type="Embed" ProgID="Visio.Drawing.15" ShapeID="_x0000_i1095" DrawAspect="Content" ObjectID="_1677529268" r:id="rId22"/>
        </w:object>
      </w:r>
      <w:r w:rsidR="00784AAB">
        <w:rPr>
          <w:rFonts w:hint="eastAsia"/>
        </w:rPr>
        <w:t xml:space="preserve"> </w:t>
      </w:r>
    </w:p>
    <w:p w14:paraId="06D76F49" w14:textId="7F472184" w:rsidR="00784AAB" w:rsidRDefault="00784AAB" w:rsidP="0004074E">
      <w:pPr>
        <w:pStyle w:val="sai1"/>
        <w:numPr>
          <w:ilvl w:val="0"/>
          <w:numId w:val="0"/>
        </w:numPr>
      </w:pPr>
    </w:p>
    <w:p w14:paraId="7F4627B3" w14:textId="59A0560D" w:rsidR="00026145" w:rsidRDefault="00026145" w:rsidP="00026145"/>
    <w:p w14:paraId="7712235C" w14:textId="2EA7C5D7" w:rsidR="00DB6A72" w:rsidRDefault="0017325F" w:rsidP="0017325F">
      <w:pPr>
        <w:pStyle w:val="1"/>
      </w:pPr>
      <w:r>
        <w:rPr>
          <w:rFonts w:hint="eastAsia"/>
        </w:rPr>
        <w:t xml:space="preserve"> </w:t>
      </w:r>
      <w:bookmarkStart w:id="6" w:name="_Toc66915907"/>
      <w:r>
        <w:rPr>
          <w:rFonts w:hint="eastAsia"/>
        </w:rPr>
        <w:t>Producer</w:t>
      </w:r>
      <w:bookmarkEnd w:id="6"/>
    </w:p>
    <w:p w14:paraId="38156913" w14:textId="68945EF7" w:rsidR="0017325F" w:rsidRPr="0017325F" w:rsidRDefault="0017325F" w:rsidP="000900EC">
      <w:pPr>
        <w:pStyle w:val="2"/>
      </w:pPr>
      <w:r>
        <w:rPr>
          <w:rFonts w:hint="eastAsia"/>
        </w:rPr>
        <w:t xml:space="preserve"> </w:t>
      </w:r>
      <w:bookmarkStart w:id="7" w:name="_Toc66915908"/>
      <w:r w:rsidR="006E6FB5">
        <w:rPr>
          <w:rFonts w:hint="eastAsia"/>
        </w:rPr>
        <w:t>概述</w:t>
      </w:r>
      <w:bookmarkEnd w:id="7"/>
    </w:p>
    <w:p w14:paraId="1BA70185" w14:textId="3831CDFE" w:rsidR="0017325F" w:rsidRDefault="00E67638" w:rsidP="0017325F">
      <w:r>
        <w:rPr>
          <w:noProof/>
        </w:rPr>
        <w:object w:dxaOrig="14961" w:dyaOrig="11471" w14:anchorId="5209ABE0">
          <v:shape id="_x0000_i1096" type="#_x0000_t75" alt="" style="width:539.3pt;height:414.2pt;mso-width-percent:0;mso-height-percent:0;mso-width-percent:0;mso-height-percent:0" o:ole="">
            <v:imagedata r:id="rId23" o:title=""/>
          </v:shape>
          <o:OLEObject Type="Embed" ProgID="Visio.Drawing.15" ShapeID="_x0000_i1096" DrawAspect="Content" ObjectID="_1677529269" r:id="rId24"/>
        </w:object>
      </w:r>
    </w:p>
    <w:p w14:paraId="69B84AD5" w14:textId="3EB90118" w:rsidR="006E7E2F" w:rsidRDefault="00A80EBB" w:rsidP="00A80EBB">
      <w:pPr>
        <w:pStyle w:val="2"/>
      </w:pPr>
      <w:r>
        <w:rPr>
          <w:rFonts w:hint="eastAsia"/>
        </w:rPr>
        <w:lastRenderedPageBreak/>
        <w:t xml:space="preserve"> </w:t>
      </w:r>
      <w:bookmarkStart w:id="8" w:name="_Toc66915909"/>
      <w:r>
        <w:rPr>
          <w:rFonts w:hint="eastAsia"/>
        </w:rPr>
        <w:t>配置</w:t>
      </w:r>
      <w:bookmarkEnd w:id="8"/>
    </w:p>
    <w:tbl>
      <w:tblPr>
        <w:tblStyle w:val="af2"/>
        <w:tblW w:w="0" w:type="auto"/>
        <w:tblLook w:val="04A0" w:firstRow="1" w:lastRow="0" w:firstColumn="1" w:lastColumn="0" w:noHBand="0" w:noVBand="1"/>
      </w:tblPr>
      <w:tblGrid>
        <w:gridCol w:w="3823"/>
        <w:gridCol w:w="6967"/>
      </w:tblGrid>
      <w:tr w:rsidR="00A80EBB" w14:paraId="2D56A872" w14:textId="77777777" w:rsidTr="00344D79">
        <w:tc>
          <w:tcPr>
            <w:tcW w:w="3823" w:type="dxa"/>
          </w:tcPr>
          <w:p w14:paraId="5CAF1132" w14:textId="2CBCB6FD" w:rsidR="00A80EBB" w:rsidRPr="00344D79" w:rsidRDefault="00A80EBB" w:rsidP="00A80EBB">
            <w:pPr>
              <w:rPr>
                <w:sz w:val="16"/>
                <w:szCs w:val="16"/>
              </w:rPr>
            </w:pPr>
            <w:r w:rsidRPr="00344D79">
              <w:rPr>
                <w:rFonts w:hint="eastAsia"/>
                <w:sz w:val="16"/>
                <w:szCs w:val="16"/>
              </w:rPr>
              <w:t>配置</w:t>
            </w:r>
          </w:p>
        </w:tc>
        <w:tc>
          <w:tcPr>
            <w:tcW w:w="6967" w:type="dxa"/>
          </w:tcPr>
          <w:p w14:paraId="433397E3" w14:textId="31E8DB13" w:rsidR="00A80EBB" w:rsidRPr="00344D79" w:rsidRDefault="0001110A" w:rsidP="00A80EBB">
            <w:pPr>
              <w:rPr>
                <w:sz w:val="16"/>
                <w:szCs w:val="16"/>
              </w:rPr>
            </w:pPr>
            <w:r w:rsidRPr="00344D79">
              <w:rPr>
                <w:rFonts w:hint="eastAsia"/>
                <w:sz w:val="16"/>
                <w:szCs w:val="16"/>
              </w:rPr>
              <w:t>说明</w:t>
            </w:r>
          </w:p>
        </w:tc>
      </w:tr>
      <w:tr w:rsidR="00A80EBB" w14:paraId="76DB4C80" w14:textId="77777777" w:rsidTr="00344D79">
        <w:tc>
          <w:tcPr>
            <w:tcW w:w="3823" w:type="dxa"/>
          </w:tcPr>
          <w:p w14:paraId="7088F41A" w14:textId="0277762C" w:rsidR="00A80EBB" w:rsidRPr="00344D79" w:rsidRDefault="0001110A" w:rsidP="00A80EBB">
            <w:pPr>
              <w:rPr>
                <w:sz w:val="16"/>
                <w:szCs w:val="16"/>
              </w:rPr>
            </w:pPr>
            <w:r w:rsidRPr="00344D79">
              <w:rPr>
                <w:sz w:val="16"/>
                <w:szCs w:val="16"/>
              </w:rPr>
              <w:t>key.serializer</w:t>
            </w:r>
          </w:p>
        </w:tc>
        <w:tc>
          <w:tcPr>
            <w:tcW w:w="6967" w:type="dxa"/>
          </w:tcPr>
          <w:p w14:paraId="4106E71B" w14:textId="3328DAFB" w:rsidR="00344D79" w:rsidRPr="00344D79" w:rsidRDefault="00344D79" w:rsidP="00344D79">
            <w:pPr>
              <w:rPr>
                <w:rFonts w:hint="eastAsia"/>
                <w:sz w:val="16"/>
                <w:szCs w:val="16"/>
              </w:rPr>
            </w:pPr>
            <w:r w:rsidRPr="00344D79">
              <w:rPr>
                <w:sz w:val="16"/>
                <w:szCs w:val="16"/>
              </w:rPr>
              <w:t xml:space="preserve">Serializer class for key that implements the </w:t>
            </w:r>
            <w:r w:rsidRPr="00344D79">
              <w:rPr>
                <w:b/>
                <w:bCs/>
                <w:sz w:val="16"/>
                <w:szCs w:val="16"/>
              </w:rPr>
              <w:t>org.apache.kafka.common.serialization.Serializer interface.</w:t>
            </w:r>
          </w:p>
          <w:p w14:paraId="40DCD9A4" w14:textId="77777777" w:rsidR="00344D79" w:rsidRPr="00344D79" w:rsidRDefault="00344D79" w:rsidP="00344D79">
            <w:pPr>
              <w:rPr>
                <w:sz w:val="16"/>
                <w:szCs w:val="16"/>
              </w:rPr>
            </w:pPr>
            <w:r w:rsidRPr="00344D79">
              <w:rPr>
                <w:sz w:val="16"/>
                <w:szCs w:val="16"/>
              </w:rPr>
              <w:t>Type:</w:t>
            </w:r>
            <w:r w:rsidRPr="00344D79">
              <w:rPr>
                <w:sz w:val="16"/>
                <w:szCs w:val="16"/>
              </w:rPr>
              <w:tab/>
              <w:t>class</w:t>
            </w:r>
          </w:p>
          <w:p w14:paraId="73963274" w14:textId="77777777" w:rsidR="00344D79" w:rsidRPr="00344D79" w:rsidRDefault="00344D79" w:rsidP="00344D79">
            <w:pPr>
              <w:rPr>
                <w:sz w:val="16"/>
                <w:szCs w:val="16"/>
              </w:rPr>
            </w:pPr>
            <w:r w:rsidRPr="00344D79">
              <w:rPr>
                <w:sz w:val="16"/>
                <w:szCs w:val="16"/>
              </w:rPr>
              <w:t>Default:</w:t>
            </w:r>
            <w:r w:rsidRPr="00344D79">
              <w:rPr>
                <w:sz w:val="16"/>
                <w:szCs w:val="16"/>
              </w:rPr>
              <w:tab/>
            </w:r>
          </w:p>
          <w:p w14:paraId="641A9016" w14:textId="77777777" w:rsidR="00344D79" w:rsidRPr="00344D79" w:rsidRDefault="00344D79" w:rsidP="00344D79">
            <w:pPr>
              <w:rPr>
                <w:sz w:val="16"/>
                <w:szCs w:val="16"/>
              </w:rPr>
            </w:pPr>
            <w:r w:rsidRPr="00344D79">
              <w:rPr>
                <w:sz w:val="16"/>
                <w:szCs w:val="16"/>
              </w:rPr>
              <w:t>Valid Values:</w:t>
            </w:r>
            <w:r w:rsidRPr="00344D79">
              <w:rPr>
                <w:sz w:val="16"/>
                <w:szCs w:val="16"/>
              </w:rPr>
              <w:tab/>
            </w:r>
          </w:p>
          <w:p w14:paraId="51098FB7" w14:textId="6A16973F" w:rsidR="00A80EBB" w:rsidRPr="00344D79" w:rsidRDefault="00344D79" w:rsidP="00344D79">
            <w:pPr>
              <w:rPr>
                <w:sz w:val="16"/>
                <w:szCs w:val="16"/>
              </w:rPr>
            </w:pPr>
            <w:r w:rsidRPr="00344D79">
              <w:rPr>
                <w:sz w:val="16"/>
                <w:szCs w:val="16"/>
              </w:rPr>
              <w:t>Importance:</w:t>
            </w:r>
            <w:r w:rsidRPr="00344D79">
              <w:rPr>
                <w:sz w:val="16"/>
                <w:szCs w:val="16"/>
              </w:rPr>
              <w:tab/>
              <w:t>high</w:t>
            </w:r>
          </w:p>
        </w:tc>
      </w:tr>
      <w:tr w:rsidR="00A80EBB" w14:paraId="50295DDA" w14:textId="77777777" w:rsidTr="00344D79">
        <w:tc>
          <w:tcPr>
            <w:tcW w:w="3823" w:type="dxa"/>
          </w:tcPr>
          <w:p w14:paraId="5612AF5A" w14:textId="133BE03B" w:rsidR="00A80EBB" w:rsidRPr="00344D79" w:rsidRDefault="0001110A" w:rsidP="00A80EBB">
            <w:pPr>
              <w:rPr>
                <w:sz w:val="16"/>
                <w:szCs w:val="16"/>
              </w:rPr>
            </w:pPr>
            <w:r w:rsidRPr="00344D79">
              <w:rPr>
                <w:sz w:val="16"/>
                <w:szCs w:val="16"/>
              </w:rPr>
              <w:t>value.serializer</w:t>
            </w:r>
          </w:p>
        </w:tc>
        <w:tc>
          <w:tcPr>
            <w:tcW w:w="6967" w:type="dxa"/>
          </w:tcPr>
          <w:p w14:paraId="0309BFB4" w14:textId="0A841F4B" w:rsidR="00344D79" w:rsidRPr="00344D79" w:rsidRDefault="00344D79" w:rsidP="00344D79">
            <w:pPr>
              <w:rPr>
                <w:rFonts w:hint="eastAsia"/>
                <w:b/>
                <w:bCs/>
                <w:sz w:val="16"/>
                <w:szCs w:val="16"/>
              </w:rPr>
            </w:pPr>
            <w:r w:rsidRPr="00344D79">
              <w:rPr>
                <w:sz w:val="16"/>
                <w:szCs w:val="16"/>
              </w:rPr>
              <w:t xml:space="preserve">Serializer class for value that implements the </w:t>
            </w:r>
            <w:r w:rsidRPr="00344D79">
              <w:rPr>
                <w:b/>
                <w:bCs/>
                <w:sz w:val="16"/>
                <w:szCs w:val="16"/>
              </w:rPr>
              <w:t>org.apache.kafka.common.serialization.Serializer interface.</w:t>
            </w:r>
          </w:p>
          <w:p w14:paraId="280C218D" w14:textId="77777777" w:rsidR="00344D79" w:rsidRPr="00344D79" w:rsidRDefault="00344D79" w:rsidP="00344D79">
            <w:pPr>
              <w:rPr>
                <w:sz w:val="16"/>
                <w:szCs w:val="16"/>
              </w:rPr>
            </w:pPr>
            <w:r w:rsidRPr="00344D79">
              <w:rPr>
                <w:sz w:val="16"/>
                <w:szCs w:val="16"/>
              </w:rPr>
              <w:t>Type:</w:t>
            </w:r>
            <w:r w:rsidRPr="00344D79">
              <w:rPr>
                <w:sz w:val="16"/>
                <w:szCs w:val="16"/>
              </w:rPr>
              <w:tab/>
              <w:t>class</w:t>
            </w:r>
          </w:p>
          <w:p w14:paraId="746FEACD" w14:textId="77777777" w:rsidR="00344D79" w:rsidRPr="00344D79" w:rsidRDefault="00344D79" w:rsidP="00344D79">
            <w:pPr>
              <w:rPr>
                <w:sz w:val="16"/>
                <w:szCs w:val="16"/>
              </w:rPr>
            </w:pPr>
            <w:r w:rsidRPr="00344D79">
              <w:rPr>
                <w:sz w:val="16"/>
                <w:szCs w:val="16"/>
              </w:rPr>
              <w:t>Default:</w:t>
            </w:r>
            <w:r w:rsidRPr="00344D79">
              <w:rPr>
                <w:sz w:val="16"/>
                <w:szCs w:val="16"/>
              </w:rPr>
              <w:tab/>
            </w:r>
          </w:p>
          <w:p w14:paraId="048F9D62" w14:textId="77777777" w:rsidR="00344D79" w:rsidRPr="00344D79" w:rsidRDefault="00344D79" w:rsidP="00344D79">
            <w:pPr>
              <w:rPr>
                <w:sz w:val="16"/>
                <w:szCs w:val="16"/>
              </w:rPr>
            </w:pPr>
            <w:r w:rsidRPr="00344D79">
              <w:rPr>
                <w:sz w:val="16"/>
                <w:szCs w:val="16"/>
              </w:rPr>
              <w:t>Valid Values:</w:t>
            </w:r>
            <w:r w:rsidRPr="00344D79">
              <w:rPr>
                <w:sz w:val="16"/>
                <w:szCs w:val="16"/>
              </w:rPr>
              <w:tab/>
            </w:r>
          </w:p>
          <w:p w14:paraId="25DDFC6B" w14:textId="14956317" w:rsidR="00A80EBB" w:rsidRPr="00344D79" w:rsidRDefault="00344D79" w:rsidP="00344D79">
            <w:pPr>
              <w:rPr>
                <w:sz w:val="16"/>
                <w:szCs w:val="16"/>
              </w:rPr>
            </w:pPr>
            <w:r w:rsidRPr="00344D79">
              <w:rPr>
                <w:sz w:val="16"/>
                <w:szCs w:val="16"/>
              </w:rPr>
              <w:t>Importance:</w:t>
            </w:r>
            <w:r w:rsidRPr="00344D79">
              <w:rPr>
                <w:sz w:val="16"/>
                <w:szCs w:val="16"/>
              </w:rPr>
              <w:tab/>
              <w:t>high</w:t>
            </w:r>
          </w:p>
        </w:tc>
      </w:tr>
      <w:tr w:rsidR="00A80EBB" w14:paraId="276A1789" w14:textId="77777777" w:rsidTr="00344D79">
        <w:tc>
          <w:tcPr>
            <w:tcW w:w="3823" w:type="dxa"/>
          </w:tcPr>
          <w:p w14:paraId="5E024AE3" w14:textId="76417086" w:rsidR="00A80EBB" w:rsidRPr="00344D79" w:rsidRDefault="0001110A" w:rsidP="00A80EBB">
            <w:pPr>
              <w:rPr>
                <w:sz w:val="16"/>
                <w:szCs w:val="16"/>
              </w:rPr>
            </w:pPr>
            <w:r w:rsidRPr="00344D79">
              <w:rPr>
                <w:color w:val="FF0000"/>
                <w:sz w:val="16"/>
                <w:szCs w:val="16"/>
              </w:rPr>
              <w:t>acks</w:t>
            </w:r>
          </w:p>
        </w:tc>
        <w:tc>
          <w:tcPr>
            <w:tcW w:w="6967" w:type="dxa"/>
          </w:tcPr>
          <w:p w14:paraId="50BD056C" w14:textId="24558020" w:rsidR="00B80663" w:rsidRDefault="00B80663" w:rsidP="00B80663">
            <w:pPr>
              <w:rPr>
                <w:sz w:val="16"/>
                <w:szCs w:val="16"/>
              </w:rPr>
            </w:pPr>
            <w:r>
              <w:rPr>
                <w:sz w:val="16"/>
                <w:szCs w:val="16"/>
              </w:rPr>
              <w:t xml:space="preserve">1 </w:t>
            </w:r>
            <w:r w:rsidRPr="00B80663">
              <w:rPr>
                <w:sz w:val="16"/>
                <w:szCs w:val="16"/>
              </w:rPr>
              <w:t xml:space="preserve">The number of acknowledgments the producer requires the leader to have received </w:t>
            </w:r>
            <w:r>
              <w:rPr>
                <w:sz w:val="16"/>
                <w:szCs w:val="16"/>
              </w:rPr>
              <w:t xml:space="preserve">2 2 </w:t>
            </w:r>
            <w:r w:rsidRPr="00B80663">
              <w:rPr>
                <w:sz w:val="16"/>
                <w:szCs w:val="16"/>
              </w:rPr>
              <w:t xml:space="preserve">before considering a request complete. </w:t>
            </w:r>
          </w:p>
          <w:p w14:paraId="71E3475D" w14:textId="34036AC9" w:rsidR="00B80663" w:rsidRDefault="00B80663" w:rsidP="00B80663">
            <w:pPr>
              <w:rPr>
                <w:sz w:val="16"/>
                <w:szCs w:val="16"/>
              </w:rPr>
            </w:pPr>
            <w:r>
              <w:rPr>
                <w:sz w:val="16"/>
                <w:szCs w:val="16"/>
              </w:rPr>
              <w:t xml:space="preserve">3 </w:t>
            </w:r>
            <w:r w:rsidRPr="00B80663">
              <w:rPr>
                <w:sz w:val="16"/>
                <w:szCs w:val="16"/>
              </w:rPr>
              <w:t xml:space="preserve">This controls the durability of records that are sent. </w:t>
            </w:r>
          </w:p>
          <w:p w14:paraId="0CEB1788" w14:textId="0B1BF1FC" w:rsidR="00B80663" w:rsidRPr="00B80663" w:rsidRDefault="00B80663" w:rsidP="00B80663">
            <w:pPr>
              <w:rPr>
                <w:rFonts w:hint="eastAsia"/>
                <w:sz w:val="16"/>
                <w:szCs w:val="16"/>
              </w:rPr>
            </w:pPr>
            <w:r>
              <w:rPr>
                <w:sz w:val="16"/>
                <w:szCs w:val="16"/>
              </w:rPr>
              <w:t xml:space="preserve">4 </w:t>
            </w:r>
            <w:r w:rsidRPr="00B80663">
              <w:rPr>
                <w:sz w:val="16"/>
                <w:szCs w:val="16"/>
              </w:rPr>
              <w:t>The following settings are allowed:</w:t>
            </w:r>
          </w:p>
          <w:p w14:paraId="2370F0A8" w14:textId="77777777" w:rsidR="00B80663" w:rsidRDefault="00B80663" w:rsidP="00B80663">
            <w:pPr>
              <w:ind w:firstLineChars="100" w:firstLine="160"/>
              <w:rPr>
                <w:sz w:val="16"/>
                <w:szCs w:val="16"/>
              </w:rPr>
            </w:pPr>
            <w:r>
              <w:rPr>
                <w:sz w:val="16"/>
                <w:szCs w:val="16"/>
              </w:rPr>
              <w:t>4.1</w:t>
            </w:r>
            <w:r w:rsidRPr="00B80663">
              <w:rPr>
                <w:sz w:val="16"/>
                <w:szCs w:val="16"/>
              </w:rPr>
              <w:t xml:space="preserve">acks=0 </w:t>
            </w:r>
          </w:p>
          <w:p w14:paraId="5CF931A5" w14:textId="77777777" w:rsidR="00B80663" w:rsidRDefault="00B80663" w:rsidP="00B80663">
            <w:pPr>
              <w:ind w:leftChars="100" w:left="240" w:firstLineChars="100" w:firstLine="160"/>
              <w:rPr>
                <w:sz w:val="16"/>
                <w:szCs w:val="16"/>
              </w:rPr>
            </w:pPr>
            <w:r w:rsidRPr="00B80663">
              <w:rPr>
                <w:sz w:val="16"/>
                <w:szCs w:val="16"/>
              </w:rPr>
              <w:t xml:space="preserve">If set to zero then the producer will not wait for any acknowledgment from the server at all. </w:t>
            </w:r>
          </w:p>
          <w:p w14:paraId="17295FC8" w14:textId="77777777" w:rsidR="00B80663" w:rsidRDefault="00B80663" w:rsidP="00B80663">
            <w:pPr>
              <w:ind w:leftChars="100" w:left="240" w:firstLineChars="100" w:firstLine="160"/>
              <w:rPr>
                <w:sz w:val="16"/>
                <w:szCs w:val="16"/>
              </w:rPr>
            </w:pPr>
            <w:r w:rsidRPr="00B80663">
              <w:rPr>
                <w:sz w:val="16"/>
                <w:szCs w:val="16"/>
              </w:rPr>
              <w:t xml:space="preserve">The record will be immediately added to the socket buffer and considered sent. No guarantee can be made that the server has received the record in this case, and the retries configuration will not take effect (as the client won't generally know of any failures). </w:t>
            </w:r>
          </w:p>
          <w:p w14:paraId="31F272E1" w14:textId="5EF2796E" w:rsidR="00B80663" w:rsidRPr="00B80663" w:rsidRDefault="00B80663" w:rsidP="00B80663">
            <w:pPr>
              <w:ind w:leftChars="100" w:left="240" w:firstLineChars="100" w:firstLine="160"/>
              <w:rPr>
                <w:sz w:val="16"/>
                <w:szCs w:val="16"/>
              </w:rPr>
            </w:pPr>
            <w:r w:rsidRPr="00B80663">
              <w:rPr>
                <w:sz w:val="16"/>
                <w:szCs w:val="16"/>
              </w:rPr>
              <w:t>The offset given back for each record will always be set to -1.</w:t>
            </w:r>
          </w:p>
          <w:p w14:paraId="52D7F162" w14:textId="77777777" w:rsidR="00B80663" w:rsidRDefault="00B80663" w:rsidP="00B80663">
            <w:pPr>
              <w:ind w:firstLineChars="100" w:firstLine="160"/>
              <w:rPr>
                <w:sz w:val="16"/>
                <w:szCs w:val="16"/>
              </w:rPr>
            </w:pPr>
            <w:r>
              <w:rPr>
                <w:sz w:val="16"/>
                <w:szCs w:val="16"/>
              </w:rPr>
              <w:t xml:space="preserve">4.2 </w:t>
            </w:r>
            <w:r w:rsidRPr="00B80663">
              <w:rPr>
                <w:sz w:val="16"/>
                <w:szCs w:val="16"/>
              </w:rPr>
              <w:t xml:space="preserve">acks=1 </w:t>
            </w:r>
          </w:p>
          <w:p w14:paraId="1248BAF9" w14:textId="77777777" w:rsidR="00B80663" w:rsidRDefault="00B80663" w:rsidP="00B80663">
            <w:pPr>
              <w:ind w:leftChars="100" w:left="240" w:firstLineChars="100" w:firstLine="160"/>
              <w:rPr>
                <w:sz w:val="16"/>
                <w:szCs w:val="16"/>
              </w:rPr>
            </w:pPr>
            <w:r w:rsidRPr="00B80663">
              <w:rPr>
                <w:sz w:val="16"/>
                <w:szCs w:val="16"/>
              </w:rPr>
              <w:t xml:space="preserve">This will mean the leader will write the record to its local log but will respond without awaiting full acknowledgement from all followers. </w:t>
            </w:r>
          </w:p>
          <w:p w14:paraId="3D2DFD9A" w14:textId="2BDB2C8C" w:rsidR="00B80663" w:rsidRPr="00B80663" w:rsidRDefault="00B80663" w:rsidP="00B80663">
            <w:pPr>
              <w:ind w:leftChars="100" w:left="240" w:firstLineChars="100" w:firstLine="160"/>
              <w:rPr>
                <w:sz w:val="16"/>
                <w:szCs w:val="16"/>
              </w:rPr>
            </w:pPr>
            <w:r w:rsidRPr="00B80663">
              <w:rPr>
                <w:sz w:val="16"/>
                <w:szCs w:val="16"/>
              </w:rPr>
              <w:t>In this case should the leader fail immediately after acknowledging the record but before the followers have replicated it then the record will be lost.</w:t>
            </w:r>
          </w:p>
          <w:p w14:paraId="01506849" w14:textId="77777777" w:rsidR="0014726D" w:rsidRDefault="0014726D" w:rsidP="0014726D">
            <w:pPr>
              <w:ind w:firstLineChars="100" w:firstLine="160"/>
              <w:rPr>
                <w:sz w:val="16"/>
                <w:szCs w:val="16"/>
              </w:rPr>
            </w:pPr>
            <w:r>
              <w:rPr>
                <w:sz w:val="16"/>
                <w:szCs w:val="16"/>
              </w:rPr>
              <w:t xml:space="preserve">4.3 </w:t>
            </w:r>
            <w:r w:rsidR="00B80663" w:rsidRPr="00B80663">
              <w:rPr>
                <w:sz w:val="16"/>
                <w:szCs w:val="16"/>
              </w:rPr>
              <w:t xml:space="preserve">acks=all </w:t>
            </w:r>
          </w:p>
          <w:p w14:paraId="2350E243" w14:textId="77777777" w:rsidR="00DC56D1" w:rsidRDefault="00B80663" w:rsidP="0014726D">
            <w:pPr>
              <w:ind w:leftChars="100" w:left="240" w:firstLineChars="100" w:firstLine="160"/>
              <w:rPr>
                <w:sz w:val="16"/>
                <w:szCs w:val="16"/>
              </w:rPr>
            </w:pPr>
            <w:r w:rsidRPr="00B80663">
              <w:rPr>
                <w:sz w:val="16"/>
                <w:szCs w:val="16"/>
              </w:rPr>
              <w:t xml:space="preserve">This means the leader will wait for the full set of in-sync replicas to acknowledge the record. </w:t>
            </w:r>
          </w:p>
          <w:p w14:paraId="6222FB3C" w14:textId="77777777" w:rsidR="00DC56D1" w:rsidRDefault="00B80663" w:rsidP="0014726D">
            <w:pPr>
              <w:ind w:leftChars="100" w:left="240" w:firstLineChars="100" w:firstLine="160"/>
              <w:rPr>
                <w:sz w:val="16"/>
                <w:szCs w:val="16"/>
              </w:rPr>
            </w:pPr>
            <w:r w:rsidRPr="00B80663">
              <w:rPr>
                <w:sz w:val="16"/>
                <w:szCs w:val="16"/>
              </w:rPr>
              <w:t xml:space="preserve">This guarantees that the record will not be lost as long as at least one in-sync replica remains alive. This is the strongest available guarantee. </w:t>
            </w:r>
          </w:p>
          <w:p w14:paraId="2866CAF3" w14:textId="4F572E5E" w:rsidR="00B80663" w:rsidRDefault="00B80663" w:rsidP="0014726D">
            <w:pPr>
              <w:ind w:leftChars="100" w:left="240" w:firstLineChars="100" w:firstLine="160"/>
              <w:rPr>
                <w:sz w:val="16"/>
                <w:szCs w:val="16"/>
              </w:rPr>
            </w:pPr>
            <w:r w:rsidRPr="00B80663">
              <w:rPr>
                <w:sz w:val="16"/>
                <w:szCs w:val="16"/>
              </w:rPr>
              <w:t>This is equivalent to the acks=-1 setting.</w:t>
            </w:r>
          </w:p>
          <w:p w14:paraId="5E9A9DE5" w14:textId="77777777" w:rsidR="00B168EB" w:rsidRPr="00B80663" w:rsidRDefault="00B168EB" w:rsidP="0014726D">
            <w:pPr>
              <w:ind w:leftChars="100" w:left="240" w:firstLineChars="100" w:firstLine="160"/>
              <w:rPr>
                <w:sz w:val="16"/>
                <w:szCs w:val="16"/>
              </w:rPr>
            </w:pPr>
          </w:p>
          <w:p w14:paraId="0A848321" w14:textId="33D00466" w:rsidR="00B80663" w:rsidRPr="00B80663" w:rsidRDefault="00B80663" w:rsidP="00B80663">
            <w:pPr>
              <w:rPr>
                <w:sz w:val="16"/>
                <w:szCs w:val="16"/>
              </w:rPr>
            </w:pPr>
            <w:r w:rsidRPr="00B80663">
              <w:rPr>
                <w:sz w:val="16"/>
                <w:szCs w:val="16"/>
              </w:rPr>
              <w:t>Type:</w:t>
            </w:r>
            <w:r w:rsidRPr="00B80663">
              <w:rPr>
                <w:sz w:val="16"/>
                <w:szCs w:val="16"/>
              </w:rPr>
              <w:tab/>
            </w:r>
            <w:r w:rsidR="00974291">
              <w:rPr>
                <w:sz w:val="16"/>
                <w:szCs w:val="16"/>
              </w:rPr>
              <w:t xml:space="preserve">         </w:t>
            </w:r>
            <w:r w:rsidRPr="00B80663">
              <w:rPr>
                <w:sz w:val="16"/>
                <w:szCs w:val="16"/>
              </w:rPr>
              <w:t>string</w:t>
            </w:r>
          </w:p>
          <w:p w14:paraId="18A73AF8" w14:textId="0EFA961B" w:rsidR="00B80663" w:rsidRPr="00B80663" w:rsidRDefault="00B80663" w:rsidP="00B80663">
            <w:pPr>
              <w:rPr>
                <w:sz w:val="16"/>
                <w:szCs w:val="16"/>
              </w:rPr>
            </w:pPr>
            <w:r w:rsidRPr="00B80663">
              <w:rPr>
                <w:sz w:val="16"/>
                <w:szCs w:val="16"/>
              </w:rPr>
              <w:t>Default:</w:t>
            </w:r>
            <w:r w:rsidRPr="00B80663">
              <w:rPr>
                <w:sz w:val="16"/>
                <w:szCs w:val="16"/>
              </w:rPr>
              <w:tab/>
            </w:r>
            <w:r w:rsidR="00974291">
              <w:rPr>
                <w:sz w:val="16"/>
                <w:szCs w:val="16"/>
              </w:rPr>
              <w:t xml:space="preserve">         </w:t>
            </w:r>
            <w:r w:rsidRPr="00B80663">
              <w:rPr>
                <w:sz w:val="16"/>
                <w:szCs w:val="16"/>
              </w:rPr>
              <w:t>1</w:t>
            </w:r>
          </w:p>
          <w:p w14:paraId="628DF57D" w14:textId="77777777" w:rsidR="00B80663" w:rsidRPr="00B80663" w:rsidRDefault="00B80663" w:rsidP="00B80663">
            <w:pPr>
              <w:rPr>
                <w:sz w:val="16"/>
                <w:szCs w:val="16"/>
              </w:rPr>
            </w:pPr>
            <w:r w:rsidRPr="00B80663">
              <w:rPr>
                <w:sz w:val="16"/>
                <w:szCs w:val="16"/>
              </w:rPr>
              <w:t>Valid Values:</w:t>
            </w:r>
            <w:r w:rsidRPr="00B80663">
              <w:rPr>
                <w:sz w:val="16"/>
                <w:szCs w:val="16"/>
              </w:rPr>
              <w:tab/>
              <w:t>[all, -1, 0, 1]</w:t>
            </w:r>
          </w:p>
          <w:p w14:paraId="18FFC660" w14:textId="7B0F9B7E" w:rsidR="00A80EBB" w:rsidRPr="00344D79" w:rsidRDefault="00B80663" w:rsidP="00B80663">
            <w:pPr>
              <w:rPr>
                <w:sz w:val="16"/>
                <w:szCs w:val="16"/>
              </w:rPr>
            </w:pPr>
            <w:r w:rsidRPr="00B80663">
              <w:rPr>
                <w:sz w:val="16"/>
                <w:szCs w:val="16"/>
              </w:rPr>
              <w:t>Importance:</w:t>
            </w:r>
            <w:r w:rsidRPr="00B80663">
              <w:rPr>
                <w:sz w:val="16"/>
                <w:szCs w:val="16"/>
              </w:rPr>
              <w:tab/>
              <w:t>high</w:t>
            </w:r>
          </w:p>
        </w:tc>
      </w:tr>
      <w:tr w:rsidR="00A80EBB" w14:paraId="0923D545" w14:textId="77777777" w:rsidTr="00344D79">
        <w:tc>
          <w:tcPr>
            <w:tcW w:w="3823" w:type="dxa"/>
          </w:tcPr>
          <w:p w14:paraId="2C15A143" w14:textId="6B909244" w:rsidR="00A80EBB" w:rsidRPr="00344D79" w:rsidRDefault="0001110A" w:rsidP="00A80EBB">
            <w:pPr>
              <w:rPr>
                <w:sz w:val="16"/>
                <w:szCs w:val="16"/>
              </w:rPr>
            </w:pPr>
            <w:r w:rsidRPr="00344D79">
              <w:rPr>
                <w:sz w:val="16"/>
                <w:szCs w:val="16"/>
              </w:rPr>
              <w:t>bootstrap.servers</w:t>
            </w:r>
          </w:p>
        </w:tc>
        <w:tc>
          <w:tcPr>
            <w:tcW w:w="6967" w:type="dxa"/>
          </w:tcPr>
          <w:p w14:paraId="03901412" w14:textId="3C29617A" w:rsidR="00304FBD" w:rsidRDefault="00304FBD" w:rsidP="00974291">
            <w:pPr>
              <w:rPr>
                <w:sz w:val="16"/>
                <w:szCs w:val="16"/>
              </w:rPr>
            </w:pPr>
            <w:r>
              <w:rPr>
                <w:sz w:val="16"/>
                <w:szCs w:val="16"/>
              </w:rPr>
              <w:t xml:space="preserve">1 </w:t>
            </w:r>
            <w:r w:rsidR="00974291" w:rsidRPr="00974291">
              <w:rPr>
                <w:sz w:val="16"/>
                <w:szCs w:val="16"/>
              </w:rPr>
              <w:t xml:space="preserve">A list of host/port pairs to use for establishing the initial connection to the Kafka cluster. </w:t>
            </w:r>
          </w:p>
          <w:p w14:paraId="4D3A8951" w14:textId="3A7D511B" w:rsidR="00304FBD" w:rsidRDefault="00304FBD" w:rsidP="00974291">
            <w:pPr>
              <w:rPr>
                <w:sz w:val="16"/>
                <w:szCs w:val="16"/>
              </w:rPr>
            </w:pPr>
            <w:r>
              <w:rPr>
                <w:sz w:val="16"/>
                <w:szCs w:val="16"/>
              </w:rPr>
              <w:t xml:space="preserve">2 </w:t>
            </w:r>
            <w:r w:rsidR="00974291" w:rsidRPr="00974291">
              <w:rPr>
                <w:sz w:val="16"/>
                <w:szCs w:val="16"/>
              </w:rPr>
              <w:t xml:space="preserve">The client will make use of all servers irrespective of which servers are specified here for bootstrapping—this list only impacts the initial hosts used to discover the full set of servers. </w:t>
            </w:r>
          </w:p>
          <w:p w14:paraId="0A055FEB" w14:textId="4FD21A7F" w:rsidR="00974291" w:rsidRPr="00974291" w:rsidRDefault="00304FBD" w:rsidP="00974291">
            <w:pPr>
              <w:rPr>
                <w:sz w:val="16"/>
                <w:szCs w:val="16"/>
              </w:rPr>
            </w:pPr>
            <w:r>
              <w:rPr>
                <w:sz w:val="16"/>
                <w:szCs w:val="16"/>
              </w:rPr>
              <w:t xml:space="preserve">3 </w:t>
            </w:r>
            <w:r w:rsidR="00974291" w:rsidRPr="00974291">
              <w:rPr>
                <w:sz w:val="16"/>
                <w:szCs w:val="16"/>
              </w:rPr>
              <w:t>This list should be in the form host1:port1,host2:port2,.... Since these servers are just used for the initial connection to discover the full cluster membership (which may change dynamically), this list need not contain the full set of servers (you may want more than one, though, in case a server is down).</w:t>
            </w:r>
          </w:p>
          <w:p w14:paraId="0B3D6130" w14:textId="77777777" w:rsidR="00974291" w:rsidRPr="00974291" w:rsidRDefault="00974291" w:rsidP="00974291">
            <w:pPr>
              <w:rPr>
                <w:sz w:val="16"/>
                <w:szCs w:val="16"/>
              </w:rPr>
            </w:pPr>
          </w:p>
          <w:p w14:paraId="4CC630DC" w14:textId="539BF537" w:rsidR="00974291" w:rsidRPr="00974291" w:rsidRDefault="00974291" w:rsidP="00974291">
            <w:pPr>
              <w:rPr>
                <w:sz w:val="16"/>
                <w:szCs w:val="16"/>
              </w:rPr>
            </w:pPr>
            <w:r w:rsidRPr="00974291">
              <w:rPr>
                <w:sz w:val="16"/>
                <w:szCs w:val="16"/>
              </w:rPr>
              <w:t>Type:</w:t>
            </w:r>
            <w:r w:rsidRPr="00974291">
              <w:rPr>
                <w:sz w:val="16"/>
                <w:szCs w:val="16"/>
              </w:rPr>
              <w:tab/>
            </w:r>
            <w:r w:rsidR="00AA5873">
              <w:rPr>
                <w:sz w:val="16"/>
                <w:szCs w:val="16"/>
              </w:rPr>
              <w:t xml:space="preserve">        </w:t>
            </w:r>
            <w:r w:rsidR="009328C5">
              <w:rPr>
                <w:sz w:val="16"/>
                <w:szCs w:val="16"/>
              </w:rPr>
              <w:t xml:space="preserve"> </w:t>
            </w:r>
            <w:r w:rsidRPr="00974291">
              <w:rPr>
                <w:sz w:val="16"/>
                <w:szCs w:val="16"/>
              </w:rPr>
              <w:t>list</w:t>
            </w:r>
          </w:p>
          <w:p w14:paraId="6A4D55E0" w14:textId="38E21066" w:rsidR="00974291" w:rsidRPr="00974291" w:rsidRDefault="00974291" w:rsidP="00974291">
            <w:pPr>
              <w:rPr>
                <w:sz w:val="16"/>
                <w:szCs w:val="16"/>
              </w:rPr>
            </w:pPr>
            <w:r w:rsidRPr="00974291">
              <w:rPr>
                <w:sz w:val="16"/>
                <w:szCs w:val="16"/>
              </w:rPr>
              <w:t>Default:</w:t>
            </w:r>
            <w:r w:rsidRPr="00974291">
              <w:rPr>
                <w:sz w:val="16"/>
                <w:szCs w:val="16"/>
              </w:rPr>
              <w:tab/>
            </w:r>
            <w:r w:rsidR="00AA5873">
              <w:rPr>
                <w:sz w:val="16"/>
                <w:szCs w:val="16"/>
              </w:rPr>
              <w:t xml:space="preserve">        </w:t>
            </w:r>
            <w:r w:rsidR="009328C5">
              <w:rPr>
                <w:sz w:val="16"/>
                <w:szCs w:val="16"/>
              </w:rPr>
              <w:t xml:space="preserve"> </w:t>
            </w:r>
            <w:r w:rsidRPr="00974291">
              <w:rPr>
                <w:sz w:val="16"/>
                <w:szCs w:val="16"/>
              </w:rPr>
              <w:t>""</w:t>
            </w:r>
          </w:p>
          <w:p w14:paraId="33E474C0" w14:textId="77777777" w:rsidR="00974291" w:rsidRPr="00974291" w:rsidRDefault="00974291" w:rsidP="00974291">
            <w:pPr>
              <w:rPr>
                <w:sz w:val="16"/>
                <w:szCs w:val="16"/>
              </w:rPr>
            </w:pPr>
            <w:r w:rsidRPr="00974291">
              <w:rPr>
                <w:sz w:val="16"/>
                <w:szCs w:val="16"/>
              </w:rPr>
              <w:t>Valid Values:</w:t>
            </w:r>
            <w:r w:rsidRPr="00974291">
              <w:rPr>
                <w:sz w:val="16"/>
                <w:szCs w:val="16"/>
              </w:rPr>
              <w:tab/>
              <w:t>non-null string</w:t>
            </w:r>
          </w:p>
          <w:p w14:paraId="54D84D8C" w14:textId="5E5FC5AF" w:rsidR="00A80EBB" w:rsidRPr="00344D79" w:rsidRDefault="00974291" w:rsidP="00974291">
            <w:pPr>
              <w:rPr>
                <w:sz w:val="16"/>
                <w:szCs w:val="16"/>
              </w:rPr>
            </w:pPr>
            <w:r w:rsidRPr="00974291">
              <w:rPr>
                <w:sz w:val="16"/>
                <w:szCs w:val="16"/>
              </w:rPr>
              <w:t>Importance:</w:t>
            </w:r>
            <w:r w:rsidRPr="00974291">
              <w:rPr>
                <w:sz w:val="16"/>
                <w:szCs w:val="16"/>
              </w:rPr>
              <w:tab/>
              <w:t>high</w:t>
            </w:r>
          </w:p>
        </w:tc>
      </w:tr>
      <w:tr w:rsidR="00A80EBB" w14:paraId="3838BC94" w14:textId="77777777" w:rsidTr="00344D79">
        <w:tc>
          <w:tcPr>
            <w:tcW w:w="3823" w:type="dxa"/>
          </w:tcPr>
          <w:p w14:paraId="3EB970A3" w14:textId="06C5F6F4" w:rsidR="00A80EBB" w:rsidRPr="00344D79" w:rsidRDefault="0001110A" w:rsidP="00A80EBB">
            <w:pPr>
              <w:rPr>
                <w:sz w:val="16"/>
                <w:szCs w:val="16"/>
              </w:rPr>
            </w:pPr>
            <w:r w:rsidRPr="00344D79">
              <w:rPr>
                <w:sz w:val="16"/>
                <w:szCs w:val="16"/>
              </w:rPr>
              <w:t>buffer.memory</w:t>
            </w:r>
          </w:p>
        </w:tc>
        <w:tc>
          <w:tcPr>
            <w:tcW w:w="6967" w:type="dxa"/>
          </w:tcPr>
          <w:p w14:paraId="380E4E80" w14:textId="77777777" w:rsidR="00295667" w:rsidRPr="00295667" w:rsidRDefault="00295667" w:rsidP="00295667">
            <w:pPr>
              <w:rPr>
                <w:sz w:val="16"/>
                <w:szCs w:val="16"/>
              </w:rPr>
            </w:pPr>
            <w:r w:rsidRPr="00295667">
              <w:rPr>
                <w:sz w:val="16"/>
                <w:szCs w:val="16"/>
              </w:rPr>
              <w:t>The total bytes of memory the producer can use to buffer records waiting to be sent to the server. If records are sent faster than they can be delivered to the server the producer will block for max.block.ms after which it will throw an exception.</w:t>
            </w:r>
          </w:p>
          <w:p w14:paraId="17E654FA" w14:textId="77777777" w:rsidR="00295667" w:rsidRPr="00295667" w:rsidRDefault="00295667" w:rsidP="00295667">
            <w:pPr>
              <w:rPr>
                <w:sz w:val="16"/>
                <w:szCs w:val="16"/>
              </w:rPr>
            </w:pPr>
          </w:p>
          <w:p w14:paraId="7A56B171" w14:textId="77777777" w:rsidR="00295667" w:rsidRPr="00295667" w:rsidRDefault="00295667" w:rsidP="00295667">
            <w:pPr>
              <w:rPr>
                <w:sz w:val="16"/>
                <w:szCs w:val="16"/>
              </w:rPr>
            </w:pPr>
            <w:r w:rsidRPr="00295667">
              <w:rPr>
                <w:sz w:val="16"/>
                <w:szCs w:val="16"/>
              </w:rPr>
              <w:t>This setting should correspond roughly to the total memory the producer will use, but is not a hard bound since not all memory the producer uses is used for buffering. Some additional memory will be used for compression (if compression is enabled) as well as for maintaining in-flight requests.</w:t>
            </w:r>
          </w:p>
          <w:p w14:paraId="6AE225D9" w14:textId="77777777" w:rsidR="00295667" w:rsidRPr="00295667" w:rsidRDefault="00295667" w:rsidP="00295667">
            <w:pPr>
              <w:rPr>
                <w:sz w:val="16"/>
                <w:szCs w:val="16"/>
              </w:rPr>
            </w:pPr>
          </w:p>
          <w:p w14:paraId="00D2E1F5" w14:textId="77777777" w:rsidR="00295667" w:rsidRPr="00295667" w:rsidRDefault="00295667" w:rsidP="00295667">
            <w:pPr>
              <w:rPr>
                <w:sz w:val="16"/>
                <w:szCs w:val="16"/>
              </w:rPr>
            </w:pPr>
            <w:r w:rsidRPr="00295667">
              <w:rPr>
                <w:sz w:val="16"/>
                <w:szCs w:val="16"/>
              </w:rPr>
              <w:t>Type:</w:t>
            </w:r>
            <w:r w:rsidRPr="00295667">
              <w:rPr>
                <w:sz w:val="16"/>
                <w:szCs w:val="16"/>
              </w:rPr>
              <w:tab/>
              <w:t>long</w:t>
            </w:r>
          </w:p>
          <w:p w14:paraId="35332BAD" w14:textId="77777777" w:rsidR="00295667" w:rsidRPr="00295667" w:rsidRDefault="00295667" w:rsidP="00295667">
            <w:pPr>
              <w:rPr>
                <w:sz w:val="16"/>
                <w:szCs w:val="16"/>
              </w:rPr>
            </w:pPr>
            <w:r w:rsidRPr="00295667">
              <w:rPr>
                <w:sz w:val="16"/>
                <w:szCs w:val="16"/>
              </w:rPr>
              <w:t>Default:</w:t>
            </w:r>
            <w:r w:rsidRPr="00295667">
              <w:rPr>
                <w:sz w:val="16"/>
                <w:szCs w:val="16"/>
              </w:rPr>
              <w:tab/>
              <w:t>33554432</w:t>
            </w:r>
          </w:p>
          <w:p w14:paraId="071F641E" w14:textId="77777777" w:rsidR="00295667" w:rsidRPr="00295667" w:rsidRDefault="00295667" w:rsidP="00295667">
            <w:pPr>
              <w:rPr>
                <w:sz w:val="16"/>
                <w:szCs w:val="16"/>
              </w:rPr>
            </w:pPr>
            <w:r w:rsidRPr="00295667">
              <w:rPr>
                <w:sz w:val="16"/>
                <w:szCs w:val="16"/>
              </w:rPr>
              <w:lastRenderedPageBreak/>
              <w:t>Valid Values:</w:t>
            </w:r>
            <w:r w:rsidRPr="00295667">
              <w:rPr>
                <w:sz w:val="16"/>
                <w:szCs w:val="16"/>
              </w:rPr>
              <w:tab/>
              <w:t>[0,...]</w:t>
            </w:r>
          </w:p>
          <w:p w14:paraId="6B22FC5F" w14:textId="5A5090D3" w:rsidR="00A80EBB" w:rsidRPr="00344D79" w:rsidRDefault="00295667" w:rsidP="00295667">
            <w:pPr>
              <w:rPr>
                <w:sz w:val="16"/>
                <w:szCs w:val="16"/>
              </w:rPr>
            </w:pPr>
            <w:r w:rsidRPr="00295667">
              <w:rPr>
                <w:sz w:val="16"/>
                <w:szCs w:val="16"/>
              </w:rPr>
              <w:t>Importance:</w:t>
            </w:r>
            <w:r w:rsidRPr="00295667">
              <w:rPr>
                <w:sz w:val="16"/>
                <w:szCs w:val="16"/>
              </w:rPr>
              <w:tab/>
              <w:t>high</w:t>
            </w:r>
          </w:p>
        </w:tc>
      </w:tr>
      <w:tr w:rsidR="00A80EBB" w14:paraId="26E8C838" w14:textId="77777777" w:rsidTr="00344D79">
        <w:tc>
          <w:tcPr>
            <w:tcW w:w="3823" w:type="dxa"/>
          </w:tcPr>
          <w:p w14:paraId="73A73B2D" w14:textId="250D0B66" w:rsidR="00A80EBB" w:rsidRPr="00344D79" w:rsidRDefault="0001110A" w:rsidP="00A80EBB">
            <w:pPr>
              <w:rPr>
                <w:sz w:val="16"/>
                <w:szCs w:val="16"/>
              </w:rPr>
            </w:pPr>
            <w:r w:rsidRPr="00344D79">
              <w:rPr>
                <w:sz w:val="16"/>
                <w:szCs w:val="16"/>
              </w:rPr>
              <w:lastRenderedPageBreak/>
              <w:t>compression.type</w:t>
            </w:r>
          </w:p>
        </w:tc>
        <w:tc>
          <w:tcPr>
            <w:tcW w:w="6967" w:type="dxa"/>
          </w:tcPr>
          <w:p w14:paraId="4B5C40DF" w14:textId="77777777" w:rsidR="00295667" w:rsidRPr="00295667" w:rsidRDefault="00295667" w:rsidP="00295667">
            <w:pPr>
              <w:rPr>
                <w:sz w:val="16"/>
                <w:szCs w:val="16"/>
              </w:rPr>
            </w:pPr>
            <w:r w:rsidRPr="00295667">
              <w:rPr>
                <w:sz w:val="16"/>
                <w:szCs w:val="16"/>
              </w:rPr>
              <w:t>The compression type for all data generated by the producer. The default is none (i.e. no compression). Valid values are none, gzip, snappy, lz4, or zstd. Compression is of full batches of data, so the efficacy of batching will also impact the compression ratio (more batching means better compression).</w:t>
            </w:r>
          </w:p>
          <w:p w14:paraId="2D3179EA" w14:textId="77777777" w:rsidR="00295667" w:rsidRPr="00295667" w:rsidRDefault="00295667" w:rsidP="00295667">
            <w:pPr>
              <w:rPr>
                <w:sz w:val="16"/>
                <w:szCs w:val="16"/>
              </w:rPr>
            </w:pPr>
          </w:p>
          <w:p w14:paraId="5E1EC3BF" w14:textId="77777777" w:rsidR="00295667" w:rsidRPr="00295667" w:rsidRDefault="00295667" w:rsidP="00295667">
            <w:pPr>
              <w:rPr>
                <w:sz w:val="16"/>
                <w:szCs w:val="16"/>
              </w:rPr>
            </w:pPr>
            <w:r w:rsidRPr="00295667">
              <w:rPr>
                <w:sz w:val="16"/>
                <w:szCs w:val="16"/>
              </w:rPr>
              <w:t>Type:</w:t>
            </w:r>
            <w:r w:rsidRPr="00295667">
              <w:rPr>
                <w:sz w:val="16"/>
                <w:szCs w:val="16"/>
              </w:rPr>
              <w:tab/>
              <w:t>string</w:t>
            </w:r>
          </w:p>
          <w:p w14:paraId="5D486A00" w14:textId="77777777" w:rsidR="00295667" w:rsidRPr="00295667" w:rsidRDefault="00295667" w:rsidP="00295667">
            <w:pPr>
              <w:rPr>
                <w:sz w:val="16"/>
                <w:szCs w:val="16"/>
              </w:rPr>
            </w:pPr>
            <w:r w:rsidRPr="00295667">
              <w:rPr>
                <w:sz w:val="16"/>
                <w:szCs w:val="16"/>
              </w:rPr>
              <w:t>Default:</w:t>
            </w:r>
            <w:r w:rsidRPr="00295667">
              <w:rPr>
                <w:sz w:val="16"/>
                <w:szCs w:val="16"/>
              </w:rPr>
              <w:tab/>
              <w:t>none</w:t>
            </w:r>
          </w:p>
          <w:p w14:paraId="3E176641" w14:textId="77777777" w:rsidR="00295667" w:rsidRPr="00295667" w:rsidRDefault="00295667" w:rsidP="00295667">
            <w:pPr>
              <w:rPr>
                <w:sz w:val="16"/>
                <w:szCs w:val="16"/>
              </w:rPr>
            </w:pPr>
            <w:r w:rsidRPr="00295667">
              <w:rPr>
                <w:sz w:val="16"/>
                <w:szCs w:val="16"/>
              </w:rPr>
              <w:t>Valid Values:</w:t>
            </w:r>
            <w:r w:rsidRPr="00295667">
              <w:rPr>
                <w:sz w:val="16"/>
                <w:szCs w:val="16"/>
              </w:rPr>
              <w:tab/>
            </w:r>
          </w:p>
          <w:p w14:paraId="71961D23" w14:textId="22BAA6CE" w:rsidR="00A80EBB" w:rsidRPr="00344D79" w:rsidRDefault="00295667" w:rsidP="00295667">
            <w:pPr>
              <w:rPr>
                <w:sz w:val="16"/>
                <w:szCs w:val="16"/>
              </w:rPr>
            </w:pPr>
            <w:r w:rsidRPr="00295667">
              <w:rPr>
                <w:sz w:val="16"/>
                <w:szCs w:val="16"/>
              </w:rPr>
              <w:t>Importance:</w:t>
            </w:r>
            <w:r w:rsidRPr="00295667">
              <w:rPr>
                <w:sz w:val="16"/>
                <w:szCs w:val="16"/>
              </w:rPr>
              <w:tab/>
              <w:t>high</w:t>
            </w:r>
          </w:p>
        </w:tc>
      </w:tr>
      <w:tr w:rsidR="00A80EBB" w14:paraId="3B1165E4" w14:textId="77777777" w:rsidTr="00344D79">
        <w:tc>
          <w:tcPr>
            <w:tcW w:w="3823" w:type="dxa"/>
          </w:tcPr>
          <w:p w14:paraId="4B55D39A" w14:textId="6E57D607" w:rsidR="00A80EBB" w:rsidRPr="00344D79" w:rsidRDefault="0001110A" w:rsidP="00A80EBB">
            <w:pPr>
              <w:rPr>
                <w:sz w:val="16"/>
                <w:szCs w:val="16"/>
              </w:rPr>
            </w:pPr>
            <w:r w:rsidRPr="00344D79">
              <w:rPr>
                <w:sz w:val="16"/>
                <w:szCs w:val="16"/>
              </w:rPr>
              <w:t>retries</w:t>
            </w:r>
          </w:p>
        </w:tc>
        <w:tc>
          <w:tcPr>
            <w:tcW w:w="6967" w:type="dxa"/>
          </w:tcPr>
          <w:p w14:paraId="037BBB26" w14:textId="77777777" w:rsidR="00295667" w:rsidRPr="00295667" w:rsidRDefault="00295667" w:rsidP="00295667">
            <w:pPr>
              <w:rPr>
                <w:sz w:val="16"/>
                <w:szCs w:val="16"/>
              </w:rPr>
            </w:pPr>
            <w:r w:rsidRPr="00295667">
              <w:rPr>
                <w:sz w:val="16"/>
                <w:szCs w:val="16"/>
              </w:rPr>
              <w:t>Setting a value greater than zero will cause the client to resend any record whose send fails with a potentially transient error. Note that this retry is no different than if the client resent the record upon receiving the error. Allowing retries without setting max.in.flight.requests.per.connection to 1 will potentially change the ordering of records because if two batches are sent to a single partition, and the first fails and is retried but the second succeeds, then the records in the second batch may appear first. Note additionally that produce requests will be failed before the number of retries has been exhausted if the timeout configured by delivery.timeout.ms expires first before successful acknowledgement. Users should generally prefer to leave this config unset and instead use delivery.timeout.ms to control retry behavior.</w:t>
            </w:r>
          </w:p>
          <w:p w14:paraId="3CC754F5" w14:textId="77777777" w:rsidR="00295667" w:rsidRPr="00295667" w:rsidRDefault="00295667" w:rsidP="00295667">
            <w:pPr>
              <w:rPr>
                <w:sz w:val="16"/>
                <w:szCs w:val="16"/>
              </w:rPr>
            </w:pPr>
          </w:p>
          <w:p w14:paraId="4612FEAA" w14:textId="77777777" w:rsidR="00295667" w:rsidRPr="00295667" w:rsidRDefault="00295667" w:rsidP="00295667">
            <w:pPr>
              <w:rPr>
                <w:sz w:val="16"/>
                <w:szCs w:val="16"/>
              </w:rPr>
            </w:pPr>
            <w:r w:rsidRPr="00295667">
              <w:rPr>
                <w:sz w:val="16"/>
                <w:szCs w:val="16"/>
              </w:rPr>
              <w:t>Type:</w:t>
            </w:r>
            <w:r w:rsidRPr="00295667">
              <w:rPr>
                <w:sz w:val="16"/>
                <w:szCs w:val="16"/>
              </w:rPr>
              <w:tab/>
              <w:t>int</w:t>
            </w:r>
          </w:p>
          <w:p w14:paraId="61C09A6B" w14:textId="77777777" w:rsidR="00295667" w:rsidRPr="00295667" w:rsidRDefault="00295667" w:rsidP="00295667">
            <w:pPr>
              <w:rPr>
                <w:sz w:val="16"/>
                <w:szCs w:val="16"/>
              </w:rPr>
            </w:pPr>
            <w:r w:rsidRPr="00295667">
              <w:rPr>
                <w:sz w:val="16"/>
                <w:szCs w:val="16"/>
              </w:rPr>
              <w:t>Default:</w:t>
            </w:r>
            <w:r w:rsidRPr="00295667">
              <w:rPr>
                <w:sz w:val="16"/>
                <w:szCs w:val="16"/>
              </w:rPr>
              <w:tab/>
              <w:t>2147483647</w:t>
            </w:r>
          </w:p>
          <w:p w14:paraId="34F0F2D5" w14:textId="77777777" w:rsidR="00295667" w:rsidRPr="00295667" w:rsidRDefault="00295667" w:rsidP="00295667">
            <w:pPr>
              <w:rPr>
                <w:sz w:val="16"/>
                <w:szCs w:val="16"/>
              </w:rPr>
            </w:pPr>
            <w:r w:rsidRPr="00295667">
              <w:rPr>
                <w:sz w:val="16"/>
                <w:szCs w:val="16"/>
              </w:rPr>
              <w:t>Valid Values:</w:t>
            </w:r>
            <w:r w:rsidRPr="00295667">
              <w:rPr>
                <w:sz w:val="16"/>
                <w:szCs w:val="16"/>
              </w:rPr>
              <w:tab/>
              <w:t>[0,...,2147483647]</w:t>
            </w:r>
          </w:p>
          <w:p w14:paraId="36A38AD2" w14:textId="1AA0A7CD" w:rsidR="00A80EBB" w:rsidRPr="00344D79" w:rsidRDefault="00295667" w:rsidP="00295667">
            <w:pPr>
              <w:rPr>
                <w:sz w:val="16"/>
                <w:szCs w:val="16"/>
              </w:rPr>
            </w:pPr>
            <w:r w:rsidRPr="00295667">
              <w:rPr>
                <w:sz w:val="16"/>
                <w:szCs w:val="16"/>
              </w:rPr>
              <w:t>Importance:</w:t>
            </w:r>
            <w:r w:rsidRPr="00295667">
              <w:rPr>
                <w:sz w:val="16"/>
                <w:szCs w:val="16"/>
              </w:rPr>
              <w:tab/>
              <w:t>high</w:t>
            </w:r>
          </w:p>
        </w:tc>
      </w:tr>
      <w:tr w:rsidR="0001110A" w14:paraId="0B87B5AE" w14:textId="77777777" w:rsidTr="00344D79">
        <w:tc>
          <w:tcPr>
            <w:tcW w:w="3823" w:type="dxa"/>
          </w:tcPr>
          <w:p w14:paraId="25D54825" w14:textId="25CAB120" w:rsidR="0001110A" w:rsidRPr="00344D79" w:rsidRDefault="007B54B6" w:rsidP="000900EC">
            <w:pPr>
              <w:rPr>
                <w:sz w:val="16"/>
                <w:szCs w:val="16"/>
              </w:rPr>
            </w:pPr>
            <w:r w:rsidRPr="00344D79">
              <w:rPr>
                <w:sz w:val="16"/>
                <w:szCs w:val="16"/>
              </w:rPr>
              <w:t>batch.size</w:t>
            </w:r>
          </w:p>
        </w:tc>
        <w:tc>
          <w:tcPr>
            <w:tcW w:w="6967" w:type="dxa"/>
          </w:tcPr>
          <w:p w14:paraId="7A1845FB" w14:textId="77777777" w:rsidR="00403655" w:rsidRPr="00403655" w:rsidRDefault="00403655" w:rsidP="00403655">
            <w:pPr>
              <w:rPr>
                <w:sz w:val="16"/>
                <w:szCs w:val="16"/>
              </w:rPr>
            </w:pPr>
            <w:r w:rsidRPr="00403655">
              <w:rPr>
                <w:sz w:val="16"/>
                <w:szCs w:val="16"/>
              </w:rPr>
              <w:t>The producer will attempt to batch records together into fewer requests whenever multiple records are being sent to the same partition. This helps performance on both the client and the server. This configuration controls the default batch size in bytes.</w:t>
            </w:r>
          </w:p>
          <w:p w14:paraId="10419B48" w14:textId="77777777" w:rsidR="00403655" w:rsidRPr="00403655" w:rsidRDefault="00403655" w:rsidP="00403655">
            <w:pPr>
              <w:rPr>
                <w:sz w:val="16"/>
                <w:szCs w:val="16"/>
              </w:rPr>
            </w:pPr>
          </w:p>
          <w:p w14:paraId="3FEEDE9D" w14:textId="77777777" w:rsidR="00403655" w:rsidRPr="00403655" w:rsidRDefault="00403655" w:rsidP="00403655">
            <w:pPr>
              <w:rPr>
                <w:sz w:val="16"/>
                <w:szCs w:val="16"/>
              </w:rPr>
            </w:pPr>
            <w:r w:rsidRPr="00403655">
              <w:rPr>
                <w:sz w:val="16"/>
                <w:szCs w:val="16"/>
              </w:rPr>
              <w:t>No attempt will be made to batch records larger than this size.</w:t>
            </w:r>
          </w:p>
          <w:p w14:paraId="49DF157C" w14:textId="77777777" w:rsidR="00403655" w:rsidRPr="00403655" w:rsidRDefault="00403655" w:rsidP="00403655">
            <w:pPr>
              <w:rPr>
                <w:sz w:val="16"/>
                <w:szCs w:val="16"/>
              </w:rPr>
            </w:pPr>
          </w:p>
          <w:p w14:paraId="0E4817D5" w14:textId="77777777" w:rsidR="00403655" w:rsidRPr="00403655" w:rsidRDefault="00403655" w:rsidP="00403655">
            <w:pPr>
              <w:rPr>
                <w:sz w:val="16"/>
                <w:szCs w:val="16"/>
              </w:rPr>
            </w:pPr>
            <w:r w:rsidRPr="00403655">
              <w:rPr>
                <w:sz w:val="16"/>
                <w:szCs w:val="16"/>
              </w:rPr>
              <w:t>Requests sent to brokers will contain multiple batches, one for each partition with data available to be sent.</w:t>
            </w:r>
          </w:p>
          <w:p w14:paraId="7EC6FB6D" w14:textId="77777777" w:rsidR="00403655" w:rsidRPr="00403655" w:rsidRDefault="00403655" w:rsidP="00403655">
            <w:pPr>
              <w:rPr>
                <w:sz w:val="16"/>
                <w:szCs w:val="16"/>
              </w:rPr>
            </w:pPr>
          </w:p>
          <w:p w14:paraId="32A87584" w14:textId="77777777" w:rsidR="00403655" w:rsidRPr="00403655" w:rsidRDefault="00403655" w:rsidP="00403655">
            <w:pPr>
              <w:rPr>
                <w:sz w:val="16"/>
                <w:szCs w:val="16"/>
              </w:rPr>
            </w:pPr>
            <w:r w:rsidRPr="00403655">
              <w:rPr>
                <w:sz w:val="16"/>
                <w:szCs w:val="16"/>
              </w:rPr>
              <w:t>A small batch size will make batching less common and may reduce throughput (a batch size of zero will disable batching entirely). A very large batch size may use memory a bit more wastefully as we will always allocate a buffer of the specified batch size in anticipation of additional records.</w:t>
            </w:r>
          </w:p>
          <w:p w14:paraId="03B1189B" w14:textId="77777777" w:rsidR="00403655" w:rsidRPr="00403655" w:rsidRDefault="00403655" w:rsidP="00403655">
            <w:pPr>
              <w:rPr>
                <w:sz w:val="16"/>
                <w:szCs w:val="16"/>
              </w:rPr>
            </w:pPr>
          </w:p>
          <w:p w14:paraId="3C09A902" w14:textId="77777777" w:rsidR="00403655" w:rsidRPr="00403655" w:rsidRDefault="00403655" w:rsidP="00403655">
            <w:pPr>
              <w:rPr>
                <w:sz w:val="16"/>
                <w:szCs w:val="16"/>
              </w:rPr>
            </w:pPr>
            <w:r w:rsidRPr="00403655">
              <w:rPr>
                <w:sz w:val="16"/>
                <w:szCs w:val="16"/>
              </w:rPr>
              <w:t>Type:</w:t>
            </w:r>
            <w:r w:rsidRPr="00403655">
              <w:rPr>
                <w:sz w:val="16"/>
                <w:szCs w:val="16"/>
              </w:rPr>
              <w:tab/>
              <w:t>int</w:t>
            </w:r>
          </w:p>
          <w:p w14:paraId="59A57C21" w14:textId="77777777" w:rsidR="00403655" w:rsidRPr="00403655" w:rsidRDefault="00403655" w:rsidP="00403655">
            <w:pPr>
              <w:rPr>
                <w:sz w:val="16"/>
                <w:szCs w:val="16"/>
              </w:rPr>
            </w:pPr>
            <w:r w:rsidRPr="00403655">
              <w:rPr>
                <w:sz w:val="16"/>
                <w:szCs w:val="16"/>
              </w:rPr>
              <w:t>Default:</w:t>
            </w:r>
            <w:r w:rsidRPr="00403655">
              <w:rPr>
                <w:sz w:val="16"/>
                <w:szCs w:val="16"/>
              </w:rPr>
              <w:tab/>
              <w:t>16384</w:t>
            </w:r>
          </w:p>
          <w:p w14:paraId="3C97E5FD" w14:textId="77777777" w:rsidR="00403655" w:rsidRPr="00403655" w:rsidRDefault="00403655" w:rsidP="00403655">
            <w:pPr>
              <w:rPr>
                <w:sz w:val="16"/>
                <w:szCs w:val="16"/>
              </w:rPr>
            </w:pPr>
            <w:r w:rsidRPr="00403655">
              <w:rPr>
                <w:sz w:val="16"/>
                <w:szCs w:val="16"/>
              </w:rPr>
              <w:t>Valid Values:</w:t>
            </w:r>
            <w:r w:rsidRPr="00403655">
              <w:rPr>
                <w:sz w:val="16"/>
                <w:szCs w:val="16"/>
              </w:rPr>
              <w:tab/>
              <w:t>[0,...]</w:t>
            </w:r>
          </w:p>
          <w:p w14:paraId="023D7A41" w14:textId="2A5EF93F" w:rsidR="0001110A" w:rsidRPr="00344D79" w:rsidRDefault="00403655" w:rsidP="00403655">
            <w:pPr>
              <w:rPr>
                <w:sz w:val="16"/>
                <w:szCs w:val="16"/>
              </w:rPr>
            </w:pPr>
            <w:r w:rsidRPr="00403655">
              <w:rPr>
                <w:sz w:val="16"/>
                <w:szCs w:val="16"/>
              </w:rPr>
              <w:t>Importance:</w:t>
            </w:r>
            <w:r w:rsidRPr="00403655">
              <w:rPr>
                <w:sz w:val="16"/>
                <w:szCs w:val="16"/>
              </w:rPr>
              <w:tab/>
              <w:t>medium</w:t>
            </w:r>
          </w:p>
        </w:tc>
      </w:tr>
      <w:tr w:rsidR="0001110A" w14:paraId="35490B1D" w14:textId="77777777" w:rsidTr="00344D79">
        <w:tc>
          <w:tcPr>
            <w:tcW w:w="3823" w:type="dxa"/>
          </w:tcPr>
          <w:p w14:paraId="7051922D" w14:textId="11989CF0" w:rsidR="0001110A" w:rsidRPr="00344D79" w:rsidRDefault="007B54B6" w:rsidP="000900EC">
            <w:pPr>
              <w:rPr>
                <w:sz w:val="16"/>
                <w:szCs w:val="16"/>
              </w:rPr>
            </w:pPr>
            <w:r w:rsidRPr="00344D79">
              <w:rPr>
                <w:sz w:val="16"/>
                <w:szCs w:val="16"/>
              </w:rPr>
              <w:t>client.dns.lookup</w:t>
            </w:r>
          </w:p>
        </w:tc>
        <w:tc>
          <w:tcPr>
            <w:tcW w:w="6967" w:type="dxa"/>
          </w:tcPr>
          <w:p w14:paraId="59521293" w14:textId="77777777" w:rsidR="002F1958" w:rsidRPr="002F1958" w:rsidRDefault="002F1958" w:rsidP="002F1958">
            <w:pPr>
              <w:rPr>
                <w:sz w:val="16"/>
                <w:szCs w:val="16"/>
              </w:rPr>
            </w:pPr>
            <w:r w:rsidRPr="002F1958">
              <w:rPr>
                <w:sz w:val="16"/>
                <w:szCs w:val="16"/>
              </w:rPr>
              <w:t>Controls how the client uses DNS lookups. If set to use_all_dns_ips, connect to each returned IP address in sequence until a successful connection is established. After a disconnection, the next IP is used. Once all IPs have been used once, the client resolves the IP(s) from the hostname again (both the JVM and the OS cache DNS name lookups, however). If set to resolve_canonical_bootstrap_servers_only, resolve each bootstrap address into a list of canonical names. After the bootstrap phase, this behaves the same as use_all_dns_ips. If set to default (deprecated), attempt to connect to the first IP address returned by the lookup, even if the lookup returns multiple IP addresses.</w:t>
            </w:r>
          </w:p>
          <w:p w14:paraId="3C9F89AA" w14:textId="77777777" w:rsidR="002F1958" w:rsidRPr="002F1958" w:rsidRDefault="002F1958" w:rsidP="002F1958">
            <w:pPr>
              <w:rPr>
                <w:sz w:val="16"/>
                <w:szCs w:val="16"/>
              </w:rPr>
            </w:pPr>
          </w:p>
          <w:p w14:paraId="4F7106B0" w14:textId="77777777" w:rsidR="002F1958" w:rsidRPr="002F1958" w:rsidRDefault="002F1958" w:rsidP="002F1958">
            <w:pPr>
              <w:rPr>
                <w:sz w:val="16"/>
                <w:szCs w:val="16"/>
              </w:rPr>
            </w:pPr>
            <w:r w:rsidRPr="002F1958">
              <w:rPr>
                <w:sz w:val="16"/>
                <w:szCs w:val="16"/>
              </w:rPr>
              <w:t>Type:</w:t>
            </w:r>
            <w:r w:rsidRPr="002F1958">
              <w:rPr>
                <w:sz w:val="16"/>
                <w:szCs w:val="16"/>
              </w:rPr>
              <w:tab/>
              <w:t>string</w:t>
            </w:r>
          </w:p>
          <w:p w14:paraId="3E1A762A" w14:textId="77777777" w:rsidR="002F1958" w:rsidRPr="002F1958" w:rsidRDefault="002F1958" w:rsidP="002F1958">
            <w:pPr>
              <w:rPr>
                <w:sz w:val="16"/>
                <w:szCs w:val="16"/>
              </w:rPr>
            </w:pPr>
            <w:r w:rsidRPr="002F1958">
              <w:rPr>
                <w:sz w:val="16"/>
                <w:szCs w:val="16"/>
              </w:rPr>
              <w:t>Default:</w:t>
            </w:r>
            <w:r w:rsidRPr="002F1958">
              <w:rPr>
                <w:sz w:val="16"/>
                <w:szCs w:val="16"/>
              </w:rPr>
              <w:tab/>
              <w:t>use_all_dns_ips</w:t>
            </w:r>
          </w:p>
          <w:p w14:paraId="1833F623" w14:textId="77777777" w:rsidR="002F1958" w:rsidRPr="002F1958" w:rsidRDefault="002F1958" w:rsidP="002F1958">
            <w:pPr>
              <w:rPr>
                <w:sz w:val="16"/>
                <w:szCs w:val="16"/>
              </w:rPr>
            </w:pPr>
            <w:r w:rsidRPr="002F1958">
              <w:rPr>
                <w:sz w:val="16"/>
                <w:szCs w:val="16"/>
              </w:rPr>
              <w:t>Valid Values:</w:t>
            </w:r>
            <w:r w:rsidRPr="002F1958">
              <w:rPr>
                <w:sz w:val="16"/>
                <w:szCs w:val="16"/>
              </w:rPr>
              <w:tab/>
              <w:t>[default, use_all_dns_ips, resolve_canonical_bootstrap_servers_only]</w:t>
            </w:r>
          </w:p>
          <w:p w14:paraId="0461C180" w14:textId="1C765E21" w:rsidR="0001110A" w:rsidRPr="00344D79" w:rsidRDefault="002F1958" w:rsidP="002F1958">
            <w:pPr>
              <w:rPr>
                <w:sz w:val="16"/>
                <w:szCs w:val="16"/>
              </w:rPr>
            </w:pPr>
            <w:r w:rsidRPr="002F1958">
              <w:rPr>
                <w:sz w:val="16"/>
                <w:szCs w:val="16"/>
              </w:rPr>
              <w:t>Importance:</w:t>
            </w:r>
            <w:r w:rsidRPr="002F1958">
              <w:rPr>
                <w:sz w:val="16"/>
                <w:szCs w:val="16"/>
              </w:rPr>
              <w:tab/>
              <w:t>medium</w:t>
            </w:r>
          </w:p>
        </w:tc>
      </w:tr>
      <w:tr w:rsidR="0001110A" w14:paraId="5E264754" w14:textId="77777777" w:rsidTr="00344D79">
        <w:tc>
          <w:tcPr>
            <w:tcW w:w="3823" w:type="dxa"/>
          </w:tcPr>
          <w:p w14:paraId="4E3C398A" w14:textId="1A534053" w:rsidR="0001110A" w:rsidRPr="00344D79" w:rsidRDefault="007B54B6" w:rsidP="000900EC">
            <w:pPr>
              <w:rPr>
                <w:sz w:val="16"/>
                <w:szCs w:val="16"/>
              </w:rPr>
            </w:pPr>
            <w:r w:rsidRPr="00344D79">
              <w:rPr>
                <w:sz w:val="16"/>
                <w:szCs w:val="16"/>
              </w:rPr>
              <w:t>client.id</w:t>
            </w:r>
          </w:p>
        </w:tc>
        <w:tc>
          <w:tcPr>
            <w:tcW w:w="6967" w:type="dxa"/>
          </w:tcPr>
          <w:p w14:paraId="4EACAD8B" w14:textId="77777777" w:rsidR="00093B4A" w:rsidRPr="00093B4A" w:rsidRDefault="00093B4A" w:rsidP="00093B4A">
            <w:pPr>
              <w:rPr>
                <w:sz w:val="16"/>
                <w:szCs w:val="16"/>
              </w:rPr>
            </w:pPr>
            <w:r w:rsidRPr="00093B4A">
              <w:rPr>
                <w:sz w:val="16"/>
                <w:szCs w:val="16"/>
              </w:rPr>
              <w:t>An id string to pass to the server when making requests. The purpose of this is to be able to track the source of requests beyond just ip/port by allowing a logical application name to be included in server-side request logging.</w:t>
            </w:r>
          </w:p>
          <w:p w14:paraId="518A9725" w14:textId="77777777" w:rsidR="00093B4A" w:rsidRPr="00093B4A" w:rsidRDefault="00093B4A" w:rsidP="00093B4A">
            <w:pPr>
              <w:rPr>
                <w:sz w:val="16"/>
                <w:szCs w:val="16"/>
              </w:rPr>
            </w:pPr>
          </w:p>
          <w:p w14:paraId="4CD544A0" w14:textId="77777777" w:rsidR="00093B4A" w:rsidRPr="00093B4A" w:rsidRDefault="00093B4A" w:rsidP="00093B4A">
            <w:pPr>
              <w:rPr>
                <w:sz w:val="16"/>
                <w:szCs w:val="16"/>
              </w:rPr>
            </w:pPr>
            <w:r w:rsidRPr="00093B4A">
              <w:rPr>
                <w:sz w:val="16"/>
                <w:szCs w:val="16"/>
              </w:rPr>
              <w:t>Type:</w:t>
            </w:r>
            <w:r w:rsidRPr="00093B4A">
              <w:rPr>
                <w:sz w:val="16"/>
                <w:szCs w:val="16"/>
              </w:rPr>
              <w:tab/>
              <w:t>string</w:t>
            </w:r>
          </w:p>
          <w:p w14:paraId="2CB69454" w14:textId="77777777" w:rsidR="00093B4A" w:rsidRPr="00093B4A" w:rsidRDefault="00093B4A" w:rsidP="00093B4A">
            <w:pPr>
              <w:rPr>
                <w:sz w:val="16"/>
                <w:szCs w:val="16"/>
              </w:rPr>
            </w:pPr>
            <w:r w:rsidRPr="00093B4A">
              <w:rPr>
                <w:sz w:val="16"/>
                <w:szCs w:val="16"/>
              </w:rPr>
              <w:t>Default:</w:t>
            </w:r>
            <w:r w:rsidRPr="00093B4A">
              <w:rPr>
                <w:sz w:val="16"/>
                <w:szCs w:val="16"/>
              </w:rPr>
              <w:tab/>
              <w:t>""</w:t>
            </w:r>
          </w:p>
          <w:p w14:paraId="73652B10" w14:textId="77777777" w:rsidR="00093B4A" w:rsidRPr="00093B4A" w:rsidRDefault="00093B4A" w:rsidP="00093B4A">
            <w:pPr>
              <w:rPr>
                <w:sz w:val="16"/>
                <w:szCs w:val="16"/>
              </w:rPr>
            </w:pPr>
            <w:r w:rsidRPr="00093B4A">
              <w:rPr>
                <w:sz w:val="16"/>
                <w:szCs w:val="16"/>
              </w:rPr>
              <w:t>Valid Values:</w:t>
            </w:r>
            <w:r w:rsidRPr="00093B4A">
              <w:rPr>
                <w:sz w:val="16"/>
                <w:szCs w:val="16"/>
              </w:rPr>
              <w:tab/>
            </w:r>
          </w:p>
          <w:p w14:paraId="77785372" w14:textId="0B31E8C5" w:rsidR="0001110A" w:rsidRPr="00344D79" w:rsidRDefault="00093B4A" w:rsidP="00093B4A">
            <w:pPr>
              <w:rPr>
                <w:sz w:val="16"/>
                <w:szCs w:val="16"/>
              </w:rPr>
            </w:pPr>
            <w:r w:rsidRPr="00093B4A">
              <w:rPr>
                <w:sz w:val="16"/>
                <w:szCs w:val="16"/>
              </w:rPr>
              <w:t>Importance:</w:t>
            </w:r>
            <w:r w:rsidRPr="00093B4A">
              <w:rPr>
                <w:sz w:val="16"/>
                <w:szCs w:val="16"/>
              </w:rPr>
              <w:tab/>
              <w:t>medium</w:t>
            </w:r>
          </w:p>
        </w:tc>
      </w:tr>
      <w:tr w:rsidR="0001110A" w14:paraId="1EAF7B9D" w14:textId="77777777" w:rsidTr="00344D79">
        <w:tc>
          <w:tcPr>
            <w:tcW w:w="3823" w:type="dxa"/>
          </w:tcPr>
          <w:p w14:paraId="7D8B58B9" w14:textId="22679F11" w:rsidR="0001110A" w:rsidRPr="00344D79" w:rsidRDefault="007B54B6" w:rsidP="000900EC">
            <w:pPr>
              <w:rPr>
                <w:sz w:val="16"/>
                <w:szCs w:val="16"/>
              </w:rPr>
            </w:pPr>
            <w:r w:rsidRPr="00344D79">
              <w:rPr>
                <w:sz w:val="16"/>
                <w:szCs w:val="16"/>
              </w:rPr>
              <w:lastRenderedPageBreak/>
              <w:t>connections.max.idle.ms</w:t>
            </w:r>
          </w:p>
        </w:tc>
        <w:tc>
          <w:tcPr>
            <w:tcW w:w="6967" w:type="dxa"/>
          </w:tcPr>
          <w:p w14:paraId="0046D96F" w14:textId="77777777" w:rsidR="00093B4A" w:rsidRPr="00093B4A" w:rsidRDefault="00093B4A" w:rsidP="00093B4A">
            <w:pPr>
              <w:rPr>
                <w:sz w:val="16"/>
                <w:szCs w:val="16"/>
              </w:rPr>
            </w:pPr>
            <w:r w:rsidRPr="00093B4A">
              <w:rPr>
                <w:sz w:val="16"/>
                <w:szCs w:val="16"/>
              </w:rPr>
              <w:t>Close idle connections after the number of milliseconds specified by this config.</w:t>
            </w:r>
          </w:p>
          <w:p w14:paraId="39101C1D" w14:textId="77777777" w:rsidR="00093B4A" w:rsidRPr="00093B4A" w:rsidRDefault="00093B4A" w:rsidP="00093B4A">
            <w:pPr>
              <w:rPr>
                <w:sz w:val="16"/>
                <w:szCs w:val="16"/>
              </w:rPr>
            </w:pPr>
          </w:p>
          <w:p w14:paraId="3A13657F" w14:textId="77777777" w:rsidR="00093B4A" w:rsidRPr="00093B4A" w:rsidRDefault="00093B4A" w:rsidP="00093B4A">
            <w:pPr>
              <w:rPr>
                <w:sz w:val="16"/>
                <w:szCs w:val="16"/>
              </w:rPr>
            </w:pPr>
            <w:r w:rsidRPr="00093B4A">
              <w:rPr>
                <w:sz w:val="16"/>
                <w:szCs w:val="16"/>
              </w:rPr>
              <w:t>Type:</w:t>
            </w:r>
            <w:r w:rsidRPr="00093B4A">
              <w:rPr>
                <w:sz w:val="16"/>
                <w:szCs w:val="16"/>
              </w:rPr>
              <w:tab/>
              <w:t>long</w:t>
            </w:r>
          </w:p>
          <w:p w14:paraId="15297CA6" w14:textId="77777777" w:rsidR="00093B4A" w:rsidRPr="00093B4A" w:rsidRDefault="00093B4A" w:rsidP="00093B4A">
            <w:pPr>
              <w:rPr>
                <w:sz w:val="16"/>
                <w:szCs w:val="16"/>
              </w:rPr>
            </w:pPr>
            <w:r w:rsidRPr="00093B4A">
              <w:rPr>
                <w:sz w:val="16"/>
                <w:szCs w:val="16"/>
              </w:rPr>
              <w:t>Default:</w:t>
            </w:r>
            <w:r w:rsidRPr="00093B4A">
              <w:rPr>
                <w:sz w:val="16"/>
                <w:szCs w:val="16"/>
              </w:rPr>
              <w:tab/>
              <w:t>540000 (9 minutes)</w:t>
            </w:r>
          </w:p>
          <w:p w14:paraId="739FB907" w14:textId="77777777" w:rsidR="00093B4A" w:rsidRPr="00093B4A" w:rsidRDefault="00093B4A" w:rsidP="00093B4A">
            <w:pPr>
              <w:rPr>
                <w:sz w:val="16"/>
                <w:szCs w:val="16"/>
              </w:rPr>
            </w:pPr>
            <w:r w:rsidRPr="00093B4A">
              <w:rPr>
                <w:sz w:val="16"/>
                <w:szCs w:val="16"/>
              </w:rPr>
              <w:t>Valid Values:</w:t>
            </w:r>
            <w:r w:rsidRPr="00093B4A">
              <w:rPr>
                <w:sz w:val="16"/>
                <w:szCs w:val="16"/>
              </w:rPr>
              <w:tab/>
            </w:r>
          </w:p>
          <w:p w14:paraId="65D7B108" w14:textId="518A41BF" w:rsidR="0001110A" w:rsidRPr="00344D79" w:rsidRDefault="00093B4A" w:rsidP="00093B4A">
            <w:pPr>
              <w:rPr>
                <w:sz w:val="16"/>
                <w:szCs w:val="16"/>
              </w:rPr>
            </w:pPr>
            <w:r w:rsidRPr="00093B4A">
              <w:rPr>
                <w:sz w:val="16"/>
                <w:szCs w:val="16"/>
              </w:rPr>
              <w:t>Importance:</w:t>
            </w:r>
            <w:r w:rsidRPr="00093B4A">
              <w:rPr>
                <w:sz w:val="16"/>
                <w:szCs w:val="16"/>
              </w:rPr>
              <w:tab/>
              <w:t>medium</w:t>
            </w:r>
          </w:p>
        </w:tc>
      </w:tr>
      <w:tr w:rsidR="0001110A" w14:paraId="2CE1CFFC" w14:textId="77777777" w:rsidTr="00344D79">
        <w:tc>
          <w:tcPr>
            <w:tcW w:w="3823" w:type="dxa"/>
          </w:tcPr>
          <w:p w14:paraId="4D260B9A" w14:textId="20AD10FC" w:rsidR="0001110A" w:rsidRPr="00344D79" w:rsidRDefault="007B54B6" w:rsidP="000900EC">
            <w:pPr>
              <w:rPr>
                <w:sz w:val="16"/>
                <w:szCs w:val="16"/>
              </w:rPr>
            </w:pPr>
            <w:r w:rsidRPr="00344D79">
              <w:rPr>
                <w:sz w:val="16"/>
                <w:szCs w:val="16"/>
              </w:rPr>
              <w:t>delivery.timeout.ms</w:t>
            </w:r>
          </w:p>
        </w:tc>
        <w:tc>
          <w:tcPr>
            <w:tcW w:w="6967" w:type="dxa"/>
          </w:tcPr>
          <w:p w14:paraId="25866A52" w14:textId="77777777" w:rsidR="00093B4A" w:rsidRPr="00093B4A" w:rsidRDefault="00093B4A" w:rsidP="00093B4A">
            <w:pPr>
              <w:rPr>
                <w:sz w:val="16"/>
                <w:szCs w:val="16"/>
              </w:rPr>
            </w:pPr>
            <w:r w:rsidRPr="00093B4A">
              <w:rPr>
                <w:sz w:val="16"/>
                <w:szCs w:val="16"/>
              </w:rPr>
              <w:t>An upper bound on the time to report success or failure after a call to send() returns. This limits the total time that a record will be delayed prior to sending, the time to await acknowledgement from the broker (if expected), and the time allowed for retriable send failures. The producer may report failure to send a record earlier than this config if either an unrecoverable error is encountered, the retries have been exhausted, or the record is added to a batch which reached an earlier delivery expiration deadline. The value of this config should be greater than or equal to the sum of request.timeout.ms and linger.ms.</w:t>
            </w:r>
          </w:p>
          <w:p w14:paraId="30A98A35" w14:textId="77777777" w:rsidR="00093B4A" w:rsidRPr="00093B4A" w:rsidRDefault="00093B4A" w:rsidP="00093B4A">
            <w:pPr>
              <w:rPr>
                <w:sz w:val="16"/>
                <w:szCs w:val="16"/>
              </w:rPr>
            </w:pPr>
          </w:p>
          <w:p w14:paraId="7327D27E" w14:textId="77777777" w:rsidR="00093B4A" w:rsidRPr="00093B4A" w:rsidRDefault="00093B4A" w:rsidP="00093B4A">
            <w:pPr>
              <w:rPr>
                <w:sz w:val="16"/>
                <w:szCs w:val="16"/>
              </w:rPr>
            </w:pPr>
            <w:r w:rsidRPr="00093B4A">
              <w:rPr>
                <w:sz w:val="16"/>
                <w:szCs w:val="16"/>
              </w:rPr>
              <w:t>Type:</w:t>
            </w:r>
            <w:r w:rsidRPr="00093B4A">
              <w:rPr>
                <w:sz w:val="16"/>
                <w:szCs w:val="16"/>
              </w:rPr>
              <w:tab/>
              <w:t>int</w:t>
            </w:r>
          </w:p>
          <w:p w14:paraId="59C3114D" w14:textId="77777777" w:rsidR="00093B4A" w:rsidRPr="00093B4A" w:rsidRDefault="00093B4A" w:rsidP="00093B4A">
            <w:pPr>
              <w:rPr>
                <w:sz w:val="16"/>
                <w:szCs w:val="16"/>
              </w:rPr>
            </w:pPr>
            <w:r w:rsidRPr="00093B4A">
              <w:rPr>
                <w:sz w:val="16"/>
                <w:szCs w:val="16"/>
              </w:rPr>
              <w:t>Default:</w:t>
            </w:r>
            <w:r w:rsidRPr="00093B4A">
              <w:rPr>
                <w:sz w:val="16"/>
                <w:szCs w:val="16"/>
              </w:rPr>
              <w:tab/>
              <w:t>120000 (2 minutes)</w:t>
            </w:r>
          </w:p>
          <w:p w14:paraId="2B7B959C" w14:textId="77777777" w:rsidR="00093B4A" w:rsidRPr="00093B4A" w:rsidRDefault="00093B4A" w:rsidP="00093B4A">
            <w:pPr>
              <w:rPr>
                <w:sz w:val="16"/>
                <w:szCs w:val="16"/>
              </w:rPr>
            </w:pPr>
            <w:r w:rsidRPr="00093B4A">
              <w:rPr>
                <w:sz w:val="16"/>
                <w:szCs w:val="16"/>
              </w:rPr>
              <w:t>Valid Values:</w:t>
            </w:r>
            <w:r w:rsidRPr="00093B4A">
              <w:rPr>
                <w:sz w:val="16"/>
                <w:szCs w:val="16"/>
              </w:rPr>
              <w:tab/>
              <w:t>[0,...]</w:t>
            </w:r>
          </w:p>
          <w:p w14:paraId="4797FD6B" w14:textId="3F2744F5" w:rsidR="0001110A" w:rsidRPr="00344D79" w:rsidRDefault="00093B4A" w:rsidP="00093B4A">
            <w:pPr>
              <w:rPr>
                <w:sz w:val="16"/>
                <w:szCs w:val="16"/>
              </w:rPr>
            </w:pPr>
            <w:r w:rsidRPr="00093B4A">
              <w:rPr>
                <w:sz w:val="16"/>
                <w:szCs w:val="16"/>
              </w:rPr>
              <w:t>Importance:</w:t>
            </w:r>
            <w:r w:rsidRPr="00093B4A">
              <w:rPr>
                <w:sz w:val="16"/>
                <w:szCs w:val="16"/>
              </w:rPr>
              <w:tab/>
              <w:t>medium</w:t>
            </w:r>
          </w:p>
        </w:tc>
      </w:tr>
      <w:tr w:rsidR="0001110A" w14:paraId="48BC41DD" w14:textId="77777777" w:rsidTr="00344D79">
        <w:tc>
          <w:tcPr>
            <w:tcW w:w="3823" w:type="dxa"/>
          </w:tcPr>
          <w:p w14:paraId="6DF4AF6A" w14:textId="13098B89" w:rsidR="0001110A" w:rsidRPr="00344D79" w:rsidRDefault="007B54B6" w:rsidP="000900EC">
            <w:pPr>
              <w:rPr>
                <w:sz w:val="16"/>
                <w:szCs w:val="16"/>
              </w:rPr>
            </w:pPr>
            <w:r w:rsidRPr="00344D79">
              <w:rPr>
                <w:sz w:val="16"/>
                <w:szCs w:val="16"/>
              </w:rPr>
              <w:t>linger.ms</w:t>
            </w:r>
          </w:p>
        </w:tc>
        <w:tc>
          <w:tcPr>
            <w:tcW w:w="6967" w:type="dxa"/>
          </w:tcPr>
          <w:p w14:paraId="2AEF1302" w14:textId="77777777" w:rsidR="000E0D40" w:rsidRPr="000E0D40" w:rsidRDefault="000E0D40" w:rsidP="000E0D40">
            <w:pPr>
              <w:rPr>
                <w:sz w:val="16"/>
                <w:szCs w:val="16"/>
              </w:rPr>
            </w:pPr>
            <w:r w:rsidRPr="000E0D40">
              <w:rPr>
                <w:sz w:val="16"/>
                <w:szCs w:val="16"/>
              </w:rPr>
              <w:t>The producer groups together any records that arrive in between request transmissions into a single batched request. Normally this occurs only under load when records arrive faster than they can be sent out. However in some circumstances the client may want to reduce the number of requests even under moderate load. This setting accomplishes this by adding a small amount of artificial delay—that is, rather than immediately sending out a record the producer will wait for up to the given delay to allow other records to be sent so that the sends can be batched together. This can be thought of as analogous to Nagle's algorithm in TCP. This setting gives the upper bound on the delay for batching: once we get batch.size worth of records for a partition it will be sent immediately regardless of this setting, however if we have fewer than this many bytes accumulated for this partition we will 'linger' for the specified time waiting for more records to show up. This setting defaults to 0 (i.e. no delay). Setting linger.ms=5, for example, would have the effect of reducing the number of requests sent but would add up to 5ms of latency to records sent in the absence of load.</w:t>
            </w:r>
          </w:p>
          <w:p w14:paraId="30B8FBCF" w14:textId="77777777" w:rsidR="000E0D40" w:rsidRPr="000E0D40" w:rsidRDefault="000E0D40" w:rsidP="000E0D40">
            <w:pPr>
              <w:rPr>
                <w:sz w:val="16"/>
                <w:szCs w:val="16"/>
              </w:rPr>
            </w:pPr>
          </w:p>
          <w:p w14:paraId="43A103FF" w14:textId="77777777" w:rsidR="000E0D40" w:rsidRPr="000E0D40" w:rsidRDefault="000E0D40" w:rsidP="000E0D40">
            <w:pPr>
              <w:rPr>
                <w:sz w:val="16"/>
                <w:szCs w:val="16"/>
              </w:rPr>
            </w:pPr>
            <w:r w:rsidRPr="000E0D40">
              <w:rPr>
                <w:sz w:val="16"/>
                <w:szCs w:val="16"/>
              </w:rPr>
              <w:t>Type:</w:t>
            </w:r>
            <w:r w:rsidRPr="000E0D40">
              <w:rPr>
                <w:sz w:val="16"/>
                <w:szCs w:val="16"/>
              </w:rPr>
              <w:tab/>
              <w:t>long</w:t>
            </w:r>
          </w:p>
          <w:p w14:paraId="132338A3" w14:textId="77777777" w:rsidR="000E0D40" w:rsidRPr="000E0D40" w:rsidRDefault="000E0D40" w:rsidP="000E0D40">
            <w:pPr>
              <w:rPr>
                <w:sz w:val="16"/>
                <w:szCs w:val="16"/>
              </w:rPr>
            </w:pPr>
            <w:r w:rsidRPr="000E0D40">
              <w:rPr>
                <w:sz w:val="16"/>
                <w:szCs w:val="16"/>
              </w:rPr>
              <w:t>Default:</w:t>
            </w:r>
            <w:r w:rsidRPr="000E0D40">
              <w:rPr>
                <w:sz w:val="16"/>
                <w:szCs w:val="16"/>
              </w:rPr>
              <w:tab/>
              <w:t>0</w:t>
            </w:r>
          </w:p>
          <w:p w14:paraId="49408760"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5EFA708A" w14:textId="4B9656A0"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4F29364E" w14:textId="77777777" w:rsidTr="00344D79">
        <w:tc>
          <w:tcPr>
            <w:tcW w:w="3823" w:type="dxa"/>
          </w:tcPr>
          <w:p w14:paraId="79378C0E" w14:textId="6CB7FCF2" w:rsidR="0001110A" w:rsidRPr="00344D79" w:rsidRDefault="00EC0552" w:rsidP="000900EC">
            <w:pPr>
              <w:rPr>
                <w:sz w:val="16"/>
                <w:szCs w:val="16"/>
              </w:rPr>
            </w:pPr>
            <w:r w:rsidRPr="00344D79">
              <w:rPr>
                <w:sz w:val="16"/>
                <w:szCs w:val="16"/>
              </w:rPr>
              <w:t>max.block.ms</w:t>
            </w:r>
          </w:p>
        </w:tc>
        <w:tc>
          <w:tcPr>
            <w:tcW w:w="6967" w:type="dxa"/>
          </w:tcPr>
          <w:p w14:paraId="6B596E45" w14:textId="77777777" w:rsidR="000E0D40" w:rsidRPr="000E0D40" w:rsidRDefault="000E0D40" w:rsidP="000E0D40">
            <w:pPr>
              <w:rPr>
                <w:sz w:val="16"/>
                <w:szCs w:val="16"/>
              </w:rPr>
            </w:pPr>
            <w:r w:rsidRPr="000E0D40">
              <w:rPr>
                <w:sz w:val="16"/>
                <w:szCs w:val="16"/>
              </w:rPr>
              <w:t>The configuration controls how long the KafkaProducer's send(), partitionsFor(), initTransactions(), sendOffsetsToTransaction(), commitTransaction() and abortTransaction() methods will block. For send() this timeout bounds the total time waiting for both metadata fetch and buffer allocation (blocking in the user-supplied serializers or partitioner is not counted against this timeout). For partitionsFor() this timeout bounds the time spent waiting for metadata if it is unavailable. The transaction-related methods always block, but may timeout if the transaction coordinator could not be discovered or did not respond within the timeout.</w:t>
            </w:r>
          </w:p>
          <w:p w14:paraId="60E8507D" w14:textId="77777777" w:rsidR="000E0D40" w:rsidRPr="000E0D40" w:rsidRDefault="000E0D40" w:rsidP="000E0D40">
            <w:pPr>
              <w:rPr>
                <w:sz w:val="16"/>
                <w:szCs w:val="16"/>
              </w:rPr>
            </w:pPr>
          </w:p>
          <w:p w14:paraId="4B64BC54" w14:textId="77777777" w:rsidR="000E0D40" w:rsidRPr="000E0D40" w:rsidRDefault="000E0D40" w:rsidP="000E0D40">
            <w:pPr>
              <w:rPr>
                <w:sz w:val="16"/>
                <w:szCs w:val="16"/>
              </w:rPr>
            </w:pPr>
            <w:r w:rsidRPr="000E0D40">
              <w:rPr>
                <w:sz w:val="16"/>
                <w:szCs w:val="16"/>
              </w:rPr>
              <w:t>Type:</w:t>
            </w:r>
            <w:r w:rsidRPr="000E0D40">
              <w:rPr>
                <w:sz w:val="16"/>
                <w:szCs w:val="16"/>
              </w:rPr>
              <w:tab/>
              <w:t>long</w:t>
            </w:r>
          </w:p>
          <w:p w14:paraId="7299B216" w14:textId="77777777" w:rsidR="000E0D40" w:rsidRPr="000E0D40" w:rsidRDefault="000E0D40" w:rsidP="000E0D40">
            <w:pPr>
              <w:rPr>
                <w:sz w:val="16"/>
                <w:szCs w:val="16"/>
              </w:rPr>
            </w:pPr>
            <w:r w:rsidRPr="000E0D40">
              <w:rPr>
                <w:sz w:val="16"/>
                <w:szCs w:val="16"/>
              </w:rPr>
              <w:t>Default:</w:t>
            </w:r>
            <w:r w:rsidRPr="000E0D40">
              <w:rPr>
                <w:sz w:val="16"/>
                <w:szCs w:val="16"/>
              </w:rPr>
              <w:tab/>
              <w:t>60000 (1 minute)</w:t>
            </w:r>
          </w:p>
          <w:p w14:paraId="0D51F274"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6304EDF2" w14:textId="1BCEF461"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2E0B343B" w14:textId="77777777" w:rsidTr="00344D79">
        <w:tc>
          <w:tcPr>
            <w:tcW w:w="3823" w:type="dxa"/>
          </w:tcPr>
          <w:p w14:paraId="7B151C8F" w14:textId="59E6995E" w:rsidR="0001110A" w:rsidRPr="00344D79" w:rsidRDefault="00EC0552" w:rsidP="000900EC">
            <w:pPr>
              <w:rPr>
                <w:sz w:val="16"/>
                <w:szCs w:val="16"/>
              </w:rPr>
            </w:pPr>
            <w:r w:rsidRPr="00344D79">
              <w:rPr>
                <w:sz w:val="16"/>
                <w:szCs w:val="16"/>
              </w:rPr>
              <w:t>max.request.size</w:t>
            </w:r>
          </w:p>
        </w:tc>
        <w:tc>
          <w:tcPr>
            <w:tcW w:w="6967" w:type="dxa"/>
          </w:tcPr>
          <w:p w14:paraId="1A2801C3" w14:textId="77777777" w:rsidR="000E0D40" w:rsidRPr="000E0D40" w:rsidRDefault="000E0D40" w:rsidP="000E0D40">
            <w:pPr>
              <w:rPr>
                <w:sz w:val="16"/>
                <w:szCs w:val="16"/>
              </w:rPr>
            </w:pPr>
            <w:r w:rsidRPr="000E0D40">
              <w:rPr>
                <w:sz w:val="16"/>
                <w:szCs w:val="16"/>
              </w:rPr>
              <w:t>The maximum size of a request in bytes. This setting will limit the number of record batches the producer will send in a single request to avoid sending huge requests. This is also effectively a cap on the maximum uncompressed record batch size. Note that the server has its own cap on the record batch size (after compression if compression is enabled) which may be different from this.</w:t>
            </w:r>
          </w:p>
          <w:p w14:paraId="0BD856CE" w14:textId="77777777" w:rsidR="000E0D40" w:rsidRPr="000E0D40" w:rsidRDefault="000E0D40" w:rsidP="000E0D40">
            <w:pPr>
              <w:rPr>
                <w:sz w:val="16"/>
                <w:szCs w:val="16"/>
              </w:rPr>
            </w:pPr>
          </w:p>
          <w:p w14:paraId="0586E2D3" w14:textId="77777777" w:rsidR="000E0D40" w:rsidRPr="000E0D40" w:rsidRDefault="000E0D40" w:rsidP="000E0D40">
            <w:pPr>
              <w:rPr>
                <w:sz w:val="16"/>
                <w:szCs w:val="16"/>
              </w:rPr>
            </w:pPr>
            <w:r w:rsidRPr="000E0D40">
              <w:rPr>
                <w:sz w:val="16"/>
                <w:szCs w:val="16"/>
              </w:rPr>
              <w:t>Type:</w:t>
            </w:r>
            <w:r w:rsidRPr="000E0D40">
              <w:rPr>
                <w:sz w:val="16"/>
                <w:szCs w:val="16"/>
              </w:rPr>
              <w:tab/>
              <w:t>int</w:t>
            </w:r>
          </w:p>
          <w:p w14:paraId="22B85ECB" w14:textId="77777777" w:rsidR="000E0D40" w:rsidRPr="000E0D40" w:rsidRDefault="000E0D40" w:rsidP="000E0D40">
            <w:pPr>
              <w:rPr>
                <w:sz w:val="16"/>
                <w:szCs w:val="16"/>
              </w:rPr>
            </w:pPr>
            <w:r w:rsidRPr="000E0D40">
              <w:rPr>
                <w:sz w:val="16"/>
                <w:szCs w:val="16"/>
              </w:rPr>
              <w:t>Default:</w:t>
            </w:r>
            <w:r w:rsidRPr="000E0D40">
              <w:rPr>
                <w:sz w:val="16"/>
                <w:szCs w:val="16"/>
              </w:rPr>
              <w:tab/>
              <w:t>1048576</w:t>
            </w:r>
          </w:p>
          <w:p w14:paraId="161956AF"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73F58C10" w14:textId="651F2F3E"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30B16A69" w14:textId="77777777" w:rsidTr="00344D79">
        <w:tc>
          <w:tcPr>
            <w:tcW w:w="3823" w:type="dxa"/>
          </w:tcPr>
          <w:p w14:paraId="7EDF7CFE" w14:textId="3629FE21" w:rsidR="0001110A" w:rsidRPr="00344D79" w:rsidRDefault="00EC0552" w:rsidP="000900EC">
            <w:pPr>
              <w:rPr>
                <w:sz w:val="16"/>
                <w:szCs w:val="16"/>
              </w:rPr>
            </w:pPr>
            <w:r w:rsidRPr="00344D79">
              <w:rPr>
                <w:sz w:val="16"/>
                <w:szCs w:val="16"/>
              </w:rPr>
              <w:t>partitioner.class</w:t>
            </w:r>
          </w:p>
        </w:tc>
        <w:tc>
          <w:tcPr>
            <w:tcW w:w="6967" w:type="dxa"/>
          </w:tcPr>
          <w:p w14:paraId="04239BD5" w14:textId="77777777" w:rsidR="000E0D40" w:rsidRPr="000E0D40" w:rsidRDefault="000E0D40" w:rsidP="000E0D40">
            <w:pPr>
              <w:rPr>
                <w:sz w:val="16"/>
                <w:szCs w:val="16"/>
              </w:rPr>
            </w:pPr>
            <w:r w:rsidRPr="000E0D40">
              <w:rPr>
                <w:sz w:val="16"/>
                <w:szCs w:val="16"/>
              </w:rPr>
              <w:t>Partitioner class that implements the org.apache.kafka.clients.producer.Partitioner interface.</w:t>
            </w:r>
          </w:p>
          <w:p w14:paraId="651DE550" w14:textId="77777777" w:rsidR="000E0D40" w:rsidRPr="000E0D40" w:rsidRDefault="000E0D40" w:rsidP="000E0D40">
            <w:pPr>
              <w:rPr>
                <w:sz w:val="16"/>
                <w:szCs w:val="16"/>
              </w:rPr>
            </w:pPr>
          </w:p>
          <w:p w14:paraId="46F30AF9" w14:textId="77777777" w:rsidR="000E0D40" w:rsidRPr="000E0D40" w:rsidRDefault="000E0D40" w:rsidP="000E0D40">
            <w:pPr>
              <w:rPr>
                <w:sz w:val="16"/>
                <w:szCs w:val="16"/>
              </w:rPr>
            </w:pPr>
            <w:r w:rsidRPr="000E0D40">
              <w:rPr>
                <w:sz w:val="16"/>
                <w:szCs w:val="16"/>
              </w:rPr>
              <w:t>Type:</w:t>
            </w:r>
            <w:r w:rsidRPr="000E0D40">
              <w:rPr>
                <w:sz w:val="16"/>
                <w:szCs w:val="16"/>
              </w:rPr>
              <w:tab/>
              <w:t>class</w:t>
            </w:r>
          </w:p>
          <w:p w14:paraId="74F8D549" w14:textId="77777777" w:rsidR="000E0D40" w:rsidRPr="000E0D40" w:rsidRDefault="000E0D40" w:rsidP="000E0D40">
            <w:pPr>
              <w:rPr>
                <w:sz w:val="16"/>
                <w:szCs w:val="16"/>
              </w:rPr>
            </w:pPr>
            <w:r w:rsidRPr="000E0D40">
              <w:rPr>
                <w:sz w:val="16"/>
                <w:szCs w:val="16"/>
              </w:rPr>
              <w:t>Default:</w:t>
            </w:r>
            <w:r w:rsidRPr="000E0D40">
              <w:rPr>
                <w:sz w:val="16"/>
                <w:szCs w:val="16"/>
              </w:rPr>
              <w:tab/>
              <w:t>org.apache.kafka.clients.producer.internals.DefaultPartitioner</w:t>
            </w:r>
          </w:p>
          <w:p w14:paraId="091B41C4" w14:textId="77777777" w:rsidR="000E0D40" w:rsidRPr="000E0D40" w:rsidRDefault="000E0D40" w:rsidP="000E0D40">
            <w:pPr>
              <w:rPr>
                <w:sz w:val="16"/>
                <w:szCs w:val="16"/>
              </w:rPr>
            </w:pPr>
            <w:r w:rsidRPr="000E0D40">
              <w:rPr>
                <w:sz w:val="16"/>
                <w:szCs w:val="16"/>
              </w:rPr>
              <w:t>Valid Values:</w:t>
            </w:r>
            <w:r w:rsidRPr="000E0D40">
              <w:rPr>
                <w:sz w:val="16"/>
                <w:szCs w:val="16"/>
              </w:rPr>
              <w:tab/>
            </w:r>
          </w:p>
          <w:p w14:paraId="5ECB1A00" w14:textId="75B6B392"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24B88188" w14:textId="77777777" w:rsidTr="00344D79">
        <w:tc>
          <w:tcPr>
            <w:tcW w:w="3823" w:type="dxa"/>
          </w:tcPr>
          <w:p w14:paraId="214C1404" w14:textId="57CB7D2C" w:rsidR="0001110A" w:rsidRPr="00344D79" w:rsidRDefault="002A4ECE" w:rsidP="000900EC">
            <w:pPr>
              <w:rPr>
                <w:sz w:val="16"/>
                <w:szCs w:val="16"/>
              </w:rPr>
            </w:pPr>
            <w:r w:rsidRPr="00344D79">
              <w:rPr>
                <w:sz w:val="16"/>
                <w:szCs w:val="16"/>
              </w:rPr>
              <w:lastRenderedPageBreak/>
              <w:t>receive.buffer.bytes</w:t>
            </w:r>
          </w:p>
        </w:tc>
        <w:tc>
          <w:tcPr>
            <w:tcW w:w="6967" w:type="dxa"/>
          </w:tcPr>
          <w:p w14:paraId="7CB5A9D9" w14:textId="77777777" w:rsidR="000E0D40" w:rsidRPr="000E0D40" w:rsidRDefault="000E0D40" w:rsidP="000E0D40">
            <w:pPr>
              <w:rPr>
                <w:sz w:val="16"/>
                <w:szCs w:val="16"/>
              </w:rPr>
            </w:pPr>
            <w:r w:rsidRPr="000E0D40">
              <w:rPr>
                <w:sz w:val="16"/>
                <w:szCs w:val="16"/>
              </w:rPr>
              <w:t>The size of the TCP receive buffer (SO_RCVBUF) to use when reading data. If the value is -1, the OS default will be used.</w:t>
            </w:r>
          </w:p>
          <w:p w14:paraId="6041EDC7" w14:textId="77777777" w:rsidR="000E0D40" w:rsidRPr="000E0D40" w:rsidRDefault="000E0D40" w:rsidP="000E0D40">
            <w:pPr>
              <w:rPr>
                <w:sz w:val="16"/>
                <w:szCs w:val="16"/>
              </w:rPr>
            </w:pPr>
          </w:p>
          <w:p w14:paraId="5C4BE68C" w14:textId="77777777" w:rsidR="000E0D40" w:rsidRPr="000E0D40" w:rsidRDefault="000E0D40" w:rsidP="000E0D40">
            <w:pPr>
              <w:rPr>
                <w:sz w:val="16"/>
                <w:szCs w:val="16"/>
              </w:rPr>
            </w:pPr>
            <w:r w:rsidRPr="000E0D40">
              <w:rPr>
                <w:sz w:val="16"/>
                <w:szCs w:val="16"/>
              </w:rPr>
              <w:t>Type:</w:t>
            </w:r>
            <w:r w:rsidRPr="000E0D40">
              <w:rPr>
                <w:sz w:val="16"/>
                <w:szCs w:val="16"/>
              </w:rPr>
              <w:tab/>
              <w:t>int</w:t>
            </w:r>
          </w:p>
          <w:p w14:paraId="66D88158" w14:textId="77777777" w:rsidR="000E0D40" w:rsidRPr="000E0D40" w:rsidRDefault="000E0D40" w:rsidP="000E0D40">
            <w:pPr>
              <w:rPr>
                <w:sz w:val="16"/>
                <w:szCs w:val="16"/>
              </w:rPr>
            </w:pPr>
            <w:r w:rsidRPr="000E0D40">
              <w:rPr>
                <w:sz w:val="16"/>
                <w:szCs w:val="16"/>
              </w:rPr>
              <w:t>Default:</w:t>
            </w:r>
            <w:r w:rsidRPr="000E0D40">
              <w:rPr>
                <w:sz w:val="16"/>
                <w:szCs w:val="16"/>
              </w:rPr>
              <w:tab/>
              <w:t>32768 (32 kibibytes)</w:t>
            </w:r>
          </w:p>
          <w:p w14:paraId="1AE6E9CF" w14:textId="77777777" w:rsidR="000E0D40" w:rsidRPr="000E0D40" w:rsidRDefault="000E0D40" w:rsidP="000E0D40">
            <w:pPr>
              <w:rPr>
                <w:sz w:val="16"/>
                <w:szCs w:val="16"/>
              </w:rPr>
            </w:pPr>
            <w:r w:rsidRPr="000E0D40">
              <w:rPr>
                <w:sz w:val="16"/>
                <w:szCs w:val="16"/>
              </w:rPr>
              <w:t>Valid Values:</w:t>
            </w:r>
            <w:r w:rsidRPr="000E0D40">
              <w:rPr>
                <w:sz w:val="16"/>
                <w:szCs w:val="16"/>
              </w:rPr>
              <w:tab/>
              <w:t>[-1,...]</w:t>
            </w:r>
          </w:p>
          <w:p w14:paraId="7EA89712" w14:textId="27A45FB3"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5E875F42" w14:textId="77777777" w:rsidTr="00344D79">
        <w:tc>
          <w:tcPr>
            <w:tcW w:w="3823" w:type="dxa"/>
          </w:tcPr>
          <w:p w14:paraId="554DF8C6" w14:textId="60FFE8E3" w:rsidR="0001110A" w:rsidRPr="00344D79" w:rsidRDefault="00F072E9" w:rsidP="000900EC">
            <w:pPr>
              <w:rPr>
                <w:sz w:val="16"/>
                <w:szCs w:val="16"/>
              </w:rPr>
            </w:pPr>
            <w:r w:rsidRPr="00344D79">
              <w:rPr>
                <w:sz w:val="16"/>
                <w:szCs w:val="16"/>
              </w:rPr>
              <w:t>request.timeout.ms</w:t>
            </w:r>
          </w:p>
        </w:tc>
        <w:tc>
          <w:tcPr>
            <w:tcW w:w="6967" w:type="dxa"/>
          </w:tcPr>
          <w:p w14:paraId="1CB51567" w14:textId="77777777" w:rsidR="000E0D40" w:rsidRPr="000E0D40" w:rsidRDefault="000E0D40" w:rsidP="000E0D40">
            <w:pPr>
              <w:rPr>
                <w:sz w:val="16"/>
                <w:szCs w:val="16"/>
              </w:rPr>
            </w:pPr>
            <w:r w:rsidRPr="000E0D40">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 This should be larger than replica.lag.time.max.ms (a broker configuration) to reduce the possibility of message duplication due to unnecessary producer retries.</w:t>
            </w:r>
          </w:p>
          <w:p w14:paraId="6A02CDEF" w14:textId="77777777" w:rsidR="000E0D40" w:rsidRPr="000E0D40" w:rsidRDefault="000E0D40" w:rsidP="000E0D40">
            <w:pPr>
              <w:rPr>
                <w:sz w:val="16"/>
                <w:szCs w:val="16"/>
              </w:rPr>
            </w:pPr>
          </w:p>
          <w:p w14:paraId="08A3288A" w14:textId="77777777" w:rsidR="000E0D40" w:rsidRPr="000E0D40" w:rsidRDefault="000E0D40" w:rsidP="000E0D40">
            <w:pPr>
              <w:rPr>
                <w:sz w:val="16"/>
                <w:szCs w:val="16"/>
              </w:rPr>
            </w:pPr>
            <w:r w:rsidRPr="000E0D40">
              <w:rPr>
                <w:sz w:val="16"/>
                <w:szCs w:val="16"/>
              </w:rPr>
              <w:t>Type:</w:t>
            </w:r>
            <w:r w:rsidRPr="000E0D40">
              <w:rPr>
                <w:sz w:val="16"/>
                <w:szCs w:val="16"/>
              </w:rPr>
              <w:tab/>
              <w:t>int</w:t>
            </w:r>
          </w:p>
          <w:p w14:paraId="7656DA05" w14:textId="77777777" w:rsidR="000E0D40" w:rsidRPr="000E0D40" w:rsidRDefault="000E0D40" w:rsidP="000E0D40">
            <w:pPr>
              <w:rPr>
                <w:sz w:val="16"/>
                <w:szCs w:val="16"/>
              </w:rPr>
            </w:pPr>
            <w:r w:rsidRPr="000E0D40">
              <w:rPr>
                <w:sz w:val="16"/>
                <w:szCs w:val="16"/>
              </w:rPr>
              <w:t>Default:</w:t>
            </w:r>
            <w:r w:rsidRPr="000E0D40">
              <w:rPr>
                <w:sz w:val="16"/>
                <w:szCs w:val="16"/>
              </w:rPr>
              <w:tab/>
              <w:t>30000 (30 seconds)</w:t>
            </w:r>
          </w:p>
          <w:p w14:paraId="7CF6F23D"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2B4DB0E1" w14:textId="28B81B40"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1F7BB012" w14:textId="77777777" w:rsidTr="00344D79">
        <w:tc>
          <w:tcPr>
            <w:tcW w:w="3823" w:type="dxa"/>
          </w:tcPr>
          <w:p w14:paraId="2A77A701" w14:textId="5A413530" w:rsidR="0001110A" w:rsidRPr="00344D79" w:rsidRDefault="00122389" w:rsidP="000900EC">
            <w:pPr>
              <w:rPr>
                <w:sz w:val="16"/>
                <w:szCs w:val="16"/>
              </w:rPr>
            </w:pPr>
            <w:r w:rsidRPr="00344D79">
              <w:rPr>
                <w:sz w:val="16"/>
                <w:szCs w:val="16"/>
              </w:rPr>
              <w:t>security.protocol</w:t>
            </w:r>
          </w:p>
        </w:tc>
        <w:tc>
          <w:tcPr>
            <w:tcW w:w="6967" w:type="dxa"/>
          </w:tcPr>
          <w:p w14:paraId="660DE9B0" w14:textId="77777777" w:rsidR="00692382" w:rsidRPr="00692382" w:rsidRDefault="00692382" w:rsidP="00692382">
            <w:pPr>
              <w:rPr>
                <w:sz w:val="16"/>
                <w:szCs w:val="16"/>
              </w:rPr>
            </w:pPr>
            <w:r w:rsidRPr="00692382">
              <w:rPr>
                <w:sz w:val="16"/>
                <w:szCs w:val="16"/>
              </w:rPr>
              <w:t>Protocol used to communicate with brokers. Valid values are: PLAINTEXT, SSL, SASL_PLAINTEXT, SASL_SSL.</w:t>
            </w:r>
          </w:p>
          <w:p w14:paraId="3ECB031E" w14:textId="77777777" w:rsidR="00692382" w:rsidRPr="00692382" w:rsidRDefault="00692382" w:rsidP="00692382">
            <w:pPr>
              <w:rPr>
                <w:sz w:val="16"/>
                <w:szCs w:val="16"/>
              </w:rPr>
            </w:pPr>
          </w:p>
          <w:p w14:paraId="0D436B3F" w14:textId="77777777" w:rsidR="00692382" w:rsidRPr="00692382" w:rsidRDefault="00692382" w:rsidP="00692382">
            <w:pPr>
              <w:rPr>
                <w:sz w:val="16"/>
                <w:szCs w:val="16"/>
              </w:rPr>
            </w:pPr>
            <w:r w:rsidRPr="00692382">
              <w:rPr>
                <w:sz w:val="16"/>
                <w:szCs w:val="16"/>
              </w:rPr>
              <w:t>Type:</w:t>
            </w:r>
            <w:r w:rsidRPr="00692382">
              <w:rPr>
                <w:sz w:val="16"/>
                <w:szCs w:val="16"/>
              </w:rPr>
              <w:tab/>
              <w:t>string</w:t>
            </w:r>
          </w:p>
          <w:p w14:paraId="6E75FF17" w14:textId="77777777" w:rsidR="00692382" w:rsidRPr="00692382" w:rsidRDefault="00692382" w:rsidP="00692382">
            <w:pPr>
              <w:rPr>
                <w:sz w:val="16"/>
                <w:szCs w:val="16"/>
              </w:rPr>
            </w:pPr>
            <w:r w:rsidRPr="00692382">
              <w:rPr>
                <w:sz w:val="16"/>
                <w:szCs w:val="16"/>
              </w:rPr>
              <w:t>Default:</w:t>
            </w:r>
            <w:r w:rsidRPr="00692382">
              <w:rPr>
                <w:sz w:val="16"/>
                <w:szCs w:val="16"/>
              </w:rPr>
              <w:tab/>
              <w:t>PLAINTEXT</w:t>
            </w:r>
          </w:p>
          <w:p w14:paraId="3FC7FFD4" w14:textId="77777777" w:rsidR="00692382" w:rsidRPr="00692382" w:rsidRDefault="00692382" w:rsidP="00692382">
            <w:pPr>
              <w:rPr>
                <w:sz w:val="16"/>
                <w:szCs w:val="16"/>
              </w:rPr>
            </w:pPr>
            <w:r w:rsidRPr="00692382">
              <w:rPr>
                <w:sz w:val="16"/>
                <w:szCs w:val="16"/>
              </w:rPr>
              <w:t>Valid Values:</w:t>
            </w:r>
            <w:r w:rsidRPr="00692382">
              <w:rPr>
                <w:sz w:val="16"/>
                <w:szCs w:val="16"/>
              </w:rPr>
              <w:tab/>
            </w:r>
          </w:p>
          <w:p w14:paraId="4B4E8CC8" w14:textId="76AE4633" w:rsidR="0001110A" w:rsidRPr="00344D79" w:rsidRDefault="00692382" w:rsidP="00692382">
            <w:pPr>
              <w:rPr>
                <w:sz w:val="16"/>
                <w:szCs w:val="16"/>
              </w:rPr>
            </w:pPr>
            <w:r w:rsidRPr="00692382">
              <w:rPr>
                <w:sz w:val="16"/>
                <w:szCs w:val="16"/>
              </w:rPr>
              <w:t>Importance:</w:t>
            </w:r>
            <w:r w:rsidRPr="00692382">
              <w:rPr>
                <w:sz w:val="16"/>
                <w:szCs w:val="16"/>
              </w:rPr>
              <w:tab/>
              <w:t>medium</w:t>
            </w:r>
          </w:p>
        </w:tc>
      </w:tr>
      <w:tr w:rsidR="0001110A" w14:paraId="1FDA7057" w14:textId="77777777" w:rsidTr="00344D79">
        <w:tc>
          <w:tcPr>
            <w:tcW w:w="3823" w:type="dxa"/>
          </w:tcPr>
          <w:p w14:paraId="671E6D17" w14:textId="5326AD81" w:rsidR="0001110A" w:rsidRPr="00344D79" w:rsidRDefault="00122389" w:rsidP="000900EC">
            <w:pPr>
              <w:rPr>
                <w:sz w:val="16"/>
                <w:szCs w:val="16"/>
              </w:rPr>
            </w:pPr>
            <w:r w:rsidRPr="00344D79">
              <w:rPr>
                <w:sz w:val="16"/>
                <w:szCs w:val="16"/>
              </w:rPr>
              <w:t>send.buffer.bytes</w:t>
            </w:r>
          </w:p>
        </w:tc>
        <w:tc>
          <w:tcPr>
            <w:tcW w:w="6967" w:type="dxa"/>
          </w:tcPr>
          <w:p w14:paraId="4E4BBF55" w14:textId="77777777" w:rsidR="006A0DA9" w:rsidRPr="006A0DA9" w:rsidRDefault="006A0DA9" w:rsidP="006A0DA9">
            <w:pPr>
              <w:rPr>
                <w:sz w:val="16"/>
                <w:szCs w:val="16"/>
              </w:rPr>
            </w:pPr>
            <w:r w:rsidRPr="006A0DA9">
              <w:rPr>
                <w:sz w:val="16"/>
                <w:szCs w:val="16"/>
              </w:rPr>
              <w:t>The size of the TCP send buffer (SO_SNDBUF) to use when sending data. If the value is -1, the OS default will be used.</w:t>
            </w:r>
          </w:p>
          <w:p w14:paraId="4AF80E19" w14:textId="77777777" w:rsidR="006A0DA9" w:rsidRPr="006A0DA9" w:rsidRDefault="006A0DA9" w:rsidP="006A0DA9">
            <w:pPr>
              <w:rPr>
                <w:sz w:val="16"/>
                <w:szCs w:val="16"/>
              </w:rPr>
            </w:pPr>
          </w:p>
          <w:p w14:paraId="2941B657" w14:textId="77777777" w:rsidR="006A0DA9" w:rsidRPr="006A0DA9" w:rsidRDefault="006A0DA9" w:rsidP="006A0DA9">
            <w:pPr>
              <w:rPr>
                <w:sz w:val="16"/>
                <w:szCs w:val="16"/>
              </w:rPr>
            </w:pPr>
            <w:r w:rsidRPr="006A0DA9">
              <w:rPr>
                <w:sz w:val="16"/>
                <w:szCs w:val="16"/>
              </w:rPr>
              <w:t>Type:</w:t>
            </w:r>
            <w:r w:rsidRPr="006A0DA9">
              <w:rPr>
                <w:sz w:val="16"/>
                <w:szCs w:val="16"/>
              </w:rPr>
              <w:tab/>
              <w:t>int</w:t>
            </w:r>
          </w:p>
          <w:p w14:paraId="58FCF89A" w14:textId="77777777" w:rsidR="006A0DA9" w:rsidRPr="006A0DA9" w:rsidRDefault="006A0DA9" w:rsidP="006A0DA9">
            <w:pPr>
              <w:rPr>
                <w:sz w:val="16"/>
                <w:szCs w:val="16"/>
              </w:rPr>
            </w:pPr>
            <w:r w:rsidRPr="006A0DA9">
              <w:rPr>
                <w:sz w:val="16"/>
                <w:szCs w:val="16"/>
              </w:rPr>
              <w:t>Default:</w:t>
            </w:r>
            <w:r w:rsidRPr="006A0DA9">
              <w:rPr>
                <w:sz w:val="16"/>
                <w:szCs w:val="16"/>
              </w:rPr>
              <w:tab/>
              <w:t>131072 (128 kibibytes)</w:t>
            </w:r>
          </w:p>
          <w:p w14:paraId="7BDA1358" w14:textId="77777777" w:rsidR="006A0DA9" w:rsidRPr="006A0DA9" w:rsidRDefault="006A0DA9" w:rsidP="006A0DA9">
            <w:pPr>
              <w:rPr>
                <w:sz w:val="16"/>
                <w:szCs w:val="16"/>
              </w:rPr>
            </w:pPr>
            <w:r w:rsidRPr="006A0DA9">
              <w:rPr>
                <w:sz w:val="16"/>
                <w:szCs w:val="16"/>
              </w:rPr>
              <w:t>Valid Values:</w:t>
            </w:r>
            <w:r w:rsidRPr="006A0DA9">
              <w:rPr>
                <w:sz w:val="16"/>
                <w:szCs w:val="16"/>
              </w:rPr>
              <w:tab/>
              <w:t>[-1,...]</w:t>
            </w:r>
          </w:p>
          <w:p w14:paraId="154C014C" w14:textId="78250A48" w:rsidR="0001110A" w:rsidRPr="00344D79" w:rsidRDefault="006A0DA9" w:rsidP="006A0DA9">
            <w:pPr>
              <w:rPr>
                <w:sz w:val="16"/>
                <w:szCs w:val="16"/>
              </w:rPr>
            </w:pPr>
            <w:r w:rsidRPr="006A0DA9">
              <w:rPr>
                <w:sz w:val="16"/>
                <w:szCs w:val="16"/>
              </w:rPr>
              <w:t>Importance:</w:t>
            </w:r>
            <w:r w:rsidRPr="006A0DA9">
              <w:rPr>
                <w:sz w:val="16"/>
                <w:szCs w:val="16"/>
              </w:rPr>
              <w:tab/>
              <w:t>medium</w:t>
            </w:r>
          </w:p>
        </w:tc>
      </w:tr>
      <w:tr w:rsidR="00E1684E" w14:paraId="6516E11F" w14:textId="77777777" w:rsidTr="00344D79">
        <w:tc>
          <w:tcPr>
            <w:tcW w:w="3823" w:type="dxa"/>
          </w:tcPr>
          <w:p w14:paraId="0993F79D" w14:textId="7E16A0F4" w:rsidR="00E1684E" w:rsidRPr="00344D79" w:rsidRDefault="00E1684E" w:rsidP="000900EC">
            <w:pPr>
              <w:rPr>
                <w:sz w:val="16"/>
                <w:szCs w:val="16"/>
              </w:rPr>
            </w:pPr>
            <w:r w:rsidRPr="00E1684E">
              <w:rPr>
                <w:sz w:val="16"/>
                <w:szCs w:val="16"/>
              </w:rPr>
              <w:t>socket.connection.setup.timeout.max.ms</w:t>
            </w:r>
          </w:p>
        </w:tc>
        <w:tc>
          <w:tcPr>
            <w:tcW w:w="6967" w:type="dxa"/>
          </w:tcPr>
          <w:p w14:paraId="1D383FB7" w14:textId="77777777" w:rsidR="00E1684E" w:rsidRPr="00E1684E" w:rsidRDefault="00E1684E" w:rsidP="00E1684E">
            <w:pPr>
              <w:rPr>
                <w:sz w:val="16"/>
                <w:szCs w:val="16"/>
              </w:rPr>
            </w:pPr>
            <w:r w:rsidRPr="00E1684E">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11F1104C" w14:textId="77777777" w:rsidR="00E1684E" w:rsidRPr="00E1684E" w:rsidRDefault="00E1684E" w:rsidP="00E1684E">
            <w:pPr>
              <w:rPr>
                <w:sz w:val="16"/>
                <w:szCs w:val="16"/>
              </w:rPr>
            </w:pPr>
          </w:p>
          <w:p w14:paraId="680AEBA7" w14:textId="77777777" w:rsidR="00E1684E" w:rsidRPr="00E1684E" w:rsidRDefault="00E1684E" w:rsidP="00E1684E">
            <w:pPr>
              <w:rPr>
                <w:sz w:val="16"/>
                <w:szCs w:val="16"/>
              </w:rPr>
            </w:pPr>
            <w:r w:rsidRPr="00E1684E">
              <w:rPr>
                <w:sz w:val="16"/>
                <w:szCs w:val="16"/>
              </w:rPr>
              <w:t>Type:</w:t>
            </w:r>
            <w:r w:rsidRPr="00E1684E">
              <w:rPr>
                <w:sz w:val="16"/>
                <w:szCs w:val="16"/>
              </w:rPr>
              <w:tab/>
              <w:t>long</w:t>
            </w:r>
          </w:p>
          <w:p w14:paraId="05FF60C7" w14:textId="77777777" w:rsidR="00E1684E" w:rsidRPr="00E1684E" w:rsidRDefault="00E1684E" w:rsidP="00E1684E">
            <w:pPr>
              <w:rPr>
                <w:sz w:val="16"/>
                <w:szCs w:val="16"/>
              </w:rPr>
            </w:pPr>
            <w:r w:rsidRPr="00E1684E">
              <w:rPr>
                <w:sz w:val="16"/>
                <w:szCs w:val="16"/>
              </w:rPr>
              <w:t>Default:</w:t>
            </w:r>
            <w:r w:rsidRPr="00E1684E">
              <w:rPr>
                <w:sz w:val="16"/>
                <w:szCs w:val="16"/>
              </w:rPr>
              <w:tab/>
              <w:t>127000 (127 seconds)</w:t>
            </w:r>
          </w:p>
          <w:p w14:paraId="3130767B" w14:textId="77777777" w:rsidR="00E1684E" w:rsidRPr="00E1684E" w:rsidRDefault="00E1684E" w:rsidP="00E1684E">
            <w:pPr>
              <w:rPr>
                <w:sz w:val="16"/>
                <w:szCs w:val="16"/>
              </w:rPr>
            </w:pPr>
            <w:r w:rsidRPr="00E1684E">
              <w:rPr>
                <w:sz w:val="16"/>
                <w:szCs w:val="16"/>
              </w:rPr>
              <w:t>Valid Values:</w:t>
            </w:r>
            <w:r w:rsidRPr="00E1684E">
              <w:rPr>
                <w:sz w:val="16"/>
                <w:szCs w:val="16"/>
              </w:rPr>
              <w:tab/>
            </w:r>
          </w:p>
          <w:p w14:paraId="0C8F009B" w14:textId="2B3E0B66" w:rsidR="00E1684E" w:rsidRPr="006A0DA9" w:rsidRDefault="00E1684E" w:rsidP="00E1684E">
            <w:pPr>
              <w:rPr>
                <w:sz w:val="16"/>
                <w:szCs w:val="16"/>
              </w:rPr>
            </w:pPr>
            <w:r w:rsidRPr="00E1684E">
              <w:rPr>
                <w:sz w:val="16"/>
                <w:szCs w:val="16"/>
              </w:rPr>
              <w:t>Importance:</w:t>
            </w:r>
            <w:r w:rsidRPr="00E1684E">
              <w:rPr>
                <w:sz w:val="16"/>
                <w:szCs w:val="16"/>
              </w:rPr>
              <w:tab/>
              <w:t>medium</w:t>
            </w:r>
          </w:p>
        </w:tc>
      </w:tr>
      <w:tr w:rsidR="00E1684E" w14:paraId="6B194DD1" w14:textId="77777777" w:rsidTr="00344D79">
        <w:tc>
          <w:tcPr>
            <w:tcW w:w="3823" w:type="dxa"/>
          </w:tcPr>
          <w:p w14:paraId="36C82ADD" w14:textId="5CE74709" w:rsidR="00E1684E" w:rsidRPr="00344D79" w:rsidRDefault="00E1684E" w:rsidP="000900EC">
            <w:pPr>
              <w:rPr>
                <w:sz w:val="16"/>
                <w:szCs w:val="16"/>
              </w:rPr>
            </w:pPr>
            <w:r w:rsidRPr="00E1684E">
              <w:rPr>
                <w:sz w:val="16"/>
                <w:szCs w:val="16"/>
              </w:rPr>
              <w:t>socket.connection.setup.timeout.ms</w:t>
            </w:r>
          </w:p>
        </w:tc>
        <w:tc>
          <w:tcPr>
            <w:tcW w:w="6967" w:type="dxa"/>
          </w:tcPr>
          <w:p w14:paraId="7387C7DC" w14:textId="77777777" w:rsidR="00E1684E" w:rsidRPr="00E1684E" w:rsidRDefault="00E1684E" w:rsidP="00E1684E">
            <w:pPr>
              <w:rPr>
                <w:sz w:val="16"/>
                <w:szCs w:val="16"/>
              </w:rPr>
            </w:pPr>
            <w:r w:rsidRPr="00E1684E">
              <w:rPr>
                <w:sz w:val="16"/>
                <w:szCs w:val="16"/>
              </w:rPr>
              <w:t>The amount of time the client will wait for the socket connection to be established. If the connection is not built before the timeout elapses, clients will close the socket channel.</w:t>
            </w:r>
          </w:p>
          <w:p w14:paraId="3B0B3B8F" w14:textId="77777777" w:rsidR="00E1684E" w:rsidRPr="00E1684E" w:rsidRDefault="00E1684E" w:rsidP="00E1684E">
            <w:pPr>
              <w:rPr>
                <w:sz w:val="16"/>
                <w:szCs w:val="16"/>
              </w:rPr>
            </w:pPr>
          </w:p>
          <w:p w14:paraId="38F8A182" w14:textId="77777777" w:rsidR="00E1684E" w:rsidRPr="00E1684E" w:rsidRDefault="00E1684E" w:rsidP="00E1684E">
            <w:pPr>
              <w:rPr>
                <w:sz w:val="16"/>
                <w:szCs w:val="16"/>
              </w:rPr>
            </w:pPr>
            <w:r w:rsidRPr="00E1684E">
              <w:rPr>
                <w:sz w:val="16"/>
                <w:szCs w:val="16"/>
              </w:rPr>
              <w:t>Type:</w:t>
            </w:r>
            <w:r w:rsidRPr="00E1684E">
              <w:rPr>
                <w:sz w:val="16"/>
                <w:szCs w:val="16"/>
              </w:rPr>
              <w:tab/>
              <w:t>long</w:t>
            </w:r>
          </w:p>
          <w:p w14:paraId="3558D9C9" w14:textId="77777777" w:rsidR="00E1684E" w:rsidRPr="00E1684E" w:rsidRDefault="00E1684E" w:rsidP="00E1684E">
            <w:pPr>
              <w:rPr>
                <w:sz w:val="16"/>
                <w:szCs w:val="16"/>
              </w:rPr>
            </w:pPr>
            <w:r w:rsidRPr="00E1684E">
              <w:rPr>
                <w:sz w:val="16"/>
                <w:szCs w:val="16"/>
              </w:rPr>
              <w:t>Default:</w:t>
            </w:r>
            <w:r w:rsidRPr="00E1684E">
              <w:rPr>
                <w:sz w:val="16"/>
                <w:szCs w:val="16"/>
              </w:rPr>
              <w:tab/>
              <w:t>10000 (10 seconds)</w:t>
            </w:r>
          </w:p>
          <w:p w14:paraId="2CA7BA87" w14:textId="77777777" w:rsidR="00E1684E" w:rsidRPr="00E1684E" w:rsidRDefault="00E1684E" w:rsidP="00E1684E">
            <w:pPr>
              <w:rPr>
                <w:sz w:val="16"/>
                <w:szCs w:val="16"/>
              </w:rPr>
            </w:pPr>
            <w:r w:rsidRPr="00E1684E">
              <w:rPr>
                <w:sz w:val="16"/>
                <w:szCs w:val="16"/>
              </w:rPr>
              <w:t>Valid Values:</w:t>
            </w:r>
            <w:r w:rsidRPr="00E1684E">
              <w:rPr>
                <w:sz w:val="16"/>
                <w:szCs w:val="16"/>
              </w:rPr>
              <w:tab/>
            </w:r>
          </w:p>
          <w:p w14:paraId="38212871" w14:textId="39ABA3F6" w:rsidR="00E1684E" w:rsidRPr="006A0DA9" w:rsidRDefault="00E1684E" w:rsidP="00E1684E">
            <w:pPr>
              <w:rPr>
                <w:sz w:val="16"/>
                <w:szCs w:val="16"/>
              </w:rPr>
            </w:pPr>
            <w:r w:rsidRPr="00E1684E">
              <w:rPr>
                <w:sz w:val="16"/>
                <w:szCs w:val="16"/>
              </w:rPr>
              <w:t>Importance:</w:t>
            </w:r>
            <w:r w:rsidRPr="00E1684E">
              <w:rPr>
                <w:sz w:val="16"/>
                <w:szCs w:val="16"/>
              </w:rPr>
              <w:tab/>
              <w:t>medium</w:t>
            </w:r>
          </w:p>
        </w:tc>
      </w:tr>
      <w:tr w:rsidR="00122389" w14:paraId="3338EDB8" w14:textId="77777777" w:rsidTr="00344D79">
        <w:tc>
          <w:tcPr>
            <w:tcW w:w="3823" w:type="dxa"/>
          </w:tcPr>
          <w:p w14:paraId="52705323" w14:textId="7C058506" w:rsidR="00122389" w:rsidRPr="00344D79" w:rsidRDefault="00122389" w:rsidP="000900EC">
            <w:pPr>
              <w:rPr>
                <w:sz w:val="16"/>
                <w:szCs w:val="16"/>
              </w:rPr>
            </w:pPr>
            <w:r w:rsidRPr="00344D79">
              <w:rPr>
                <w:sz w:val="16"/>
                <w:szCs w:val="16"/>
              </w:rPr>
              <w:t>enable.idempotence</w:t>
            </w:r>
          </w:p>
        </w:tc>
        <w:tc>
          <w:tcPr>
            <w:tcW w:w="6967" w:type="dxa"/>
          </w:tcPr>
          <w:p w14:paraId="48F8F8A6" w14:textId="77777777" w:rsidR="00E84B66" w:rsidRPr="00E84B66" w:rsidRDefault="00E84B66" w:rsidP="00E84B66">
            <w:pPr>
              <w:rPr>
                <w:sz w:val="16"/>
                <w:szCs w:val="16"/>
              </w:rPr>
            </w:pPr>
            <w:r w:rsidRPr="00E84B66">
              <w:rPr>
                <w:sz w:val="16"/>
                <w:szCs w:val="16"/>
              </w:rPr>
              <w:t>When set to 'true', the producer will ensure that exactly one copy of each message is written in the stream. If 'false', producer retries due to broker failures, etc., may write duplicates of the retried message in the stream. Note that enabling idempotence requires max.in.flight.requests.per.connection to be less than or equal to 5, retries to be greater than 0 and acks must be 'all'. If these values are not explicitly set by the user, suitable values will be chosen. If incompatible values are set, a ConfigException will be thrown.</w:t>
            </w:r>
          </w:p>
          <w:p w14:paraId="1267DA77" w14:textId="77777777" w:rsidR="00E84B66" w:rsidRPr="00E84B66" w:rsidRDefault="00E84B66" w:rsidP="00E84B66">
            <w:pPr>
              <w:rPr>
                <w:sz w:val="16"/>
                <w:szCs w:val="16"/>
              </w:rPr>
            </w:pPr>
          </w:p>
          <w:p w14:paraId="3534B8C2" w14:textId="77777777" w:rsidR="00E84B66" w:rsidRPr="00E84B66" w:rsidRDefault="00E84B66" w:rsidP="00E84B66">
            <w:pPr>
              <w:rPr>
                <w:sz w:val="16"/>
                <w:szCs w:val="16"/>
              </w:rPr>
            </w:pPr>
            <w:r w:rsidRPr="00E84B66">
              <w:rPr>
                <w:sz w:val="16"/>
                <w:szCs w:val="16"/>
              </w:rPr>
              <w:t>Type:</w:t>
            </w:r>
            <w:r w:rsidRPr="00E84B66">
              <w:rPr>
                <w:sz w:val="16"/>
                <w:szCs w:val="16"/>
              </w:rPr>
              <w:tab/>
              <w:t>boolean</w:t>
            </w:r>
          </w:p>
          <w:p w14:paraId="42A0C6CA" w14:textId="77777777" w:rsidR="00E84B66" w:rsidRPr="00E84B66" w:rsidRDefault="00E84B66" w:rsidP="00E84B66">
            <w:pPr>
              <w:rPr>
                <w:sz w:val="16"/>
                <w:szCs w:val="16"/>
              </w:rPr>
            </w:pPr>
            <w:r w:rsidRPr="00E84B66">
              <w:rPr>
                <w:sz w:val="16"/>
                <w:szCs w:val="16"/>
              </w:rPr>
              <w:t>Default:</w:t>
            </w:r>
            <w:r w:rsidRPr="00E84B66">
              <w:rPr>
                <w:sz w:val="16"/>
                <w:szCs w:val="16"/>
              </w:rPr>
              <w:tab/>
              <w:t>false</w:t>
            </w:r>
          </w:p>
          <w:p w14:paraId="2CF704D5" w14:textId="77777777" w:rsidR="00E84B66" w:rsidRPr="00E84B66" w:rsidRDefault="00E84B66" w:rsidP="00E84B66">
            <w:pPr>
              <w:rPr>
                <w:sz w:val="16"/>
                <w:szCs w:val="16"/>
              </w:rPr>
            </w:pPr>
            <w:r w:rsidRPr="00E84B66">
              <w:rPr>
                <w:sz w:val="16"/>
                <w:szCs w:val="16"/>
              </w:rPr>
              <w:t>Valid Values:</w:t>
            </w:r>
            <w:r w:rsidRPr="00E84B66">
              <w:rPr>
                <w:sz w:val="16"/>
                <w:szCs w:val="16"/>
              </w:rPr>
              <w:tab/>
            </w:r>
          </w:p>
          <w:p w14:paraId="3A323570" w14:textId="1B8123DE"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64DAC0D0" w14:textId="77777777" w:rsidTr="00344D79">
        <w:tc>
          <w:tcPr>
            <w:tcW w:w="3823" w:type="dxa"/>
          </w:tcPr>
          <w:p w14:paraId="2A047221" w14:textId="13978F69" w:rsidR="00122389" w:rsidRPr="00344D79" w:rsidRDefault="00122389" w:rsidP="000900EC">
            <w:pPr>
              <w:rPr>
                <w:sz w:val="16"/>
                <w:szCs w:val="16"/>
              </w:rPr>
            </w:pPr>
            <w:r w:rsidRPr="00344D79">
              <w:rPr>
                <w:sz w:val="16"/>
                <w:szCs w:val="16"/>
              </w:rPr>
              <w:t>interceptor.classes</w:t>
            </w:r>
          </w:p>
        </w:tc>
        <w:tc>
          <w:tcPr>
            <w:tcW w:w="6967" w:type="dxa"/>
          </w:tcPr>
          <w:p w14:paraId="78A31742" w14:textId="77777777" w:rsidR="00E84B66" w:rsidRPr="00E84B66" w:rsidRDefault="00E84B66" w:rsidP="00E84B66">
            <w:pPr>
              <w:rPr>
                <w:sz w:val="16"/>
                <w:szCs w:val="16"/>
              </w:rPr>
            </w:pPr>
            <w:r w:rsidRPr="00E84B66">
              <w:rPr>
                <w:sz w:val="16"/>
                <w:szCs w:val="16"/>
              </w:rPr>
              <w:t>A list of classes to use as interceptors. Implementing the org.apache.kafka.clients.producer.ProducerInterceptor interface allows you to intercept (and possibly mutate) the records received by the producer before they are published to the Kafka cluster. By default, there are no interceptors.</w:t>
            </w:r>
          </w:p>
          <w:p w14:paraId="23C04746" w14:textId="77777777" w:rsidR="00E84B66" w:rsidRPr="00E84B66" w:rsidRDefault="00E84B66" w:rsidP="00E84B66">
            <w:pPr>
              <w:rPr>
                <w:sz w:val="16"/>
                <w:szCs w:val="16"/>
              </w:rPr>
            </w:pPr>
          </w:p>
          <w:p w14:paraId="227B0B7E" w14:textId="77777777" w:rsidR="00E84B66" w:rsidRPr="00E84B66" w:rsidRDefault="00E84B66" w:rsidP="00E84B66">
            <w:pPr>
              <w:rPr>
                <w:sz w:val="16"/>
                <w:szCs w:val="16"/>
              </w:rPr>
            </w:pPr>
            <w:r w:rsidRPr="00E84B66">
              <w:rPr>
                <w:sz w:val="16"/>
                <w:szCs w:val="16"/>
              </w:rPr>
              <w:t>Type:</w:t>
            </w:r>
            <w:r w:rsidRPr="00E84B66">
              <w:rPr>
                <w:sz w:val="16"/>
                <w:szCs w:val="16"/>
              </w:rPr>
              <w:tab/>
              <w:t>list</w:t>
            </w:r>
          </w:p>
          <w:p w14:paraId="6574AA0D" w14:textId="77777777" w:rsidR="00E84B66" w:rsidRPr="00E84B66" w:rsidRDefault="00E84B66" w:rsidP="00E84B66">
            <w:pPr>
              <w:rPr>
                <w:sz w:val="16"/>
                <w:szCs w:val="16"/>
              </w:rPr>
            </w:pPr>
            <w:r w:rsidRPr="00E84B66">
              <w:rPr>
                <w:sz w:val="16"/>
                <w:szCs w:val="16"/>
              </w:rPr>
              <w:lastRenderedPageBreak/>
              <w:t>Default:</w:t>
            </w:r>
            <w:r w:rsidRPr="00E84B66">
              <w:rPr>
                <w:sz w:val="16"/>
                <w:szCs w:val="16"/>
              </w:rPr>
              <w:tab/>
              <w:t>""</w:t>
            </w:r>
          </w:p>
          <w:p w14:paraId="47ACA74A" w14:textId="77777777" w:rsidR="00E84B66" w:rsidRPr="00E84B66" w:rsidRDefault="00E84B66" w:rsidP="00E84B66">
            <w:pPr>
              <w:rPr>
                <w:sz w:val="16"/>
                <w:szCs w:val="16"/>
              </w:rPr>
            </w:pPr>
            <w:r w:rsidRPr="00E84B66">
              <w:rPr>
                <w:sz w:val="16"/>
                <w:szCs w:val="16"/>
              </w:rPr>
              <w:t>Valid Values:</w:t>
            </w:r>
            <w:r w:rsidRPr="00E84B66">
              <w:rPr>
                <w:sz w:val="16"/>
                <w:szCs w:val="16"/>
              </w:rPr>
              <w:tab/>
              <w:t>non-null string</w:t>
            </w:r>
          </w:p>
          <w:p w14:paraId="079B1E01" w14:textId="459A914F"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11680570" w14:textId="77777777" w:rsidTr="00344D79">
        <w:tc>
          <w:tcPr>
            <w:tcW w:w="3823" w:type="dxa"/>
          </w:tcPr>
          <w:p w14:paraId="3723CB19" w14:textId="163349AA" w:rsidR="00122389" w:rsidRPr="00344D79" w:rsidRDefault="004161B8" w:rsidP="000900EC">
            <w:pPr>
              <w:rPr>
                <w:sz w:val="16"/>
                <w:szCs w:val="16"/>
              </w:rPr>
            </w:pPr>
            <w:r w:rsidRPr="00344D79">
              <w:rPr>
                <w:sz w:val="16"/>
                <w:szCs w:val="16"/>
              </w:rPr>
              <w:lastRenderedPageBreak/>
              <w:t>max.in.flight.requests.per.connection</w:t>
            </w:r>
          </w:p>
        </w:tc>
        <w:tc>
          <w:tcPr>
            <w:tcW w:w="6967" w:type="dxa"/>
          </w:tcPr>
          <w:p w14:paraId="620E9010" w14:textId="77777777" w:rsidR="00E84B66" w:rsidRPr="00E84B66" w:rsidRDefault="00E84B66" w:rsidP="00E84B66">
            <w:pPr>
              <w:rPr>
                <w:sz w:val="16"/>
                <w:szCs w:val="16"/>
              </w:rPr>
            </w:pPr>
            <w:r w:rsidRPr="00E84B66">
              <w:rPr>
                <w:sz w:val="16"/>
                <w:szCs w:val="16"/>
              </w:rPr>
              <w:t>The maximum number of unacknowledged requests the client will send on a single connection before blocking. Note that if this setting is set to be greater than 1 and there are failed sends, there is a risk of message re-ordering due to retries (i.e., if retries are enabled).</w:t>
            </w:r>
          </w:p>
          <w:p w14:paraId="63B9920C" w14:textId="77777777" w:rsidR="00E84B66" w:rsidRPr="00E84B66" w:rsidRDefault="00E84B66" w:rsidP="00E84B66">
            <w:pPr>
              <w:rPr>
                <w:sz w:val="16"/>
                <w:szCs w:val="16"/>
              </w:rPr>
            </w:pPr>
          </w:p>
          <w:p w14:paraId="6124C733" w14:textId="77777777" w:rsidR="00E84B66" w:rsidRPr="00E84B66" w:rsidRDefault="00E84B66" w:rsidP="00E84B66">
            <w:pPr>
              <w:rPr>
                <w:sz w:val="16"/>
                <w:szCs w:val="16"/>
              </w:rPr>
            </w:pPr>
            <w:r w:rsidRPr="00E84B66">
              <w:rPr>
                <w:sz w:val="16"/>
                <w:szCs w:val="16"/>
              </w:rPr>
              <w:t>Type:</w:t>
            </w:r>
            <w:r w:rsidRPr="00E84B66">
              <w:rPr>
                <w:sz w:val="16"/>
                <w:szCs w:val="16"/>
              </w:rPr>
              <w:tab/>
              <w:t>int</w:t>
            </w:r>
          </w:p>
          <w:p w14:paraId="5AFADE7F" w14:textId="77777777" w:rsidR="00E84B66" w:rsidRPr="00E84B66" w:rsidRDefault="00E84B66" w:rsidP="00E84B66">
            <w:pPr>
              <w:rPr>
                <w:sz w:val="16"/>
                <w:szCs w:val="16"/>
              </w:rPr>
            </w:pPr>
            <w:r w:rsidRPr="00E84B66">
              <w:rPr>
                <w:sz w:val="16"/>
                <w:szCs w:val="16"/>
              </w:rPr>
              <w:t>Default:</w:t>
            </w:r>
            <w:r w:rsidRPr="00E84B66">
              <w:rPr>
                <w:sz w:val="16"/>
                <w:szCs w:val="16"/>
              </w:rPr>
              <w:tab/>
              <w:t>5</w:t>
            </w:r>
          </w:p>
          <w:p w14:paraId="65368859" w14:textId="77777777" w:rsidR="00E84B66" w:rsidRPr="00E84B66" w:rsidRDefault="00E84B66" w:rsidP="00E84B66">
            <w:pPr>
              <w:rPr>
                <w:sz w:val="16"/>
                <w:szCs w:val="16"/>
              </w:rPr>
            </w:pPr>
            <w:r w:rsidRPr="00E84B66">
              <w:rPr>
                <w:sz w:val="16"/>
                <w:szCs w:val="16"/>
              </w:rPr>
              <w:t>Valid Values:</w:t>
            </w:r>
            <w:r w:rsidRPr="00E84B66">
              <w:rPr>
                <w:sz w:val="16"/>
                <w:szCs w:val="16"/>
              </w:rPr>
              <w:tab/>
              <w:t>[1,...]</w:t>
            </w:r>
          </w:p>
          <w:p w14:paraId="73334842" w14:textId="7819B2D8"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6E15A023" w14:textId="77777777" w:rsidTr="00344D79">
        <w:tc>
          <w:tcPr>
            <w:tcW w:w="3823" w:type="dxa"/>
          </w:tcPr>
          <w:p w14:paraId="5EA55E18" w14:textId="394C11E1" w:rsidR="00122389" w:rsidRPr="00344D79" w:rsidRDefault="004161B8" w:rsidP="000900EC">
            <w:pPr>
              <w:rPr>
                <w:sz w:val="16"/>
                <w:szCs w:val="16"/>
              </w:rPr>
            </w:pPr>
            <w:r w:rsidRPr="00344D79">
              <w:rPr>
                <w:sz w:val="16"/>
                <w:szCs w:val="16"/>
              </w:rPr>
              <w:t>metadata.max.age.ms</w:t>
            </w:r>
          </w:p>
        </w:tc>
        <w:tc>
          <w:tcPr>
            <w:tcW w:w="6967" w:type="dxa"/>
          </w:tcPr>
          <w:p w14:paraId="33EA14DC" w14:textId="77777777" w:rsidR="00E84B66" w:rsidRPr="00E84B66" w:rsidRDefault="00E84B66" w:rsidP="00E84B66">
            <w:pPr>
              <w:rPr>
                <w:sz w:val="16"/>
                <w:szCs w:val="16"/>
              </w:rPr>
            </w:pPr>
            <w:r w:rsidRPr="00E84B66">
              <w:rPr>
                <w:sz w:val="16"/>
                <w:szCs w:val="16"/>
              </w:rPr>
              <w:t>The period of time in milliseconds after which we force a refresh of metadata even if we haven't seen any partition leadership changes to proactively discover any new brokers or partitions.</w:t>
            </w:r>
          </w:p>
          <w:p w14:paraId="362F0EDE" w14:textId="77777777" w:rsidR="00E84B66" w:rsidRPr="00E84B66" w:rsidRDefault="00E84B66" w:rsidP="00E84B66">
            <w:pPr>
              <w:rPr>
                <w:sz w:val="16"/>
                <w:szCs w:val="16"/>
              </w:rPr>
            </w:pPr>
          </w:p>
          <w:p w14:paraId="465A3769"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0E0C8C0B"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12652DC2" w14:textId="77777777" w:rsidR="00E84B66" w:rsidRPr="00E84B66" w:rsidRDefault="00E84B66" w:rsidP="00E84B66">
            <w:pPr>
              <w:rPr>
                <w:sz w:val="16"/>
                <w:szCs w:val="16"/>
              </w:rPr>
            </w:pPr>
            <w:r w:rsidRPr="00E84B66">
              <w:rPr>
                <w:sz w:val="16"/>
                <w:szCs w:val="16"/>
              </w:rPr>
              <w:t>Valid Values:</w:t>
            </w:r>
            <w:r w:rsidRPr="00E84B66">
              <w:rPr>
                <w:sz w:val="16"/>
                <w:szCs w:val="16"/>
              </w:rPr>
              <w:tab/>
              <w:t>[0,...]</w:t>
            </w:r>
          </w:p>
          <w:p w14:paraId="0917B8B5" w14:textId="4E9921F3"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67E80D7B" w14:textId="77777777" w:rsidTr="00344D79">
        <w:tc>
          <w:tcPr>
            <w:tcW w:w="3823" w:type="dxa"/>
          </w:tcPr>
          <w:p w14:paraId="4EAD5B3F" w14:textId="4299D728" w:rsidR="00122389" w:rsidRPr="00344D79" w:rsidRDefault="004161B8" w:rsidP="000900EC">
            <w:pPr>
              <w:rPr>
                <w:sz w:val="16"/>
                <w:szCs w:val="16"/>
              </w:rPr>
            </w:pPr>
            <w:r w:rsidRPr="00344D79">
              <w:rPr>
                <w:sz w:val="16"/>
                <w:szCs w:val="16"/>
              </w:rPr>
              <w:t>metadata.max.idle.ms</w:t>
            </w:r>
          </w:p>
        </w:tc>
        <w:tc>
          <w:tcPr>
            <w:tcW w:w="6967" w:type="dxa"/>
          </w:tcPr>
          <w:p w14:paraId="44022B52" w14:textId="77777777" w:rsidR="00E84B66" w:rsidRPr="00E84B66" w:rsidRDefault="00E84B66" w:rsidP="00E84B66">
            <w:pPr>
              <w:rPr>
                <w:sz w:val="16"/>
                <w:szCs w:val="16"/>
              </w:rPr>
            </w:pPr>
            <w:r w:rsidRPr="00E84B66">
              <w:rPr>
                <w:sz w:val="16"/>
                <w:szCs w:val="16"/>
              </w:rPr>
              <w:t>Controls how long the producer will cache metadata for a topic that's idle. If the elapsed time since a topic was last produced to exceeds the metadata idle duration, then the topic's metadata is forgotten and the next access to it will force a metadata fetch request.</w:t>
            </w:r>
          </w:p>
          <w:p w14:paraId="2244BF42" w14:textId="77777777" w:rsidR="00E84B66" w:rsidRPr="00E84B66" w:rsidRDefault="00E84B66" w:rsidP="00E84B66">
            <w:pPr>
              <w:rPr>
                <w:sz w:val="16"/>
                <w:szCs w:val="16"/>
              </w:rPr>
            </w:pPr>
          </w:p>
          <w:p w14:paraId="426A11FB"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7A409D33"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1BDBB79F" w14:textId="77777777" w:rsidR="00E84B66" w:rsidRPr="00E84B66" w:rsidRDefault="00E84B66" w:rsidP="00E84B66">
            <w:pPr>
              <w:rPr>
                <w:sz w:val="16"/>
                <w:szCs w:val="16"/>
              </w:rPr>
            </w:pPr>
            <w:r w:rsidRPr="00E84B66">
              <w:rPr>
                <w:sz w:val="16"/>
                <w:szCs w:val="16"/>
              </w:rPr>
              <w:t>Valid Values:</w:t>
            </w:r>
            <w:r w:rsidRPr="00E84B66">
              <w:rPr>
                <w:sz w:val="16"/>
                <w:szCs w:val="16"/>
              </w:rPr>
              <w:tab/>
              <w:t>[5000,...]</w:t>
            </w:r>
          </w:p>
          <w:p w14:paraId="6B925587" w14:textId="57201F9C"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42871CAB" w14:textId="77777777" w:rsidTr="00344D79">
        <w:tc>
          <w:tcPr>
            <w:tcW w:w="3823" w:type="dxa"/>
          </w:tcPr>
          <w:p w14:paraId="4C5A282F" w14:textId="47501B97" w:rsidR="00122389" w:rsidRPr="00344D79" w:rsidRDefault="004161B8" w:rsidP="000900EC">
            <w:pPr>
              <w:rPr>
                <w:sz w:val="16"/>
                <w:szCs w:val="16"/>
              </w:rPr>
            </w:pPr>
            <w:r w:rsidRPr="00344D79">
              <w:rPr>
                <w:sz w:val="16"/>
                <w:szCs w:val="16"/>
              </w:rPr>
              <w:t>metric.reporters</w:t>
            </w:r>
          </w:p>
        </w:tc>
        <w:tc>
          <w:tcPr>
            <w:tcW w:w="6967" w:type="dxa"/>
          </w:tcPr>
          <w:p w14:paraId="6DC66211" w14:textId="77777777" w:rsidR="00E84B66" w:rsidRPr="00E84B66" w:rsidRDefault="00E84B66" w:rsidP="00E84B66">
            <w:pPr>
              <w:rPr>
                <w:sz w:val="16"/>
                <w:szCs w:val="16"/>
              </w:rPr>
            </w:pPr>
            <w:r w:rsidRPr="00E84B66">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EAD0CFA" w14:textId="77777777" w:rsidR="00E84B66" w:rsidRPr="00E84B66" w:rsidRDefault="00E84B66" w:rsidP="00E84B66">
            <w:pPr>
              <w:rPr>
                <w:sz w:val="16"/>
                <w:szCs w:val="16"/>
              </w:rPr>
            </w:pPr>
          </w:p>
          <w:p w14:paraId="7FD7B4BF" w14:textId="77777777" w:rsidR="00E84B66" w:rsidRPr="00E84B66" w:rsidRDefault="00E84B66" w:rsidP="00E84B66">
            <w:pPr>
              <w:rPr>
                <w:sz w:val="16"/>
                <w:szCs w:val="16"/>
              </w:rPr>
            </w:pPr>
            <w:r w:rsidRPr="00E84B66">
              <w:rPr>
                <w:sz w:val="16"/>
                <w:szCs w:val="16"/>
              </w:rPr>
              <w:t>Type:</w:t>
            </w:r>
            <w:r w:rsidRPr="00E84B66">
              <w:rPr>
                <w:sz w:val="16"/>
                <w:szCs w:val="16"/>
              </w:rPr>
              <w:tab/>
              <w:t>list</w:t>
            </w:r>
          </w:p>
          <w:p w14:paraId="113E132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15726EB5" w14:textId="77777777" w:rsidR="00E84B66" w:rsidRPr="00E84B66" w:rsidRDefault="00E84B66" w:rsidP="00E84B66">
            <w:pPr>
              <w:rPr>
                <w:sz w:val="16"/>
                <w:szCs w:val="16"/>
              </w:rPr>
            </w:pPr>
            <w:r w:rsidRPr="00E84B66">
              <w:rPr>
                <w:sz w:val="16"/>
                <w:szCs w:val="16"/>
              </w:rPr>
              <w:t>Valid Values:</w:t>
            </w:r>
            <w:r w:rsidRPr="00E84B66">
              <w:rPr>
                <w:sz w:val="16"/>
                <w:szCs w:val="16"/>
              </w:rPr>
              <w:tab/>
              <w:t>non-null string</w:t>
            </w:r>
          </w:p>
          <w:p w14:paraId="39C4809F" w14:textId="620DC28F"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2300A1C9" w14:textId="77777777" w:rsidTr="00344D79">
        <w:tc>
          <w:tcPr>
            <w:tcW w:w="3823" w:type="dxa"/>
          </w:tcPr>
          <w:p w14:paraId="54639BD8" w14:textId="6CC2904F" w:rsidR="00122389" w:rsidRPr="00344D79" w:rsidRDefault="005B625C" w:rsidP="000900EC">
            <w:pPr>
              <w:rPr>
                <w:sz w:val="16"/>
                <w:szCs w:val="16"/>
              </w:rPr>
            </w:pPr>
            <w:r w:rsidRPr="00344D79">
              <w:rPr>
                <w:sz w:val="16"/>
                <w:szCs w:val="16"/>
              </w:rPr>
              <w:t>metrics.num.samples</w:t>
            </w:r>
          </w:p>
        </w:tc>
        <w:tc>
          <w:tcPr>
            <w:tcW w:w="6967" w:type="dxa"/>
          </w:tcPr>
          <w:p w14:paraId="5D3A6640" w14:textId="77777777" w:rsidR="00E84B66" w:rsidRPr="00E84B66" w:rsidRDefault="00E84B66" w:rsidP="00E84B66">
            <w:pPr>
              <w:rPr>
                <w:sz w:val="16"/>
                <w:szCs w:val="16"/>
              </w:rPr>
            </w:pPr>
            <w:r w:rsidRPr="00E84B66">
              <w:rPr>
                <w:sz w:val="16"/>
                <w:szCs w:val="16"/>
              </w:rPr>
              <w:t>The number of samples maintained to compute metrics.</w:t>
            </w:r>
          </w:p>
          <w:p w14:paraId="2471889B" w14:textId="77777777" w:rsidR="00E84B66" w:rsidRPr="00E84B66" w:rsidRDefault="00E84B66" w:rsidP="00E84B66">
            <w:pPr>
              <w:rPr>
                <w:sz w:val="16"/>
                <w:szCs w:val="16"/>
              </w:rPr>
            </w:pPr>
          </w:p>
          <w:p w14:paraId="3292769B" w14:textId="77777777" w:rsidR="00E84B66" w:rsidRPr="00E84B66" w:rsidRDefault="00E84B66" w:rsidP="00E84B66">
            <w:pPr>
              <w:rPr>
                <w:sz w:val="16"/>
                <w:szCs w:val="16"/>
              </w:rPr>
            </w:pPr>
            <w:r w:rsidRPr="00E84B66">
              <w:rPr>
                <w:sz w:val="16"/>
                <w:szCs w:val="16"/>
              </w:rPr>
              <w:t>Type:</w:t>
            </w:r>
            <w:r w:rsidRPr="00E84B66">
              <w:rPr>
                <w:sz w:val="16"/>
                <w:szCs w:val="16"/>
              </w:rPr>
              <w:tab/>
              <w:t>int</w:t>
            </w:r>
          </w:p>
          <w:p w14:paraId="37DCD90C" w14:textId="77777777" w:rsidR="00E84B66" w:rsidRPr="00E84B66" w:rsidRDefault="00E84B66" w:rsidP="00E84B66">
            <w:pPr>
              <w:rPr>
                <w:sz w:val="16"/>
                <w:szCs w:val="16"/>
              </w:rPr>
            </w:pPr>
            <w:r w:rsidRPr="00E84B66">
              <w:rPr>
                <w:sz w:val="16"/>
                <w:szCs w:val="16"/>
              </w:rPr>
              <w:t>Default:</w:t>
            </w:r>
            <w:r w:rsidRPr="00E84B66">
              <w:rPr>
                <w:sz w:val="16"/>
                <w:szCs w:val="16"/>
              </w:rPr>
              <w:tab/>
              <w:t>2</w:t>
            </w:r>
          </w:p>
          <w:p w14:paraId="2E7F78CD" w14:textId="77777777" w:rsidR="00E84B66" w:rsidRPr="00E84B66" w:rsidRDefault="00E84B66" w:rsidP="00E84B66">
            <w:pPr>
              <w:rPr>
                <w:sz w:val="16"/>
                <w:szCs w:val="16"/>
              </w:rPr>
            </w:pPr>
            <w:r w:rsidRPr="00E84B66">
              <w:rPr>
                <w:sz w:val="16"/>
                <w:szCs w:val="16"/>
              </w:rPr>
              <w:t>Valid Values:</w:t>
            </w:r>
            <w:r w:rsidRPr="00E84B66">
              <w:rPr>
                <w:sz w:val="16"/>
                <w:szCs w:val="16"/>
              </w:rPr>
              <w:tab/>
              <w:t>[1,...]</w:t>
            </w:r>
          </w:p>
          <w:p w14:paraId="0C5E9180" w14:textId="6B4A2956"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40C3F961" w14:textId="77777777" w:rsidTr="00344D79">
        <w:tc>
          <w:tcPr>
            <w:tcW w:w="3823" w:type="dxa"/>
          </w:tcPr>
          <w:p w14:paraId="6A4B5E07" w14:textId="1D3E4402" w:rsidR="00122389" w:rsidRPr="00344D79" w:rsidRDefault="005B625C" w:rsidP="000900EC">
            <w:pPr>
              <w:rPr>
                <w:sz w:val="16"/>
                <w:szCs w:val="16"/>
              </w:rPr>
            </w:pPr>
            <w:r w:rsidRPr="00344D79">
              <w:rPr>
                <w:sz w:val="16"/>
                <w:szCs w:val="16"/>
              </w:rPr>
              <w:t>metrics.recording.level</w:t>
            </w:r>
          </w:p>
        </w:tc>
        <w:tc>
          <w:tcPr>
            <w:tcW w:w="6967" w:type="dxa"/>
          </w:tcPr>
          <w:p w14:paraId="02A6F9D2" w14:textId="77777777" w:rsidR="00E84B66" w:rsidRPr="00E84B66" w:rsidRDefault="00E84B66" w:rsidP="00E84B66">
            <w:pPr>
              <w:rPr>
                <w:sz w:val="16"/>
                <w:szCs w:val="16"/>
              </w:rPr>
            </w:pPr>
            <w:r w:rsidRPr="00E84B66">
              <w:rPr>
                <w:sz w:val="16"/>
                <w:szCs w:val="16"/>
              </w:rPr>
              <w:t>The highest recording level for metrics.</w:t>
            </w:r>
          </w:p>
          <w:p w14:paraId="5ACAB18C" w14:textId="77777777" w:rsidR="00E84B66" w:rsidRPr="00E84B66" w:rsidRDefault="00E84B66" w:rsidP="00E84B66">
            <w:pPr>
              <w:rPr>
                <w:sz w:val="16"/>
                <w:szCs w:val="16"/>
              </w:rPr>
            </w:pPr>
          </w:p>
          <w:p w14:paraId="2D0A33E9" w14:textId="77777777" w:rsidR="00E84B66" w:rsidRPr="00E84B66" w:rsidRDefault="00E84B66" w:rsidP="00E84B66">
            <w:pPr>
              <w:rPr>
                <w:sz w:val="16"/>
                <w:szCs w:val="16"/>
              </w:rPr>
            </w:pPr>
            <w:r w:rsidRPr="00E84B66">
              <w:rPr>
                <w:sz w:val="16"/>
                <w:szCs w:val="16"/>
              </w:rPr>
              <w:t>Type:</w:t>
            </w:r>
            <w:r w:rsidRPr="00E84B66">
              <w:rPr>
                <w:sz w:val="16"/>
                <w:szCs w:val="16"/>
              </w:rPr>
              <w:tab/>
              <w:t>string</w:t>
            </w:r>
          </w:p>
          <w:p w14:paraId="7B763946" w14:textId="77777777" w:rsidR="00E84B66" w:rsidRPr="00E84B66" w:rsidRDefault="00E84B66" w:rsidP="00E84B66">
            <w:pPr>
              <w:rPr>
                <w:sz w:val="16"/>
                <w:szCs w:val="16"/>
              </w:rPr>
            </w:pPr>
            <w:r w:rsidRPr="00E84B66">
              <w:rPr>
                <w:sz w:val="16"/>
                <w:szCs w:val="16"/>
              </w:rPr>
              <w:t>Default:</w:t>
            </w:r>
            <w:r w:rsidRPr="00E84B66">
              <w:rPr>
                <w:sz w:val="16"/>
                <w:szCs w:val="16"/>
              </w:rPr>
              <w:tab/>
              <w:t>INFO</w:t>
            </w:r>
          </w:p>
          <w:p w14:paraId="01802526" w14:textId="77777777" w:rsidR="00E84B66" w:rsidRPr="00E84B66" w:rsidRDefault="00E84B66" w:rsidP="00E84B66">
            <w:pPr>
              <w:rPr>
                <w:sz w:val="16"/>
                <w:szCs w:val="16"/>
              </w:rPr>
            </w:pPr>
            <w:r w:rsidRPr="00E84B66">
              <w:rPr>
                <w:sz w:val="16"/>
                <w:szCs w:val="16"/>
              </w:rPr>
              <w:t>Valid Values:</w:t>
            </w:r>
            <w:r w:rsidRPr="00E84B66">
              <w:rPr>
                <w:sz w:val="16"/>
                <w:szCs w:val="16"/>
              </w:rPr>
              <w:tab/>
              <w:t>[INFO, DEBUG, TRACE]</w:t>
            </w:r>
          </w:p>
          <w:p w14:paraId="686333B8" w14:textId="2C1DD9E1"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3846856E" w14:textId="77777777" w:rsidTr="00344D79">
        <w:tc>
          <w:tcPr>
            <w:tcW w:w="3823" w:type="dxa"/>
          </w:tcPr>
          <w:p w14:paraId="3942C86B" w14:textId="0BBC9135" w:rsidR="00122389" w:rsidRPr="00344D79" w:rsidRDefault="005B625C" w:rsidP="000900EC">
            <w:pPr>
              <w:rPr>
                <w:sz w:val="16"/>
                <w:szCs w:val="16"/>
              </w:rPr>
            </w:pPr>
            <w:r w:rsidRPr="00344D79">
              <w:rPr>
                <w:sz w:val="16"/>
                <w:szCs w:val="16"/>
              </w:rPr>
              <w:t>metrics.sample.window.ms</w:t>
            </w:r>
          </w:p>
        </w:tc>
        <w:tc>
          <w:tcPr>
            <w:tcW w:w="6967" w:type="dxa"/>
          </w:tcPr>
          <w:p w14:paraId="20E17030" w14:textId="77777777" w:rsidR="00E84B66" w:rsidRPr="00E84B66" w:rsidRDefault="00E84B66" w:rsidP="00E84B66">
            <w:pPr>
              <w:rPr>
                <w:sz w:val="16"/>
                <w:szCs w:val="16"/>
              </w:rPr>
            </w:pPr>
            <w:r w:rsidRPr="00E84B66">
              <w:rPr>
                <w:sz w:val="16"/>
                <w:szCs w:val="16"/>
              </w:rPr>
              <w:t>The window of time a metrics sample is computed over.</w:t>
            </w:r>
          </w:p>
          <w:p w14:paraId="0399A9E6" w14:textId="77777777" w:rsidR="00E84B66" w:rsidRPr="00E84B66" w:rsidRDefault="00E84B66" w:rsidP="00E84B66">
            <w:pPr>
              <w:rPr>
                <w:sz w:val="16"/>
                <w:szCs w:val="16"/>
              </w:rPr>
            </w:pPr>
          </w:p>
          <w:p w14:paraId="39178278"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55F50BFC" w14:textId="77777777" w:rsidR="00E84B66" w:rsidRPr="00E84B66" w:rsidRDefault="00E84B66" w:rsidP="00E84B66">
            <w:pPr>
              <w:rPr>
                <w:sz w:val="16"/>
                <w:szCs w:val="16"/>
              </w:rPr>
            </w:pPr>
            <w:r w:rsidRPr="00E84B66">
              <w:rPr>
                <w:sz w:val="16"/>
                <w:szCs w:val="16"/>
              </w:rPr>
              <w:t>Default:</w:t>
            </w:r>
            <w:r w:rsidRPr="00E84B66">
              <w:rPr>
                <w:sz w:val="16"/>
                <w:szCs w:val="16"/>
              </w:rPr>
              <w:tab/>
              <w:t>30000 (30 seconds)</w:t>
            </w:r>
          </w:p>
          <w:p w14:paraId="34D9ACF2" w14:textId="77777777" w:rsidR="00E84B66" w:rsidRPr="00E84B66" w:rsidRDefault="00E84B66" w:rsidP="00E84B66">
            <w:pPr>
              <w:rPr>
                <w:sz w:val="16"/>
                <w:szCs w:val="16"/>
              </w:rPr>
            </w:pPr>
            <w:r w:rsidRPr="00E84B66">
              <w:rPr>
                <w:sz w:val="16"/>
                <w:szCs w:val="16"/>
              </w:rPr>
              <w:t>Valid Values:</w:t>
            </w:r>
            <w:r w:rsidRPr="00E84B66">
              <w:rPr>
                <w:sz w:val="16"/>
                <w:szCs w:val="16"/>
              </w:rPr>
              <w:tab/>
              <w:t>[0,...]</w:t>
            </w:r>
          </w:p>
          <w:p w14:paraId="520F83F7" w14:textId="1DCC970F" w:rsidR="00122389" w:rsidRPr="00344D79" w:rsidRDefault="00E84B66" w:rsidP="00E84B66">
            <w:pPr>
              <w:rPr>
                <w:sz w:val="16"/>
                <w:szCs w:val="16"/>
              </w:rPr>
            </w:pPr>
            <w:r w:rsidRPr="00E84B66">
              <w:rPr>
                <w:sz w:val="16"/>
                <w:szCs w:val="16"/>
              </w:rPr>
              <w:t>Importance:</w:t>
            </w:r>
            <w:r w:rsidRPr="00E84B66">
              <w:rPr>
                <w:sz w:val="16"/>
                <w:szCs w:val="16"/>
              </w:rPr>
              <w:tab/>
              <w:t>low</w:t>
            </w:r>
          </w:p>
        </w:tc>
      </w:tr>
      <w:tr w:rsidR="005B625C" w14:paraId="384E517E" w14:textId="77777777" w:rsidTr="00344D79">
        <w:tc>
          <w:tcPr>
            <w:tcW w:w="3823" w:type="dxa"/>
          </w:tcPr>
          <w:p w14:paraId="4FB02EAE" w14:textId="55C5F708" w:rsidR="005B625C" w:rsidRPr="00344D79" w:rsidRDefault="00E01AE0" w:rsidP="000900EC">
            <w:pPr>
              <w:rPr>
                <w:sz w:val="16"/>
                <w:szCs w:val="16"/>
              </w:rPr>
            </w:pPr>
            <w:r w:rsidRPr="00344D79">
              <w:rPr>
                <w:sz w:val="16"/>
                <w:szCs w:val="16"/>
              </w:rPr>
              <w:t>reconnect.backoff.max.ms</w:t>
            </w:r>
          </w:p>
        </w:tc>
        <w:tc>
          <w:tcPr>
            <w:tcW w:w="6967" w:type="dxa"/>
          </w:tcPr>
          <w:p w14:paraId="59C50ED8" w14:textId="77777777" w:rsidR="00E84B66" w:rsidRPr="00E84B66" w:rsidRDefault="00E84B66" w:rsidP="00E84B66">
            <w:pPr>
              <w:rPr>
                <w:sz w:val="16"/>
                <w:szCs w:val="16"/>
              </w:rPr>
            </w:pPr>
            <w:r w:rsidRPr="00E84B66">
              <w:rPr>
                <w:sz w:val="16"/>
                <w:szCs w:val="16"/>
              </w:rPr>
              <w:t>The maximum amount of time in milliseconds to wait when reconnecting to a broker that has repeatedly failed to connect. If provided, the backoff per host will increase exponentially for each consecutive connection failure, up to this maximum. After calculating the backoff increase, 20% random jitter is added to avoid connection storms.</w:t>
            </w:r>
          </w:p>
          <w:p w14:paraId="77D7654F" w14:textId="77777777" w:rsidR="00E84B66" w:rsidRPr="00E84B66" w:rsidRDefault="00E84B66" w:rsidP="00E84B66">
            <w:pPr>
              <w:rPr>
                <w:sz w:val="16"/>
                <w:szCs w:val="16"/>
              </w:rPr>
            </w:pPr>
          </w:p>
          <w:p w14:paraId="1D5676AC"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1913586A" w14:textId="77777777" w:rsidR="00E84B66" w:rsidRPr="00E84B66" w:rsidRDefault="00E84B66" w:rsidP="00E84B66">
            <w:pPr>
              <w:rPr>
                <w:sz w:val="16"/>
                <w:szCs w:val="16"/>
              </w:rPr>
            </w:pPr>
            <w:r w:rsidRPr="00E84B66">
              <w:rPr>
                <w:sz w:val="16"/>
                <w:szCs w:val="16"/>
              </w:rPr>
              <w:t>Default:</w:t>
            </w:r>
            <w:r w:rsidRPr="00E84B66">
              <w:rPr>
                <w:sz w:val="16"/>
                <w:szCs w:val="16"/>
              </w:rPr>
              <w:tab/>
              <w:t>1000 (1 second)</w:t>
            </w:r>
          </w:p>
          <w:p w14:paraId="16338944" w14:textId="77777777" w:rsidR="00E84B66" w:rsidRPr="00E84B66" w:rsidRDefault="00E84B66" w:rsidP="00E84B66">
            <w:pPr>
              <w:rPr>
                <w:sz w:val="16"/>
                <w:szCs w:val="16"/>
              </w:rPr>
            </w:pPr>
            <w:r w:rsidRPr="00E84B66">
              <w:rPr>
                <w:sz w:val="16"/>
                <w:szCs w:val="16"/>
              </w:rPr>
              <w:t>Valid Values:</w:t>
            </w:r>
            <w:r w:rsidRPr="00E84B66">
              <w:rPr>
                <w:sz w:val="16"/>
                <w:szCs w:val="16"/>
              </w:rPr>
              <w:tab/>
              <w:t>[0,...]</w:t>
            </w:r>
          </w:p>
          <w:p w14:paraId="34FBBB54" w14:textId="5225B65E" w:rsidR="005B625C" w:rsidRPr="00344D79" w:rsidRDefault="00E84B66" w:rsidP="00E84B66">
            <w:pPr>
              <w:rPr>
                <w:sz w:val="16"/>
                <w:szCs w:val="16"/>
              </w:rPr>
            </w:pPr>
            <w:r w:rsidRPr="00E84B66">
              <w:rPr>
                <w:sz w:val="16"/>
                <w:szCs w:val="16"/>
              </w:rPr>
              <w:t>Importance:</w:t>
            </w:r>
            <w:r w:rsidRPr="00E84B66">
              <w:rPr>
                <w:sz w:val="16"/>
                <w:szCs w:val="16"/>
              </w:rPr>
              <w:tab/>
              <w:t>low</w:t>
            </w:r>
          </w:p>
        </w:tc>
      </w:tr>
      <w:tr w:rsidR="005B625C" w14:paraId="240F3ADE" w14:textId="77777777" w:rsidTr="00344D79">
        <w:tc>
          <w:tcPr>
            <w:tcW w:w="3823" w:type="dxa"/>
          </w:tcPr>
          <w:p w14:paraId="2F992FA8" w14:textId="19D77F35" w:rsidR="005B625C" w:rsidRPr="00344D79" w:rsidRDefault="00092B3B" w:rsidP="000900EC">
            <w:pPr>
              <w:rPr>
                <w:sz w:val="16"/>
                <w:szCs w:val="16"/>
              </w:rPr>
            </w:pPr>
            <w:r w:rsidRPr="00344D79">
              <w:rPr>
                <w:sz w:val="16"/>
                <w:szCs w:val="16"/>
              </w:rPr>
              <w:lastRenderedPageBreak/>
              <w:t>reconnect.backoff.ms</w:t>
            </w:r>
          </w:p>
        </w:tc>
        <w:tc>
          <w:tcPr>
            <w:tcW w:w="6967" w:type="dxa"/>
          </w:tcPr>
          <w:p w14:paraId="18293057" w14:textId="77777777" w:rsidR="008A0F1E" w:rsidRPr="008A0F1E" w:rsidRDefault="008A0F1E" w:rsidP="008A0F1E">
            <w:pPr>
              <w:rPr>
                <w:sz w:val="16"/>
                <w:szCs w:val="16"/>
              </w:rPr>
            </w:pPr>
            <w:r w:rsidRPr="008A0F1E">
              <w:rPr>
                <w:sz w:val="16"/>
                <w:szCs w:val="16"/>
              </w:rPr>
              <w:t>The base amount of time to wait before attempting to reconnect to a given host. This avoids repeatedly connecting to a host in a tight loop. This backoff applies to all connection attempts by the client to a broker.</w:t>
            </w:r>
          </w:p>
          <w:p w14:paraId="7F303279" w14:textId="77777777" w:rsidR="008A0F1E" w:rsidRPr="008A0F1E" w:rsidRDefault="008A0F1E" w:rsidP="008A0F1E">
            <w:pPr>
              <w:rPr>
                <w:sz w:val="16"/>
                <w:szCs w:val="16"/>
              </w:rPr>
            </w:pPr>
          </w:p>
          <w:p w14:paraId="770D46FC" w14:textId="77777777" w:rsidR="008A0F1E" w:rsidRPr="008A0F1E" w:rsidRDefault="008A0F1E" w:rsidP="008A0F1E">
            <w:pPr>
              <w:rPr>
                <w:sz w:val="16"/>
                <w:szCs w:val="16"/>
              </w:rPr>
            </w:pPr>
            <w:r w:rsidRPr="008A0F1E">
              <w:rPr>
                <w:sz w:val="16"/>
                <w:szCs w:val="16"/>
              </w:rPr>
              <w:t>Type:</w:t>
            </w:r>
            <w:r w:rsidRPr="008A0F1E">
              <w:rPr>
                <w:sz w:val="16"/>
                <w:szCs w:val="16"/>
              </w:rPr>
              <w:tab/>
              <w:t>long</w:t>
            </w:r>
          </w:p>
          <w:p w14:paraId="53693BA4" w14:textId="77777777" w:rsidR="008A0F1E" w:rsidRPr="008A0F1E" w:rsidRDefault="008A0F1E" w:rsidP="008A0F1E">
            <w:pPr>
              <w:rPr>
                <w:sz w:val="16"/>
                <w:szCs w:val="16"/>
              </w:rPr>
            </w:pPr>
            <w:r w:rsidRPr="008A0F1E">
              <w:rPr>
                <w:sz w:val="16"/>
                <w:szCs w:val="16"/>
              </w:rPr>
              <w:t>Default:</w:t>
            </w:r>
            <w:r w:rsidRPr="008A0F1E">
              <w:rPr>
                <w:sz w:val="16"/>
                <w:szCs w:val="16"/>
              </w:rPr>
              <w:tab/>
              <w:t>50</w:t>
            </w:r>
          </w:p>
          <w:p w14:paraId="0721D36E" w14:textId="77777777" w:rsidR="008A0F1E" w:rsidRPr="008A0F1E" w:rsidRDefault="008A0F1E" w:rsidP="008A0F1E">
            <w:pPr>
              <w:rPr>
                <w:sz w:val="16"/>
                <w:szCs w:val="16"/>
              </w:rPr>
            </w:pPr>
            <w:r w:rsidRPr="008A0F1E">
              <w:rPr>
                <w:sz w:val="16"/>
                <w:szCs w:val="16"/>
              </w:rPr>
              <w:t>Valid Values:</w:t>
            </w:r>
            <w:r w:rsidRPr="008A0F1E">
              <w:rPr>
                <w:sz w:val="16"/>
                <w:szCs w:val="16"/>
              </w:rPr>
              <w:tab/>
              <w:t>[0,...]</w:t>
            </w:r>
          </w:p>
          <w:p w14:paraId="22C6148D" w14:textId="37B8D610" w:rsidR="005B625C" w:rsidRPr="00344D79" w:rsidRDefault="008A0F1E" w:rsidP="008A0F1E">
            <w:pPr>
              <w:rPr>
                <w:sz w:val="16"/>
                <w:szCs w:val="16"/>
              </w:rPr>
            </w:pPr>
            <w:r w:rsidRPr="008A0F1E">
              <w:rPr>
                <w:sz w:val="16"/>
                <w:szCs w:val="16"/>
              </w:rPr>
              <w:t>Importance:</w:t>
            </w:r>
            <w:r w:rsidRPr="008A0F1E">
              <w:rPr>
                <w:sz w:val="16"/>
                <w:szCs w:val="16"/>
              </w:rPr>
              <w:tab/>
              <w:t>low</w:t>
            </w:r>
          </w:p>
        </w:tc>
      </w:tr>
      <w:tr w:rsidR="005B625C" w14:paraId="753C6BA1" w14:textId="77777777" w:rsidTr="00344D79">
        <w:tc>
          <w:tcPr>
            <w:tcW w:w="3823" w:type="dxa"/>
          </w:tcPr>
          <w:p w14:paraId="775221B9" w14:textId="4FF89F89" w:rsidR="005B625C" w:rsidRPr="00344D79" w:rsidRDefault="009050D1" w:rsidP="000900EC">
            <w:pPr>
              <w:rPr>
                <w:sz w:val="16"/>
                <w:szCs w:val="16"/>
              </w:rPr>
            </w:pPr>
            <w:r w:rsidRPr="00344D79">
              <w:rPr>
                <w:sz w:val="16"/>
                <w:szCs w:val="16"/>
              </w:rPr>
              <w:t>retry.backoff.ms</w:t>
            </w:r>
          </w:p>
        </w:tc>
        <w:tc>
          <w:tcPr>
            <w:tcW w:w="6967" w:type="dxa"/>
          </w:tcPr>
          <w:p w14:paraId="52110499" w14:textId="77777777" w:rsidR="008A0F1E" w:rsidRPr="008A0F1E" w:rsidRDefault="008A0F1E" w:rsidP="008A0F1E">
            <w:pPr>
              <w:rPr>
                <w:sz w:val="16"/>
                <w:szCs w:val="16"/>
              </w:rPr>
            </w:pPr>
            <w:r w:rsidRPr="008A0F1E">
              <w:rPr>
                <w:sz w:val="16"/>
                <w:szCs w:val="16"/>
              </w:rPr>
              <w:t>The amount of time to wait before attempting to retry a failed request to a given topic partition. This avoids repeatedly sending requests in a tight loop under some failure scenarios.</w:t>
            </w:r>
          </w:p>
          <w:p w14:paraId="71EA454F" w14:textId="77777777" w:rsidR="008A0F1E" w:rsidRPr="008A0F1E" w:rsidRDefault="008A0F1E" w:rsidP="008A0F1E">
            <w:pPr>
              <w:rPr>
                <w:sz w:val="16"/>
                <w:szCs w:val="16"/>
              </w:rPr>
            </w:pPr>
          </w:p>
          <w:p w14:paraId="4371DED6" w14:textId="77777777" w:rsidR="008A0F1E" w:rsidRPr="008A0F1E" w:rsidRDefault="008A0F1E" w:rsidP="008A0F1E">
            <w:pPr>
              <w:rPr>
                <w:sz w:val="16"/>
                <w:szCs w:val="16"/>
              </w:rPr>
            </w:pPr>
            <w:r w:rsidRPr="008A0F1E">
              <w:rPr>
                <w:sz w:val="16"/>
                <w:szCs w:val="16"/>
              </w:rPr>
              <w:t>Type:</w:t>
            </w:r>
            <w:r w:rsidRPr="008A0F1E">
              <w:rPr>
                <w:sz w:val="16"/>
                <w:szCs w:val="16"/>
              </w:rPr>
              <w:tab/>
              <w:t>long</w:t>
            </w:r>
          </w:p>
          <w:p w14:paraId="027E8A64" w14:textId="77777777" w:rsidR="008A0F1E" w:rsidRPr="008A0F1E" w:rsidRDefault="008A0F1E" w:rsidP="008A0F1E">
            <w:pPr>
              <w:rPr>
                <w:sz w:val="16"/>
                <w:szCs w:val="16"/>
              </w:rPr>
            </w:pPr>
            <w:r w:rsidRPr="008A0F1E">
              <w:rPr>
                <w:sz w:val="16"/>
                <w:szCs w:val="16"/>
              </w:rPr>
              <w:t>Default:</w:t>
            </w:r>
            <w:r w:rsidRPr="008A0F1E">
              <w:rPr>
                <w:sz w:val="16"/>
                <w:szCs w:val="16"/>
              </w:rPr>
              <w:tab/>
              <w:t>100</w:t>
            </w:r>
          </w:p>
          <w:p w14:paraId="4B8FDF37" w14:textId="77777777" w:rsidR="008A0F1E" w:rsidRPr="008A0F1E" w:rsidRDefault="008A0F1E" w:rsidP="008A0F1E">
            <w:pPr>
              <w:rPr>
                <w:sz w:val="16"/>
                <w:szCs w:val="16"/>
              </w:rPr>
            </w:pPr>
            <w:r w:rsidRPr="008A0F1E">
              <w:rPr>
                <w:sz w:val="16"/>
                <w:szCs w:val="16"/>
              </w:rPr>
              <w:t>Valid Values:</w:t>
            </w:r>
            <w:r w:rsidRPr="008A0F1E">
              <w:rPr>
                <w:sz w:val="16"/>
                <w:szCs w:val="16"/>
              </w:rPr>
              <w:tab/>
              <w:t>[0,...]</w:t>
            </w:r>
          </w:p>
          <w:p w14:paraId="24E4B690" w14:textId="6973265C" w:rsidR="005B625C" w:rsidRPr="00344D79" w:rsidRDefault="008A0F1E" w:rsidP="008A0F1E">
            <w:pPr>
              <w:rPr>
                <w:sz w:val="16"/>
                <w:szCs w:val="16"/>
              </w:rPr>
            </w:pPr>
            <w:r w:rsidRPr="008A0F1E">
              <w:rPr>
                <w:sz w:val="16"/>
                <w:szCs w:val="16"/>
              </w:rPr>
              <w:t>Importance:</w:t>
            </w:r>
            <w:r w:rsidRPr="008A0F1E">
              <w:rPr>
                <w:sz w:val="16"/>
                <w:szCs w:val="16"/>
              </w:rPr>
              <w:tab/>
              <w:t>low</w:t>
            </w:r>
          </w:p>
        </w:tc>
      </w:tr>
      <w:tr w:rsidR="005B625C" w14:paraId="27CDD779" w14:textId="77777777" w:rsidTr="00344D79">
        <w:tc>
          <w:tcPr>
            <w:tcW w:w="3823" w:type="dxa"/>
          </w:tcPr>
          <w:p w14:paraId="1C6B2202" w14:textId="49A1F19F" w:rsidR="005B625C" w:rsidRPr="00344D79" w:rsidRDefault="00C719E4" w:rsidP="000900EC">
            <w:pPr>
              <w:rPr>
                <w:sz w:val="16"/>
                <w:szCs w:val="16"/>
              </w:rPr>
            </w:pPr>
            <w:r w:rsidRPr="00344D79">
              <w:rPr>
                <w:sz w:val="16"/>
                <w:szCs w:val="16"/>
              </w:rPr>
              <w:t>security.providers</w:t>
            </w:r>
          </w:p>
        </w:tc>
        <w:tc>
          <w:tcPr>
            <w:tcW w:w="6967" w:type="dxa"/>
          </w:tcPr>
          <w:p w14:paraId="79F348C4" w14:textId="77777777" w:rsidR="00440022" w:rsidRPr="00440022" w:rsidRDefault="00440022" w:rsidP="00440022">
            <w:pPr>
              <w:rPr>
                <w:sz w:val="16"/>
                <w:szCs w:val="16"/>
              </w:rPr>
            </w:pPr>
            <w:r w:rsidRPr="00440022">
              <w:rPr>
                <w:sz w:val="16"/>
                <w:szCs w:val="16"/>
              </w:rPr>
              <w:t>A list of configurable creator classes each returning a provider implementing security algorithms. These classes should implement the org.apache.kafka.common.security.auth.SecurityProviderCreator interface.</w:t>
            </w:r>
          </w:p>
          <w:p w14:paraId="053B7BA5" w14:textId="77777777" w:rsidR="00440022" w:rsidRPr="00440022" w:rsidRDefault="00440022" w:rsidP="00440022">
            <w:pPr>
              <w:rPr>
                <w:sz w:val="16"/>
                <w:szCs w:val="16"/>
              </w:rPr>
            </w:pPr>
          </w:p>
          <w:p w14:paraId="560326E8" w14:textId="77777777" w:rsidR="00440022" w:rsidRPr="00440022" w:rsidRDefault="00440022" w:rsidP="00440022">
            <w:pPr>
              <w:rPr>
                <w:sz w:val="16"/>
                <w:szCs w:val="16"/>
              </w:rPr>
            </w:pPr>
            <w:r w:rsidRPr="00440022">
              <w:rPr>
                <w:sz w:val="16"/>
                <w:szCs w:val="16"/>
              </w:rPr>
              <w:t>Type:</w:t>
            </w:r>
            <w:r w:rsidRPr="00440022">
              <w:rPr>
                <w:sz w:val="16"/>
                <w:szCs w:val="16"/>
              </w:rPr>
              <w:tab/>
              <w:t>string</w:t>
            </w:r>
          </w:p>
          <w:p w14:paraId="51F87470" w14:textId="77777777" w:rsidR="00440022" w:rsidRPr="00440022" w:rsidRDefault="00440022" w:rsidP="00440022">
            <w:pPr>
              <w:rPr>
                <w:sz w:val="16"/>
                <w:szCs w:val="16"/>
              </w:rPr>
            </w:pPr>
            <w:r w:rsidRPr="00440022">
              <w:rPr>
                <w:sz w:val="16"/>
                <w:szCs w:val="16"/>
              </w:rPr>
              <w:t>Default:</w:t>
            </w:r>
            <w:r w:rsidRPr="00440022">
              <w:rPr>
                <w:sz w:val="16"/>
                <w:szCs w:val="16"/>
              </w:rPr>
              <w:tab/>
              <w:t>null</w:t>
            </w:r>
          </w:p>
          <w:p w14:paraId="4397C494" w14:textId="77777777" w:rsidR="00440022" w:rsidRPr="00440022" w:rsidRDefault="00440022" w:rsidP="00440022">
            <w:pPr>
              <w:rPr>
                <w:sz w:val="16"/>
                <w:szCs w:val="16"/>
              </w:rPr>
            </w:pPr>
            <w:r w:rsidRPr="00440022">
              <w:rPr>
                <w:sz w:val="16"/>
                <w:szCs w:val="16"/>
              </w:rPr>
              <w:t>Valid Values:</w:t>
            </w:r>
            <w:r w:rsidRPr="00440022">
              <w:rPr>
                <w:sz w:val="16"/>
                <w:szCs w:val="16"/>
              </w:rPr>
              <w:tab/>
            </w:r>
          </w:p>
          <w:p w14:paraId="55047A1F" w14:textId="305D3E14" w:rsidR="005B625C" w:rsidRPr="00344D79" w:rsidRDefault="00440022" w:rsidP="00440022">
            <w:pPr>
              <w:rPr>
                <w:sz w:val="16"/>
                <w:szCs w:val="16"/>
              </w:rPr>
            </w:pPr>
            <w:r w:rsidRPr="00440022">
              <w:rPr>
                <w:sz w:val="16"/>
                <w:szCs w:val="16"/>
              </w:rPr>
              <w:t>Importance:</w:t>
            </w:r>
            <w:r w:rsidRPr="00440022">
              <w:rPr>
                <w:sz w:val="16"/>
                <w:szCs w:val="16"/>
              </w:rPr>
              <w:tab/>
              <w:t>low</w:t>
            </w:r>
          </w:p>
        </w:tc>
      </w:tr>
      <w:tr w:rsidR="005B625C" w14:paraId="798043D0" w14:textId="77777777" w:rsidTr="00344D79">
        <w:tc>
          <w:tcPr>
            <w:tcW w:w="3823" w:type="dxa"/>
          </w:tcPr>
          <w:p w14:paraId="3FACECF0" w14:textId="1958A9D4" w:rsidR="005B625C" w:rsidRPr="00344D79" w:rsidRDefault="00C719E4" w:rsidP="000900EC">
            <w:pPr>
              <w:rPr>
                <w:sz w:val="16"/>
                <w:szCs w:val="16"/>
              </w:rPr>
            </w:pPr>
            <w:r w:rsidRPr="00344D79">
              <w:rPr>
                <w:sz w:val="16"/>
                <w:szCs w:val="16"/>
              </w:rPr>
              <w:t>transaction.timeout.ms</w:t>
            </w:r>
          </w:p>
        </w:tc>
        <w:tc>
          <w:tcPr>
            <w:tcW w:w="6967" w:type="dxa"/>
          </w:tcPr>
          <w:p w14:paraId="6EA35641" w14:textId="77777777" w:rsidR="005076B2" w:rsidRPr="005076B2" w:rsidRDefault="005076B2" w:rsidP="005076B2">
            <w:pPr>
              <w:rPr>
                <w:sz w:val="16"/>
                <w:szCs w:val="16"/>
              </w:rPr>
            </w:pPr>
            <w:r w:rsidRPr="005076B2">
              <w:rPr>
                <w:sz w:val="16"/>
                <w:szCs w:val="16"/>
              </w:rPr>
              <w:t>The maximum amount of time in ms that the transaction coordinator will wait for a transaction status update from the producer before proactively aborting the ongoing transaction.If this value is larger than the transaction.max.timeout.ms setting in the broker, the request will fail with a InvalidTxnTimeoutException error.</w:t>
            </w:r>
          </w:p>
          <w:p w14:paraId="0B30DB9A" w14:textId="77777777" w:rsidR="005076B2" w:rsidRPr="005076B2" w:rsidRDefault="005076B2" w:rsidP="005076B2">
            <w:pPr>
              <w:rPr>
                <w:sz w:val="16"/>
                <w:szCs w:val="16"/>
              </w:rPr>
            </w:pPr>
          </w:p>
          <w:p w14:paraId="6C654A48" w14:textId="77777777" w:rsidR="005076B2" w:rsidRPr="005076B2" w:rsidRDefault="005076B2" w:rsidP="005076B2">
            <w:pPr>
              <w:rPr>
                <w:sz w:val="16"/>
                <w:szCs w:val="16"/>
              </w:rPr>
            </w:pPr>
            <w:r w:rsidRPr="005076B2">
              <w:rPr>
                <w:sz w:val="16"/>
                <w:szCs w:val="16"/>
              </w:rPr>
              <w:t>Type:</w:t>
            </w:r>
            <w:r w:rsidRPr="005076B2">
              <w:rPr>
                <w:sz w:val="16"/>
                <w:szCs w:val="16"/>
              </w:rPr>
              <w:tab/>
              <w:t>int</w:t>
            </w:r>
          </w:p>
          <w:p w14:paraId="04DF93DC" w14:textId="77777777" w:rsidR="005076B2" w:rsidRPr="005076B2" w:rsidRDefault="005076B2" w:rsidP="005076B2">
            <w:pPr>
              <w:rPr>
                <w:sz w:val="16"/>
                <w:szCs w:val="16"/>
              </w:rPr>
            </w:pPr>
            <w:r w:rsidRPr="005076B2">
              <w:rPr>
                <w:sz w:val="16"/>
                <w:szCs w:val="16"/>
              </w:rPr>
              <w:t>Default:</w:t>
            </w:r>
            <w:r w:rsidRPr="005076B2">
              <w:rPr>
                <w:sz w:val="16"/>
                <w:szCs w:val="16"/>
              </w:rPr>
              <w:tab/>
              <w:t>60000 (1 minute)</w:t>
            </w:r>
          </w:p>
          <w:p w14:paraId="10382163" w14:textId="77777777" w:rsidR="005076B2" w:rsidRPr="005076B2" w:rsidRDefault="005076B2" w:rsidP="005076B2">
            <w:pPr>
              <w:rPr>
                <w:sz w:val="16"/>
                <w:szCs w:val="16"/>
              </w:rPr>
            </w:pPr>
            <w:r w:rsidRPr="005076B2">
              <w:rPr>
                <w:sz w:val="16"/>
                <w:szCs w:val="16"/>
              </w:rPr>
              <w:t>Valid Values:</w:t>
            </w:r>
            <w:r w:rsidRPr="005076B2">
              <w:rPr>
                <w:sz w:val="16"/>
                <w:szCs w:val="16"/>
              </w:rPr>
              <w:tab/>
            </w:r>
          </w:p>
          <w:p w14:paraId="680A9843" w14:textId="54658ADC" w:rsidR="005B625C" w:rsidRPr="00344D79" w:rsidRDefault="005076B2" w:rsidP="005076B2">
            <w:pPr>
              <w:rPr>
                <w:sz w:val="16"/>
                <w:szCs w:val="16"/>
              </w:rPr>
            </w:pPr>
            <w:r w:rsidRPr="005076B2">
              <w:rPr>
                <w:sz w:val="16"/>
                <w:szCs w:val="16"/>
              </w:rPr>
              <w:t>Importance:</w:t>
            </w:r>
            <w:r w:rsidRPr="005076B2">
              <w:rPr>
                <w:sz w:val="16"/>
                <w:szCs w:val="16"/>
              </w:rPr>
              <w:tab/>
              <w:t>low</w:t>
            </w:r>
          </w:p>
        </w:tc>
      </w:tr>
      <w:tr w:rsidR="005B625C" w14:paraId="7E5053A1" w14:textId="77777777" w:rsidTr="00344D79">
        <w:tc>
          <w:tcPr>
            <w:tcW w:w="3823" w:type="dxa"/>
          </w:tcPr>
          <w:p w14:paraId="48B67DF8" w14:textId="737259B5" w:rsidR="005B625C" w:rsidRPr="00344D79" w:rsidRDefault="002E7F1F" w:rsidP="000900EC">
            <w:pPr>
              <w:rPr>
                <w:sz w:val="16"/>
                <w:szCs w:val="16"/>
              </w:rPr>
            </w:pPr>
            <w:r w:rsidRPr="00344D79">
              <w:rPr>
                <w:sz w:val="16"/>
                <w:szCs w:val="16"/>
              </w:rPr>
              <w:t>transactional.id</w:t>
            </w:r>
          </w:p>
        </w:tc>
        <w:tc>
          <w:tcPr>
            <w:tcW w:w="6967" w:type="dxa"/>
          </w:tcPr>
          <w:p w14:paraId="2ECCCFE3" w14:textId="77777777" w:rsidR="005076B2" w:rsidRPr="005076B2" w:rsidRDefault="005076B2" w:rsidP="005076B2">
            <w:pPr>
              <w:rPr>
                <w:sz w:val="16"/>
                <w:szCs w:val="16"/>
              </w:rPr>
            </w:pPr>
            <w:r w:rsidRPr="005076B2">
              <w:rPr>
                <w:sz w:val="16"/>
                <w:szCs w:val="16"/>
              </w:rPr>
              <w:t>The TransactionalId to use for transactional delivery. This enables reliability semantics which span multiple producer sessions since it allows the client to guarantee that transactions using the same TransactionalId have been completed prior to starting any new transactions. If no TransactionalId is provided, then the producer is limited to idempotent delivery. If a TransactionalId is configured, enable.idempotence is implied. By default the TransactionId is not configured, which means transactions cannot be used. Note that, by default, transactions require a cluster of at least three brokers which is the recommended setting for production; for development you can change this, by adjusting broker setting transaction.state.log.replication.factor.</w:t>
            </w:r>
          </w:p>
          <w:p w14:paraId="02500A31" w14:textId="77777777" w:rsidR="005076B2" w:rsidRPr="005076B2" w:rsidRDefault="005076B2" w:rsidP="005076B2">
            <w:pPr>
              <w:rPr>
                <w:sz w:val="16"/>
                <w:szCs w:val="16"/>
              </w:rPr>
            </w:pPr>
          </w:p>
          <w:p w14:paraId="53A39B4B" w14:textId="77777777" w:rsidR="005076B2" w:rsidRPr="005076B2" w:rsidRDefault="005076B2" w:rsidP="005076B2">
            <w:pPr>
              <w:rPr>
                <w:sz w:val="16"/>
                <w:szCs w:val="16"/>
              </w:rPr>
            </w:pPr>
            <w:r w:rsidRPr="005076B2">
              <w:rPr>
                <w:sz w:val="16"/>
                <w:szCs w:val="16"/>
              </w:rPr>
              <w:t>Type:</w:t>
            </w:r>
            <w:r w:rsidRPr="005076B2">
              <w:rPr>
                <w:sz w:val="16"/>
                <w:szCs w:val="16"/>
              </w:rPr>
              <w:tab/>
              <w:t>string</w:t>
            </w:r>
          </w:p>
          <w:p w14:paraId="46896D81" w14:textId="77777777" w:rsidR="005076B2" w:rsidRPr="005076B2" w:rsidRDefault="005076B2" w:rsidP="005076B2">
            <w:pPr>
              <w:rPr>
                <w:sz w:val="16"/>
                <w:szCs w:val="16"/>
              </w:rPr>
            </w:pPr>
            <w:r w:rsidRPr="005076B2">
              <w:rPr>
                <w:sz w:val="16"/>
                <w:szCs w:val="16"/>
              </w:rPr>
              <w:t>Default:</w:t>
            </w:r>
            <w:r w:rsidRPr="005076B2">
              <w:rPr>
                <w:sz w:val="16"/>
                <w:szCs w:val="16"/>
              </w:rPr>
              <w:tab/>
              <w:t>null</w:t>
            </w:r>
          </w:p>
          <w:p w14:paraId="213AD5DE" w14:textId="77777777" w:rsidR="005076B2" w:rsidRPr="005076B2" w:rsidRDefault="005076B2" w:rsidP="005076B2">
            <w:pPr>
              <w:rPr>
                <w:sz w:val="16"/>
                <w:szCs w:val="16"/>
              </w:rPr>
            </w:pPr>
            <w:r w:rsidRPr="005076B2">
              <w:rPr>
                <w:sz w:val="16"/>
                <w:szCs w:val="16"/>
              </w:rPr>
              <w:t>Valid Values:</w:t>
            </w:r>
            <w:r w:rsidRPr="005076B2">
              <w:rPr>
                <w:sz w:val="16"/>
                <w:szCs w:val="16"/>
              </w:rPr>
              <w:tab/>
              <w:t>non-empty string</w:t>
            </w:r>
          </w:p>
          <w:p w14:paraId="1C0B733B" w14:textId="692B5D9E" w:rsidR="005B625C" w:rsidRPr="00344D79" w:rsidRDefault="005076B2" w:rsidP="005076B2">
            <w:pPr>
              <w:rPr>
                <w:sz w:val="16"/>
                <w:szCs w:val="16"/>
              </w:rPr>
            </w:pPr>
            <w:r w:rsidRPr="005076B2">
              <w:rPr>
                <w:sz w:val="16"/>
                <w:szCs w:val="16"/>
              </w:rPr>
              <w:t>Importance:</w:t>
            </w:r>
            <w:r w:rsidRPr="005076B2">
              <w:rPr>
                <w:sz w:val="16"/>
                <w:szCs w:val="16"/>
              </w:rPr>
              <w:tab/>
              <w:t>low</w:t>
            </w:r>
          </w:p>
        </w:tc>
      </w:tr>
      <w:tr w:rsidR="006A0DA9" w14:paraId="326869FE" w14:textId="77777777" w:rsidTr="006A0DA9">
        <w:tc>
          <w:tcPr>
            <w:tcW w:w="3823" w:type="dxa"/>
          </w:tcPr>
          <w:p w14:paraId="00656C1B" w14:textId="77777777" w:rsidR="006A0DA9" w:rsidRPr="00344D79" w:rsidRDefault="006A0DA9" w:rsidP="00101839">
            <w:pPr>
              <w:rPr>
                <w:sz w:val="16"/>
                <w:szCs w:val="16"/>
              </w:rPr>
            </w:pPr>
            <w:r w:rsidRPr="00344D79">
              <w:rPr>
                <w:sz w:val="16"/>
                <w:szCs w:val="16"/>
              </w:rPr>
              <w:t>ssl.key.password</w:t>
            </w:r>
          </w:p>
        </w:tc>
        <w:tc>
          <w:tcPr>
            <w:tcW w:w="6967" w:type="dxa"/>
          </w:tcPr>
          <w:p w14:paraId="4DF0FB95" w14:textId="77777777" w:rsidR="006A0DA9" w:rsidRPr="00295667" w:rsidRDefault="006A0DA9" w:rsidP="00101839">
            <w:pPr>
              <w:rPr>
                <w:sz w:val="16"/>
                <w:szCs w:val="16"/>
              </w:rPr>
            </w:pPr>
            <w:r w:rsidRPr="00295667">
              <w:rPr>
                <w:sz w:val="16"/>
                <w:szCs w:val="16"/>
              </w:rPr>
              <w:t>The password of the private key in the key store file orthe PEM key specified in `ssl.keystore.key'. This is required for clients only if two-way authentication is configured.</w:t>
            </w:r>
          </w:p>
          <w:p w14:paraId="30F070AD" w14:textId="77777777" w:rsidR="006A0DA9" w:rsidRPr="00295667" w:rsidRDefault="006A0DA9" w:rsidP="00101839">
            <w:pPr>
              <w:rPr>
                <w:sz w:val="16"/>
                <w:szCs w:val="16"/>
              </w:rPr>
            </w:pPr>
          </w:p>
          <w:p w14:paraId="131F7424" w14:textId="77777777" w:rsidR="006A0DA9" w:rsidRPr="00295667" w:rsidRDefault="006A0DA9" w:rsidP="00101839">
            <w:pPr>
              <w:rPr>
                <w:sz w:val="16"/>
                <w:szCs w:val="16"/>
              </w:rPr>
            </w:pPr>
            <w:r w:rsidRPr="00295667">
              <w:rPr>
                <w:sz w:val="16"/>
                <w:szCs w:val="16"/>
              </w:rPr>
              <w:t>Type:</w:t>
            </w:r>
            <w:r w:rsidRPr="00295667">
              <w:rPr>
                <w:sz w:val="16"/>
                <w:szCs w:val="16"/>
              </w:rPr>
              <w:tab/>
              <w:t>password</w:t>
            </w:r>
          </w:p>
          <w:p w14:paraId="38B75402" w14:textId="77777777" w:rsidR="006A0DA9" w:rsidRPr="00295667" w:rsidRDefault="006A0DA9" w:rsidP="00101839">
            <w:pPr>
              <w:rPr>
                <w:sz w:val="16"/>
                <w:szCs w:val="16"/>
              </w:rPr>
            </w:pPr>
            <w:r w:rsidRPr="00295667">
              <w:rPr>
                <w:sz w:val="16"/>
                <w:szCs w:val="16"/>
              </w:rPr>
              <w:t>Default:</w:t>
            </w:r>
            <w:r w:rsidRPr="00295667">
              <w:rPr>
                <w:sz w:val="16"/>
                <w:szCs w:val="16"/>
              </w:rPr>
              <w:tab/>
              <w:t>null</w:t>
            </w:r>
          </w:p>
          <w:p w14:paraId="6C1E9CC7" w14:textId="77777777" w:rsidR="006A0DA9" w:rsidRPr="00295667" w:rsidRDefault="006A0DA9" w:rsidP="00101839">
            <w:pPr>
              <w:rPr>
                <w:sz w:val="16"/>
                <w:szCs w:val="16"/>
              </w:rPr>
            </w:pPr>
            <w:r w:rsidRPr="00295667">
              <w:rPr>
                <w:sz w:val="16"/>
                <w:szCs w:val="16"/>
              </w:rPr>
              <w:t>Valid Values:</w:t>
            </w:r>
            <w:r w:rsidRPr="00295667">
              <w:rPr>
                <w:sz w:val="16"/>
                <w:szCs w:val="16"/>
              </w:rPr>
              <w:tab/>
            </w:r>
          </w:p>
          <w:p w14:paraId="6D716624" w14:textId="77777777" w:rsidR="006A0DA9" w:rsidRPr="00344D79" w:rsidRDefault="006A0DA9" w:rsidP="00101839">
            <w:pPr>
              <w:rPr>
                <w:sz w:val="16"/>
                <w:szCs w:val="16"/>
              </w:rPr>
            </w:pPr>
            <w:r w:rsidRPr="00295667">
              <w:rPr>
                <w:sz w:val="16"/>
                <w:szCs w:val="16"/>
              </w:rPr>
              <w:t>Importance:</w:t>
            </w:r>
            <w:r w:rsidRPr="00295667">
              <w:rPr>
                <w:sz w:val="16"/>
                <w:szCs w:val="16"/>
              </w:rPr>
              <w:tab/>
              <w:t>high</w:t>
            </w:r>
          </w:p>
        </w:tc>
      </w:tr>
      <w:tr w:rsidR="006A0DA9" w14:paraId="0D1862B4" w14:textId="77777777" w:rsidTr="006A0DA9">
        <w:tc>
          <w:tcPr>
            <w:tcW w:w="3823" w:type="dxa"/>
          </w:tcPr>
          <w:p w14:paraId="6AB6F2F0" w14:textId="77777777" w:rsidR="006A0DA9" w:rsidRPr="00344D79" w:rsidRDefault="006A0DA9" w:rsidP="00101839">
            <w:pPr>
              <w:rPr>
                <w:sz w:val="16"/>
                <w:szCs w:val="16"/>
              </w:rPr>
            </w:pPr>
            <w:r w:rsidRPr="00824672">
              <w:rPr>
                <w:sz w:val="16"/>
                <w:szCs w:val="16"/>
              </w:rPr>
              <w:t>ssl.keystore.certificate.chain</w:t>
            </w:r>
          </w:p>
        </w:tc>
        <w:tc>
          <w:tcPr>
            <w:tcW w:w="6967" w:type="dxa"/>
          </w:tcPr>
          <w:p w14:paraId="0792CDD6" w14:textId="77777777" w:rsidR="006A0DA9" w:rsidRPr="00824672" w:rsidRDefault="006A0DA9" w:rsidP="00101839">
            <w:pPr>
              <w:rPr>
                <w:sz w:val="16"/>
                <w:szCs w:val="16"/>
              </w:rPr>
            </w:pPr>
            <w:r w:rsidRPr="00824672">
              <w:rPr>
                <w:sz w:val="16"/>
                <w:szCs w:val="16"/>
              </w:rPr>
              <w:t>Certificate chain in the format specified by 'ssl.keystore.type'. Default SSL engine factory supports only PEM format with a list of X.509 certificates</w:t>
            </w:r>
          </w:p>
          <w:p w14:paraId="25EF4CC2" w14:textId="77777777" w:rsidR="006A0DA9" w:rsidRPr="00824672" w:rsidRDefault="006A0DA9" w:rsidP="00101839">
            <w:pPr>
              <w:rPr>
                <w:sz w:val="16"/>
                <w:szCs w:val="16"/>
              </w:rPr>
            </w:pPr>
          </w:p>
          <w:p w14:paraId="686062ED" w14:textId="77777777" w:rsidR="006A0DA9" w:rsidRPr="00824672" w:rsidRDefault="006A0DA9" w:rsidP="00101839">
            <w:pPr>
              <w:rPr>
                <w:sz w:val="16"/>
                <w:szCs w:val="16"/>
              </w:rPr>
            </w:pPr>
            <w:r w:rsidRPr="00824672">
              <w:rPr>
                <w:sz w:val="16"/>
                <w:szCs w:val="16"/>
              </w:rPr>
              <w:t>Type:</w:t>
            </w:r>
            <w:r w:rsidRPr="00824672">
              <w:rPr>
                <w:sz w:val="16"/>
                <w:szCs w:val="16"/>
              </w:rPr>
              <w:tab/>
              <w:t>password</w:t>
            </w:r>
          </w:p>
          <w:p w14:paraId="54BFFDA1" w14:textId="77777777" w:rsidR="006A0DA9" w:rsidRPr="00824672" w:rsidRDefault="006A0DA9" w:rsidP="00101839">
            <w:pPr>
              <w:rPr>
                <w:sz w:val="16"/>
                <w:szCs w:val="16"/>
              </w:rPr>
            </w:pPr>
            <w:r w:rsidRPr="00824672">
              <w:rPr>
                <w:sz w:val="16"/>
                <w:szCs w:val="16"/>
              </w:rPr>
              <w:t>Default:</w:t>
            </w:r>
            <w:r w:rsidRPr="00824672">
              <w:rPr>
                <w:sz w:val="16"/>
                <w:szCs w:val="16"/>
              </w:rPr>
              <w:tab/>
              <w:t>null</w:t>
            </w:r>
          </w:p>
          <w:p w14:paraId="6471FA07" w14:textId="77777777" w:rsidR="006A0DA9" w:rsidRPr="00824672" w:rsidRDefault="006A0DA9" w:rsidP="00101839">
            <w:pPr>
              <w:rPr>
                <w:sz w:val="16"/>
                <w:szCs w:val="16"/>
              </w:rPr>
            </w:pPr>
            <w:r w:rsidRPr="00824672">
              <w:rPr>
                <w:sz w:val="16"/>
                <w:szCs w:val="16"/>
              </w:rPr>
              <w:t>Valid Values:</w:t>
            </w:r>
            <w:r w:rsidRPr="00824672">
              <w:rPr>
                <w:sz w:val="16"/>
                <w:szCs w:val="16"/>
              </w:rPr>
              <w:tab/>
            </w:r>
          </w:p>
          <w:p w14:paraId="0391D801" w14:textId="77777777" w:rsidR="006A0DA9" w:rsidRPr="00295667" w:rsidRDefault="006A0DA9" w:rsidP="00101839">
            <w:pPr>
              <w:rPr>
                <w:sz w:val="16"/>
                <w:szCs w:val="16"/>
              </w:rPr>
            </w:pPr>
            <w:r w:rsidRPr="00824672">
              <w:rPr>
                <w:sz w:val="16"/>
                <w:szCs w:val="16"/>
              </w:rPr>
              <w:t>Importance:</w:t>
            </w:r>
            <w:r w:rsidRPr="00824672">
              <w:rPr>
                <w:sz w:val="16"/>
                <w:szCs w:val="16"/>
              </w:rPr>
              <w:tab/>
              <w:t>high</w:t>
            </w:r>
          </w:p>
        </w:tc>
      </w:tr>
      <w:tr w:rsidR="006A0DA9" w14:paraId="269522F7" w14:textId="77777777" w:rsidTr="006A0DA9">
        <w:tc>
          <w:tcPr>
            <w:tcW w:w="3823" w:type="dxa"/>
          </w:tcPr>
          <w:p w14:paraId="7B8F39AD" w14:textId="77777777" w:rsidR="006A0DA9" w:rsidRPr="00824672" w:rsidRDefault="006A0DA9" w:rsidP="00101839">
            <w:pPr>
              <w:rPr>
                <w:sz w:val="16"/>
                <w:szCs w:val="16"/>
              </w:rPr>
            </w:pPr>
            <w:r w:rsidRPr="00B65532">
              <w:rPr>
                <w:sz w:val="16"/>
                <w:szCs w:val="16"/>
              </w:rPr>
              <w:t>ssl.keystore.key</w:t>
            </w:r>
          </w:p>
        </w:tc>
        <w:tc>
          <w:tcPr>
            <w:tcW w:w="6967" w:type="dxa"/>
          </w:tcPr>
          <w:p w14:paraId="40A49B15" w14:textId="77777777" w:rsidR="006A0DA9" w:rsidRPr="00B65532" w:rsidRDefault="006A0DA9" w:rsidP="00101839">
            <w:pPr>
              <w:rPr>
                <w:sz w:val="16"/>
                <w:szCs w:val="16"/>
              </w:rPr>
            </w:pPr>
            <w:r w:rsidRPr="00B65532">
              <w:rPr>
                <w:sz w:val="16"/>
                <w:szCs w:val="16"/>
              </w:rPr>
              <w:t>Private key in the format specified by 'ssl.keystore.type'. Default SSL engine factory supports only PEM format with PKCS#8 keys. If the key is encrypted, key password must be specified using 'ssl.key.password'</w:t>
            </w:r>
          </w:p>
          <w:p w14:paraId="05DE4A93" w14:textId="77777777" w:rsidR="006A0DA9" w:rsidRPr="00B65532" w:rsidRDefault="006A0DA9" w:rsidP="00101839">
            <w:pPr>
              <w:rPr>
                <w:sz w:val="16"/>
                <w:szCs w:val="16"/>
              </w:rPr>
            </w:pPr>
          </w:p>
          <w:p w14:paraId="3BDFA9FE" w14:textId="77777777" w:rsidR="006A0DA9" w:rsidRPr="00B65532" w:rsidRDefault="006A0DA9" w:rsidP="00101839">
            <w:pPr>
              <w:rPr>
                <w:sz w:val="16"/>
                <w:szCs w:val="16"/>
              </w:rPr>
            </w:pPr>
            <w:r w:rsidRPr="00B65532">
              <w:rPr>
                <w:sz w:val="16"/>
                <w:szCs w:val="16"/>
              </w:rPr>
              <w:t>Type:</w:t>
            </w:r>
            <w:r w:rsidRPr="00B65532">
              <w:rPr>
                <w:sz w:val="16"/>
                <w:szCs w:val="16"/>
              </w:rPr>
              <w:tab/>
              <w:t>password</w:t>
            </w:r>
          </w:p>
          <w:p w14:paraId="0E893EC8" w14:textId="77777777" w:rsidR="006A0DA9" w:rsidRPr="00B65532" w:rsidRDefault="006A0DA9" w:rsidP="00101839">
            <w:pPr>
              <w:rPr>
                <w:sz w:val="16"/>
                <w:szCs w:val="16"/>
              </w:rPr>
            </w:pPr>
            <w:r w:rsidRPr="00B65532">
              <w:rPr>
                <w:sz w:val="16"/>
                <w:szCs w:val="16"/>
              </w:rPr>
              <w:lastRenderedPageBreak/>
              <w:t>Default:</w:t>
            </w:r>
            <w:r w:rsidRPr="00B65532">
              <w:rPr>
                <w:sz w:val="16"/>
                <w:szCs w:val="16"/>
              </w:rPr>
              <w:tab/>
              <w:t>null</w:t>
            </w:r>
          </w:p>
          <w:p w14:paraId="423A3966" w14:textId="77777777" w:rsidR="006A0DA9" w:rsidRPr="00B65532" w:rsidRDefault="006A0DA9" w:rsidP="00101839">
            <w:pPr>
              <w:rPr>
                <w:sz w:val="16"/>
                <w:szCs w:val="16"/>
              </w:rPr>
            </w:pPr>
            <w:r w:rsidRPr="00B65532">
              <w:rPr>
                <w:sz w:val="16"/>
                <w:szCs w:val="16"/>
              </w:rPr>
              <w:t>Valid Values:</w:t>
            </w:r>
            <w:r w:rsidRPr="00B65532">
              <w:rPr>
                <w:sz w:val="16"/>
                <w:szCs w:val="16"/>
              </w:rPr>
              <w:tab/>
            </w:r>
          </w:p>
          <w:p w14:paraId="4EB8E77A" w14:textId="77777777" w:rsidR="006A0DA9" w:rsidRPr="00824672" w:rsidRDefault="006A0DA9" w:rsidP="00101839">
            <w:pPr>
              <w:rPr>
                <w:sz w:val="16"/>
                <w:szCs w:val="16"/>
              </w:rPr>
            </w:pPr>
            <w:r w:rsidRPr="00B65532">
              <w:rPr>
                <w:sz w:val="16"/>
                <w:szCs w:val="16"/>
              </w:rPr>
              <w:t>Importance:</w:t>
            </w:r>
            <w:r w:rsidRPr="00B65532">
              <w:rPr>
                <w:sz w:val="16"/>
                <w:szCs w:val="16"/>
              </w:rPr>
              <w:tab/>
              <w:t>high</w:t>
            </w:r>
          </w:p>
        </w:tc>
      </w:tr>
      <w:tr w:rsidR="006A0DA9" w14:paraId="30BCDA74" w14:textId="77777777" w:rsidTr="006A0DA9">
        <w:tc>
          <w:tcPr>
            <w:tcW w:w="3823" w:type="dxa"/>
          </w:tcPr>
          <w:p w14:paraId="426B29EF" w14:textId="77777777" w:rsidR="006A0DA9" w:rsidRPr="00344D79" w:rsidRDefault="006A0DA9" w:rsidP="00101839">
            <w:pPr>
              <w:rPr>
                <w:sz w:val="16"/>
                <w:szCs w:val="16"/>
              </w:rPr>
            </w:pPr>
            <w:r w:rsidRPr="00344D79">
              <w:rPr>
                <w:sz w:val="16"/>
                <w:szCs w:val="16"/>
              </w:rPr>
              <w:lastRenderedPageBreak/>
              <w:t>ssl.keystore.location</w:t>
            </w:r>
          </w:p>
        </w:tc>
        <w:tc>
          <w:tcPr>
            <w:tcW w:w="6967" w:type="dxa"/>
          </w:tcPr>
          <w:p w14:paraId="24348540" w14:textId="77777777" w:rsidR="006A0DA9" w:rsidRPr="00B76A62" w:rsidRDefault="006A0DA9" w:rsidP="00101839">
            <w:pPr>
              <w:rPr>
                <w:sz w:val="16"/>
                <w:szCs w:val="16"/>
              </w:rPr>
            </w:pPr>
            <w:r w:rsidRPr="00B76A62">
              <w:rPr>
                <w:sz w:val="16"/>
                <w:szCs w:val="16"/>
              </w:rPr>
              <w:t>The location of the key store file. This is optional for client and can be used for two-way authentication for client.</w:t>
            </w:r>
          </w:p>
          <w:p w14:paraId="0DE8B069" w14:textId="77777777" w:rsidR="006A0DA9" w:rsidRPr="00B76A62" w:rsidRDefault="006A0DA9" w:rsidP="00101839">
            <w:pPr>
              <w:rPr>
                <w:sz w:val="16"/>
                <w:szCs w:val="16"/>
              </w:rPr>
            </w:pPr>
          </w:p>
          <w:p w14:paraId="32C45C8D" w14:textId="77777777" w:rsidR="006A0DA9" w:rsidRPr="00B76A62" w:rsidRDefault="006A0DA9" w:rsidP="00101839">
            <w:pPr>
              <w:rPr>
                <w:sz w:val="16"/>
                <w:szCs w:val="16"/>
              </w:rPr>
            </w:pPr>
            <w:r w:rsidRPr="00B76A62">
              <w:rPr>
                <w:sz w:val="16"/>
                <w:szCs w:val="16"/>
              </w:rPr>
              <w:t>Type:</w:t>
            </w:r>
            <w:r w:rsidRPr="00B76A62">
              <w:rPr>
                <w:sz w:val="16"/>
                <w:szCs w:val="16"/>
              </w:rPr>
              <w:tab/>
              <w:t>string</w:t>
            </w:r>
          </w:p>
          <w:p w14:paraId="321F4DBD" w14:textId="77777777" w:rsidR="006A0DA9" w:rsidRPr="00B76A62" w:rsidRDefault="006A0DA9" w:rsidP="00101839">
            <w:pPr>
              <w:rPr>
                <w:sz w:val="16"/>
                <w:szCs w:val="16"/>
              </w:rPr>
            </w:pPr>
            <w:r w:rsidRPr="00B76A62">
              <w:rPr>
                <w:sz w:val="16"/>
                <w:szCs w:val="16"/>
              </w:rPr>
              <w:t>Default:</w:t>
            </w:r>
            <w:r w:rsidRPr="00B76A62">
              <w:rPr>
                <w:sz w:val="16"/>
                <w:szCs w:val="16"/>
              </w:rPr>
              <w:tab/>
              <w:t>null</w:t>
            </w:r>
          </w:p>
          <w:p w14:paraId="75F60E32" w14:textId="77777777" w:rsidR="006A0DA9" w:rsidRPr="00B76A62" w:rsidRDefault="006A0DA9" w:rsidP="00101839">
            <w:pPr>
              <w:rPr>
                <w:sz w:val="16"/>
                <w:szCs w:val="16"/>
              </w:rPr>
            </w:pPr>
            <w:r w:rsidRPr="00B76A62">
              <w:rPr>
                <w:sz w:val="16"/>
                <w:szCs w:val="16"/>
              </w:rPr>
              <w:t>Valid Values:</w:t>
            </w:r>
            <w:r w:rsidRPr="00B76A62">
              <w:rPr>
                <w:sz w:val="16"/>
                <w:szCs w:val="16"/>
              </w:rPr>
              <w:tab/>
            </w:r>
          </w:p>
          <w:p w14:paraId="7B8B7964" w14:textId="77777777" w:rsidR="006A0DA9" w:rsidRPr="00344D79" w:rsidRDefault="006A0DA9" w:rsidP="00101839">
            <w:pPr>
              <w:rPr>
                <w:sz w:val="16"/>
                <w:szCs w:val="16"/>
              </w:rPr>
            </w:pPr>
            <w:r w:rsidRPr="00B76A62">
              <w:rPr>
                <w:sz w:val="16"/>
                <w:szCs w:val="16"/>
              </w:rPr>
              <w:t>Importance:</w:t>
            </w:r>
            <w:r w:rsidRPr="00B76A62">
              <w:rPr>
                <w:sz w:val="16"/>
                <w:szCs w:val="16"/>
              </w:rPr>
              <w:tab/>
              <w:t>high</w:t>
            </w:r>
          </w:p>
        </w:tc>
      </w:tr>
      <w:tr w:rsidR="006A0DA9" w14:paraId="6C3C9E25" w14:textId="77777777" w:rsidTr="006A0DA9">
        <w:tc>
          <w:tcPr>
            <w:tcW w:w="3823" w:type="dxa"/>
          </w:tcPr>
          <w:p w14:paraId="581567FC" w14:textId="77777777" w:rsidR="006A0DA9" w:rsidRPr="00344D79" w:rsidRDefault="006A0DA9" w:rsidP="00101839">
            <w:pPr>
              <w:rPr>
                <w:sz w:val="16"/>
                <w:szCs w:val="16"/>
              </w:rPr>
            </w:pPr>
            <w:r w:rsidRPr="00344D79">
              <w:rPr>
                <w:sz w:val="16"/>
                <w:szCs w:val="16"/>
              </w:rPr>
              <w:t>ssl.keystore.password</w:t>
            </w:r>
          </w:p>
        </w:tc>
        <w:tc>
          <w:tcPr>
            <w:tcW w:w="6967" w:type="dxa"/>
          </w:tcPr>
          <w:p w14:paraId="48431234" w14:textId="77777777" w:rsidR="006A0DA9" w:rsidRPr="00A91782" w:rsidRDefault="006A0DA9" w:rsidP="00101839">
            <w:pPr>
              <w:rPr>
                <w:sz w:val="16"/>
                <w:szCs w:val="16"/>
              </w:rPr>
            </w:pPr>
            <w:r w:rsidRPr="00A91782">
              <w:rPr>
                <w:sz w:val="16"/>
                <w:szCs w:val="16"/>
              </w:rPr>
              <w:t>The store password for the key store file. This is optional for client and only needed if 'ssl.keystore.location' is configured. Key store password is not supported for PEM format.</w:t>
            </w:r>
          </w:p>
          <w:p w14:paraId="501E1EB2" w14:textId="77777777" w:rsidR="006A0DA9" w:rsidRPr="00A91782" w:rsidRDefault="006A0DA9" w:rsidP="00101839">
            <w:pPr>
              <w:rPr>
                <w:sz w:val="16"/>
                <w:szCs w:val="16"/>
              </w:rPr>
            </w:pPr>
          </w:p>
          <w:p w14:paraId="2E8C6948" w14:textId="77777777" w:rsidR="006A0DA9" w:rsidRPr="00A91782" w:rsidRDefault="006A0DA9" w:rsidP="00101839">
            <w:pPr>
              <w:rPr>
                <w:sz w:val="16"/>
                <w:szCs w:val="16"/>
              </w:rPr>
            </w:pPr>
            <w:r w:rsidRPr="00A91782">
              <w:rPr>
                <w:sz w:val="16"/>
                <w:szCs w:val="16"/>
              </w:rPr>
              <w:t>Type:</w:t>
            </w:r>
            <w:r w:rsidRPr="00A91782">
              <w:rPr>
                <w:sz w:val="16"/>
                <w:szCs w:val="16"/>
              </w:rPr>
              <w:tab/>
              <w:t>password</w:t>
            </w:r>
          </w:p>
          <w:p w14:paraId="5BAFC818" w14:textId="77777777" w:rsidR="006A0DA9" w:rsidRPr="00A91782" w:rsidRDefault="006A0DA9" w:rsidP="00101839">
            <w:pPr>
              <w:rPr>
                <w:sz w:val="16"/>
                <w:szCs w:val="16"/>
              </w:rPr>
            </w:pPr>
            <w:r w:rsidRPr="00A91782">
              <w:rPr>
                <w:sz w:val="16"/>
                <w:szCs w:val="16"/>
              </w:rPr>
              <w:t>Default:</w:t>
            </w:r>
            <w:r w:rsidRPr="00A91782">
              <w:rPr>
                <w:sz w:val="16"/>
                <w:szCs w:val="16"/>
              </w:rPr>
              <w:tab/>
              <w:t>null</w:t>
            </w:r>
          </w:p>
          <w:p w14:paraId="019C31DD" w14:textId="77777777" w:rsidR="006A0DA9" w:rsidRPr="00A91782" w:rsidRDefault="006A0DA9" w:rsidP="00101839">
            <w:pPr>
              <w:rPr>
                <w:sz w:val="16"/>
                <w:szCs w:val="16"/>
              </w:rPr>
            </w:pPr>
            <w:r w:rsidRPr="00A91782">
              <w:rPr>
                <w:sz w:val="16"/>
                <w:szCs w:val="16"/>
              </w:rPr>
              <w:t>Valid Values:</w:t>
            </w:r>
            <w:r w:rsidRPr="00A91782">
              <w:rPr>
                <w:sz w:val="16"/>
                <w:szCs w:val="16"/>
              </w:rPr>
              <w:tab/>
            </w:r>
          </w:p>
          <w:p w14:paraId="6031A966" w14:textId="77777777" w:rsidR="006A0DA9" w:rsidRPr="00344D79" w:rsidRDefault="006A0DA9" w:rsidP="00101839">
            <w:pPr>
              <w:rPr>
                <w:sz w:val="16"/>
                <w:szCs w:val="16"/>
              </w:rPr>
            </w:pPr>
            <w:r w:rsidRPr="00A91782">
              <w:rPr>
                <w:sz w:val="16"/>
                <w:szCs w:val="16"/>
              </w:rPr>
              <w:t>Importance:</w:t>
            </w:r>
            <w:r w:rsidRPr="00A91782">
              <w:rPr>
                <w:sz w:val="16"/>
                <w:szCs w:val="16"/>
              </w:rPr>
              <w:tab/>
              <w:t>high</w:t>
            </w:r>
          </w:p>
        </w:tc>
      </w:tr>
      <w:tr w:rsidR="006A0DA9" w14:paraId="74EDA98A" w14:textId="77777777" w:rsidTr="006A0DA9">
        <w:tc>
          <w:tcPr>
            <w:tcW w:w="3823" w:type="dxa"/>
          </w:tcPr>
          <w:p w14:paraId="6C8BF2EA" w14:textId="77777777" w:rsidR="006A0DA9" w:rsidRPr="00344D79" w:rsidRDefault="006A0DA9" w:rsidP="00101839">
            <w:pPr>
              <w:rPr>
                <w:sz w:val="16"/>
                <w:szCs w:val="16"/>
              </w:rPr>
            </w:pPr>
            <w:r w:rsidRPr="00A91782">
              <w:rPr>
                <w:sz w:val="16"/>
                <w:szCs w:val="16"/>
              </w:rPr>
              <w:t>ssl.truststore.certificates</w:t>
            </w:r>
          </w:p>
        </w:tc>
        <w:tc>
          <w:tcPr>
            <w:tcW w:w="6967" w:type="dxa"/>
          </w:tcPr>
          <w:p w14:paraId="4FF2F66A" w14:textId="77777777" w:rsidR="006A0DA9" w:rsidRPr="00A91782" w:rsidRDefault="006A0DA9" w:rsidP="00101839">
            <w:pPr>
              <w:rPr>
                <w:sz w:val="16"/>
                <w:szCs w:val="16"/>
              </w:rPr>
            </w:pPr>
            <w:r w:rsidRPr="00A91782">
              <w:rPr>
                <w:sz w:val="16"/>
                <w:szCs w:val="16"/>
              </w:rPr>
              <w:t>Trusted certificates in the format specified by 'ssl.truststore.type'. Default SSL engine factory supports only PEM format with X.509 certificates.</w:t>
            </w:r>
          </w:p>
          <w:p w14:paraId="36E420A4" w14:textId="77777777" w:rsidR="006A0DA9" w:rsidRPr="00A91782" w:rsidRDefault="006A0DA9" w:rsidP="00101839">
            <w:pPr>
              <w:rPr>
                <w:sz w:val="16"/>
                <w:szCs w:val="16"/>
              </w:rPr>
            </w:pPr>
          </w:p>
          <w:p w14:paraId="68C50F23" w14:textId="77777777" w:rsidR="006A0DA9" w:rsidRPr="00A91782" w:rsidRDefault="006A0DA9" w:rsidP="00101839">
            <w:pPr>
              <w:rPr>
                <w:sz w:val="16"/>
                <w:szCs w:val="16"/>
              </w:rPr>
            </w:pPr>
            <w:r w:rsidRPr="00A91782">
              <w:rPr>
                <w:sz w:val="16"/>
                <w:szCs w:val="16"/>
              </w:rPr>
              <w:t>Type:</w:t>
            </w:r>
            <w:r w:rsidRPr="00A91782">
              <w:rPr>
                <w:sz w:val="16"/>
                <w:szCs w:val="16"/>
              </w:rPr>
              <w:tab/>
              <w:t>password</w:t>
            </w:r>
          </w:p>
          <w:p w14:paraId="6AE2B091" w14:textId="77777777" w:rsidR="006A0DA9" w:rsidRPr="00A91782" w:rsidRDefault="006A0DA9" w:rsidP="00101839">
            <w:pPr>
              <w:rPr>
                <w:sz w:val="16"/>
                <w:szCs w:val="16"/>
              </w:rPr>
            </w:pPr>
            <w:r w:rsidRPr="00A91782">
              <w:rPr>
                <w:sz w:val="16"/>
                <w:szCs w:val="16"/>
              </w:rPr>
              <w:t>Default:</w:t>
            </w:r>
            <w:r w:rsidRPr="00A91782">
              <w:rPr>
                <w:sz w:val="16"/>
                <w:szCs w:val="16"/>
              </w:rPr>
              <w:tab/>
              <w:t>null</w:t>
            </w:r>
          </w:p>
          <w:p w14:paraId="159C9860" w14:textId="77777777" w:rsidR="006A0DA9" w:rsidRPr="00A91782" w:rsidRDefault="006A0DA9" w:rsidP="00101839">
            <w:pPr>
              <w:rPr>
                <w:sz w:val="16"/>
                <w:szCs w:val="16"/>
              </w:rPr>
            </w:pPr>
            <w:r w:rsidRPr="00A91782">
              <w:rPr>
                <w:sz w:val="16"/>
                <w:szCs w:val="16"/>
              </w:rPr>
              <w:t>Valid Values:</w:t>
            </w:r>
            <w:r w:rsidRPr="00A91782">
              <w:rPr>
                <w:sz w:val="16"/>
                <w:szCs w:val="16"/>
              </w:rPr>
              <w:tab/>
            </w:r>
          </w:p>
          <w:p w14:paraId="338E4B5B" w14:textId="77777777" w:rsidR="006A0DA9" w:rsidRPr="00A91782" w:rsidRDefault="006A0DA9" w:rsidP="00101839">
            <w:pPr>
              <w:rPr>
                <w:sz w:val="16"/>
                <w:szCs w:val="16"/>
              </w:rPr>
            </w:pPr>
            <w:r w:rsidRPr="00A91782">
              <w:rPr>
                <w:sz w:val="16"/>
                <w:szCs w:val="16"/>
              </w:rPr>
              <w:t>Importance:</w:t>
            </w:r>
            <w:r w:rsidRPr="00A91782">
              <w:rPr>
                <w:sz w:val="16"/>
                <w:szCs w:val="16"/>
              </w:rPr>
              <w:tab/>
              <w:t>high</w:t>
            </w:r>
          </w:p>
        </w:tc>
      </w:tr>
      <w:tr w:rsidR="006A0DA9" w14:paraId="653AD3C2" w14:textId="77777777" w:rsidTr="006A0DA9">
        <w:tc>
          <w:tcPr>
            <w:tcW w:w="3823" w:type="dxa"/>
          </w:tcPr>
          <w:p w14:paraId="5C8DF7E9" w14:textId="77777777" w:rsidR="006A0DA9" w:rsidRPr="00344D79" w:rsidRDefault="006A0DA9" w:rsidP="00101839">
            <w:pPr>
              <w:rPr>
                <w:sz w:val="16"/>
                <w:szCs w:val="16"/>
              </w:rPr>
            </w:pPr>
            <w:r w:rsidRPr="00344D79">
              <w:rPr>
                <w:sz w:val="16"/>
                <w:szCs w:val="16"/>
              </w:rPr>
              <w:t>ssl.truststore.location</w:t>
            </w:r>
          </w:p>
        </w:tc>
        <w:tc>
          <w:tcPr>
            <w:tcW w:w="6967" w:type="dxa"/>
          </w:tcPr>
          <w:p w14:paraId="4D6C8B52" w14:textId="77777777" w:rsidR="006A0DA9" w:rsidRPr="00A91782" w:rsidRDefault="006A0DA9" w:rsidP="00101839">
            <w:pPr>
              <w:rPr>
                <w:sz w:val="16"/>
                <w:szCs w:val="16"/>
              </w:rPr>
            </w:pPr>
            <w:r w:rsidRPr="00A91782">
              <w:rPr>
                <w:sz w:val="16"/>
                <w:szCs w:val="16"/>
              </w:rPr>
              <w:t>The location of the trust store file.</w:t>
            </w:r>
          </w:p>
          <w:p w14:paraId="5829B549" w14:textId="77777777" w:rsidR="006A0DA9" w:rsidRPr="00A91782" w:rsidRDefault="006A0DA9" w:rsidP="00101839">
            <w:pPr>
              <w:rPr>
                <w:sz w:val="16"/>
                <w:szCs w:val="16"/>
              </w:rPr>
            </w:pPr>
          </w:p>
          <w:p w14:paraId="531C8BF5" w14:textId="77777777" w:rsidR="006A0DA9" w:rsidRPr="00A91782" w:rsidRDefault="006A0DA9" w:rsidP="00101839">
            <w:pPr>
              <w:rPr>
                <w:sz w:val="16"/>
                <w:szCs w:val="16"/>
              </w:rPr>
            </w:pPr>
            <w:r w:rsidRPr="00A91782">
              <w:rPr>
                <w:sz w:val="16"/>
                <w:szCs w:val="16"/>
              </w:rPr>
              <w:t>Type:</w:t>
            </w:r>
            <w:r w:rsidRPr="00A91782">
              <w:rPr>
                <w:sz w:val="16"/>
                <w:szCs w:val="16"/>
              </w:rPr>
              <w:tab/>
              <w:t>string</w:t>
            </w:r>
          </w:p>
          <w:p w14:paraId="09321910" w14:textId="77777777" w:rsidR="006A0DA9" w:rsidRPr="00A91782" w:rsidRDefault="006A0DA9" w:rsidP="00101839">
            <w:pPr>
              <w:rPr>
                <w:sz w:val="16"/>
                <w:szCs w:val="16"/>
              </w:rPr>
            </w:pPr>
            <w:r w:rsidRPr="00A91782">
              <w:rPr>
                <w:sz w:val="16"/>
                <w:szCs w:val="16"/>
              </w:rPr>
              <w:t>Default:</w:t>
            </w:r>
            <w:r w:rsidRPr="00A91782">
              <w:rPr>
                <w:sz w:val="16"/>
                <w:szCs w:val="16"/>
              </w:rPr>
              <w:tab/>
              <w:t>null</w:t>
            </w:r>
          </w:p>
          <w:p w14:paraId="61F8333B" w14:textId="77777777" w:rsidR="006A0DA9" w:rsidRPr="00A91782" w:rsidRDefault="006A0DA9" w:rsidP="00101839">
            <w:pPr>
              <w:rPr>
                <w:sz w:val="16"/>
                <w:szCs w:val="16"/>
              </w:rPr>
            </w:pPr>
            <w:r w:rsidRPr="00A91782">
              <w:rPr>
                <w:sz w:val="16"/>
                <w:szCs w:val="16"/>
              </w:rPr>
              <w:t>Valid Values:</w:t>
            </w:r>
            <w:r w:rsidRPr="00A91782">
              <w:rPr>
                <w:sz w:val="16"/>
                <w:szCs w:val="16"/>
              </w:rPr>
              <w:tab/>
            </w:r>
          </w:p>
          <w:p w14:paraId="09D25606" w14:textId="77777777" w:rsidR="006A0DA9" w:rsidRPr="00344D79" w:rsidRDefault="006A0DA9" w:rsidP="00101839">
            <w:pPr>
              <w:rPr>
                <w:sz w:val="16"/>
                <w:szCs w:val="16"/>
              </w:rPr>
            </w:pPr>
            <w:r w:rsidRPr="00A91782">
              <w:rPr>
                <w:sz w:val="16"/>
                <w:szCs w:val="16"/>
              </w:rPr>
              <w:t>Importance:</w:t>
            </w:r>
            <w:r w:rsidRPr="00A91782">
              <w:rPr>
                <w:sz w:val="16"/>
                <w:szCs w:val="16"/>
              </w:rPr>
              <w:tab/>
              <w:t>high</w:t>
            </w:r>
          </w:p>
        </w:tc>
      </w:tr>
      <w:tr w:rsidR="006A0DA9" w14:paraId="1C8B7799" w14:textId="77777777" w:rsidTr="006A0DA9">
        <w:tc>
          <w:tcPr>
            <w:tcW w:w="3823" w:type="dxa"/>
          </w:tcPr>
          <w:p w14:paraId="1CDAA06E" w14:textId="77777777" w:rsidR="006A0DA9" w:rsidRPr="00344D79" w:rsidRDefault="006A0DA9" w:rsidP="00101839">
            <w:pPr>
              <w:rPr>
                <w:sz w:val="16"/>
                <w:szCs w:val="16"/>
              </w:rPr>
            </w:pPr>
            <w:r w:rsidRPr="00344D79">
              <w:rPr>
                <w:sz w:val="16"/>
                <w:szCs w:val="16"/>
              </w:rPr>
              <w:t>ssl.truststore.password</w:t>
            </w:r>
          </w:p>
        </w:tc>
        <w:tc>
          <w:tcPr>
            <w:tcW w:w="6967" w:type="dxa"/>
          </w:tcPr>
          <w:p w14:paraId="0A496578" w14:textId="77777777" w:rsidR="006A0DA9" w:rsidRPr="00A91782" w:rsidRDefault="006A0DA9" w:rsidP="00101839">
            <w:pPr>
              <w:rPr>
                <w:sz w:val="16"/>
                <w:szCs w:val="16"/>
              </w:rPr>
            </w:pPr>
            <w:r w:rsidRPr="00A91782">
              <w:rPr>
                <w:sz w:val="16"/>
                <w:szCs w:val="16"/>
              </w:rPr>
              <w:t>The password for the trust store file. If a password is not set, trust store file configured will still be used, but integrity checking is disabled. Trust store password is not supported for PEM format.</w:t>
            </w:r>
          </w:p>
          <w:p w14:paraId="3CC66757" w14:textId="77777777" w:rsidR="006A0DA9" w:rsidRPr="00A91782" w:rsidRDefault="006A0DA9" w:rsidP="00101839">
            <w:pPr>
              <w:rPr>
                <w:sz w:val="16"/>
                <w:szCs w:val="16"/>
              </w:rPr>
            </w:pPr>
          </w:p>
          <w:p w14:paraId="227737AB" w14:textId="77777777" w:rsidR="006A0DA9" w:rsidRPr="00A91782" w:rsidRDefault="006A0DA9" w:rsidP="00101839">
            <w:pPr>
              <w:rPr>
                <w:sz w:val="16"/>
                <w:szCs w:val="16"/>
              </w:rPr>
            </w:pPr>
            <w:r w:rsidRPr="00A91782">
              <w:rPr>
                <w:sz w:val="16"/>
                <w:szCs w:val="16"/>
              </w:rPr>
              <w:t>Type:</w:t>
            </w:r>
            <w:r w:rsidRPr="00A91782">
              <w:rPr>
                <w:sz w:val="16"/>
                <w:szCs w:val="16"/>
              </w:rPr>
              <w:tab/>
              <w:t>password</w:t>
            </w:r>
          </w:p>
          <w:p w14:paraId="529F6466" w14:textId="77777777" w:rsidR="006A0DA9" w:rsidRPr="00A91782" w:rsidRDefault="006A0DA9" w:rsidP="00101839">
            <w:pPr>
              <w:rPr>
                <w:sz w:val="16"/>
                <w:szCs w:val="16"/>
              </w:rPr>
            </w:pPr>
            <w:r w:rsidRPr="00A91782">
              <w:rPr>
                <w:sz w:val="16"/>
                <w:szCs w:val="16"/>
              </w:rPr>
              <w:t>Default:</w:t>
            </w:r>
            <w:r w:rsidRPr="00A91782">
              <w:rPr>
                <w:sz w:val="16"/>
                <w:szCs w:val="16"/>
              </w:rPr>
              <w:tab/>
              <w:t>null</w:t>
            </w:r>
          </w:p>
          <w:p w14:paraId="47DB8F9F" w14:textId="77777777" w:rsidR="006A0DA9" w:rsidRPr="00A91782" w:rsidRDefault="006A0DA9" w:rsidP="00101839">
            <w:pPr>
              <w:rPr>
                <w:sz w:val="16"/>
                <w:szCs w:val="16"/>
              </w:rPr>
            </w:pPr>
            <w:r w:rsidRPr="00A91782">
              <w:rPr>
                <w:sz w:val="16"/>
                <w:szCs w:val="16"/>
              </w:rPr>
              <w:t>Valid Values:</w:t>
            </w:r>
            <w:r w:rsidRPr="00A91782">
              <w:rPr>
                <w:sz w:val="16"/>
                <w:szCs w:val="16"/>
              </w:rPr>
              <w:tab/>
            </w:r>
          </w:p>
          <w:p w14:paraId="4D21962F" w14:textId="77777777" w:rsidR="006A0DA9" w:rsidRPr="00344D79" w:rsidRDefault="006A0DA9" w:rsidP="00101839">
            <w:pPr>
              <w:rPr>
                <w:sz w:val="16"/>
                <w:szCs w:val="16"/>
              </w:rPr>
            </w:pPr>
            <w:r w:rsidRPr="00A91782">
              <w:rPr>
                <w:sz w:val="16"/>
                <w:szCs w:val="16"/>
              </w:rPr>
              <w:t>Importance:</w:t>
            </w:r>
            <w:r w:rsidRPr="00A91782">
              <w:rPr>
                <w:sz w:val="16"/>
                <w:szCs w:val="16"/>
              </w:rPr>
              <w:tab/>
              <w:t>high</w:t>
            </w:r>
          </w:p>
        </w:tc>
      </w:tr>
      <w:tr w:rsidR="006A0DA9" w:rsidRPr="00AE47A5" w14:paraId="57517222" w14:textId="77777777" w:rsidTr="006A0DA9">
        <w:tc>
          <w:tcPr>
            <w:tcW w:w="3823" w:type="dxa"/>
          </w:tcPr>
          <w:p w14:paraId="2D77D8FD" w14:textId="77777777" w:rsidR="006A0DA9" w:rsidRPr="00AE47A5" w:rsidRDefault="006A0DA9" w:rsidP="00101839">
            <w:pPr>
              <w:rPr>
                <w:sz w:val="16"/>
                <w:szCs w:val="16"/>
              </w:rPr>
            </w:pPr>
            <w:r w:rsidRPr="00AE47A5">
              <w:rPr>
                <w:sz w:val="16"/>
                <w:szCs w:val="16"/>
              </w:rPr>
              <w:t>ssl.enabled.protocols</w:t>
            </w:r>
          </w:p>
        </w:tc>
        <w:tc>
          <w:tcPr>
            <w:tcW w:w="6967" w:type="dxa"/>
          </w:tcPr>
          <w:p w14:paraId="1A982738" w14:textId="77777777" w:rsidR="00DB6219" w:rsidRPr="00DB6219" w:rsidRDefault="00DB6219" w:rsidP="00DB6219">
            <w:pPr>
              <w:rPr>
                <w:sz w:val="16"/>
                <w:szCs w:val="16"/>
              </w:rPr>
            </w:pPr>
            <w:r w:rsidRPr="00DB6219">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5A255B18" w14:textId="77777777" w:rsidR="00DB6219" w:rsidRPr="00DB6219" w:rsidRDefault="00DB6219" w:rsidP="00DB6219">
            <w:pPr>
              <w:rPr>
                <w:sz w:val="16"/>
                <w:szCs w:val="16"/>
              </w:rPr>
            </w:pPr>
          </w:p>
          <w:p w14:paraId="66249A0F" w14:textId="77777777" w:rsidR="00DB6219" w:rsidRPr="00DB6219" w:rsidRDefault="00DB6219" w:rsidP="00DB6219">
            <w:pPr>
              <w:rPr>
                <w:sz w:val="16"/>
                <w:szCs w:val="16"/>
              </w:rPr>
            </w:pPr>
            <w:r w:rsidRPr="00DB6219">
              <w:rPr>
                <w:sz w:val="16"/>
                <w:szCs w:val="16"/>
              </w:rPr>
              <w:t>Type:</w:t>
            </w:r>
            <w:r w:rsidRPr="00DB6219">
              <w:rPr>
                <w:sz w:val="16"/>
                <w:szCs w:val="16"/>
              </w:rPr>
              <w:tab/>
              <w:t>list</w:t>
            </w:r>
          </w:p>
          <w:p w14:paraId="25371255" w14:textId="77777777" w:rsidR="00DB6219" w:rsidRPr="00DB6219" w:rsidRDefault="00DB6219" w:rsidP="00DB6219">
            <w:pPr>
              <w:rPr>
                <w:sz w:val="16"/>
                <w:szCs w:val="16"/>
              </w:rPr>
            </w:pPr>
            <w:r w:rsidRPr="00DB6219">
              <w:rPr>
                <w:sz w:val="16"/>
                <w:szCs w:val="16"/>
              </w:rPr>
              <w:t>Default:</w:t>
            </w:r>
            <w:r w:rsidRPr="00DB6219">
              <w:rPr>
                <w:sz w:val="16"/>
                <w:szCs w:val="16"/>
              </w:rPr>
              <w:tab/>
              <w:t>TLSv1.2</w:t>
            </w:r>
          </w:p>
          <w:p w14:paraId="4CC71B66"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69CC226C" w14:textId="0D72EDB3"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43BEFBBA" w14:textId="77777777" w:rsidTr="006A0DA9">
        <w:tc>
          <w:tcPr>
            <w:tcW w:w="3823" w:type="dxa"/>
          </w:tcPr>
          <w:p w14:paraId="6A946794" w14:textId="77777777" w:rsidR="006A0DA9" w:rsidRPr="00AE47A5" w:rsidRDefault="006A0DA9" w:rsidP="00101839">
            <w:pPr>
              <w:rPr>
                <w:sz w:val="16"/>
                <w:szCs w:val="16"/>
              </w:rPr>
            </w:pPr>
            <w:r w:rsidRPr="00AE47A5">
              <w:rPr>
                <w:sz w:val="16"/>
                <w:szCs w:val="16"/>
              </w:rPr>
              <w:t>ssl.keystore.type</w:t>
            </w:r>
          </w:p>
        </w:tc>
        <w:tc>
          <w:tcPr>
            <w:tcW w:w="6967" w:type="dxa"/>
          </w:tcPr>
          <w:p w14:paraId="0EDEDF94" w14:textId="77777777" w:rsidR="00DB6219" w:rsidRPr="00DB6219" w:rsidRDefault="00DB6219" w:rsidP="00DB6219">
            <w:pPr>
              <w:rPr>
                <w:sz w:val="16"/>
                <w:szCs w:val="16"/>
              </w:rPr>
            </w:pPr>
            <w:r w:rsidRPr="00DB6219">
              <w:rPr>
                <w:sz w:val="16"/>
                <w:szCs w:val="16"/>
              </w:rPr>
              <w:t>The file format of the key store file. This is optional for client.</w:t>
            </w:r>
          </w:p>
          <w:p w14:paraId="1733F04F" w14:textId="77777777" w:rsidR="00DB6219" w:rsidRPr="00DB6219" w:rsidRDefault="00DB6219" w:rsidP="00DB6219">
            <w:pPr>
              <w:rPr>
                <w:sz w:val="16"/>
                <w:szCs w:val="16"/>
              </w:rPr>
            </w:pPr>
          </w:p>
          <w:p w14:paraId="3E96BB60" w14:textId="77777777" w:rsidR="00DB6219" w:rsidRPr="00DB6219" w:rsidRDefault="00DB6219" w:rsidP="00DB6219">
            <w:pPr>
              <w:rPr>
                <w:sz w:val="16"/>
                <w:szCs w:val="16"/>
              </w:rPr>
            </w:pPr>
            <w:r w:rsidRPr="00DB6219">
              <w:rPr>
                <w:sz w:val="16"/>
                <w:szCs w:val="16"/>
              </w:rPr>
              <w:t>Type:</w:t>
            </w:r>
            <w:r w:rsidRPr="00DB6219">
              <w:rPr>
                <w:sz w:val="16"/>
                <w:szCs w:val="16"/>
              </w:rPr>
              <w:tab/>
              <w:t>string</w:t>
            </w:r>
          </w:p>
          <w:p w14:paraId="379F1FF3" w14:textId="77777777" w:rsidR="00DB6219" w:rsidRPr="00DB6219" w:rsidRDefault="00DB6219" w:rsidP="00DB6219">
            <w:pPr>
              <w:rPr>
                <w:sz w:val="16"/>
                <w:szCs w:val="16"/>
              </w:rPr>
            </w:pPr>
            <w:r w:rsidRPr="00DB6219">
              <w:rPr>
                <w:sz w:val="16"/>
                <w:szCs w:val="16"/>
              </w:rPr>
              <w:t>Default:</w:t>
            </w:r>
            <w:r w:rsidRPr="00DB6219">
              <w:rPr>
                <w:sz w:val="16"/>
                <w:szCs w:val="16"/>
              </w:rPr>
              <w:tab/>
              <w:t>JKS</w:t>
            </w:r>
          </w:p>
          <w:p w14:paraId="6E999174"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5A5681D0" w14:textId="146E09BA"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136F0426" w14:textId="77777777" w:rsidTr="006A0DA9">
        <w:tc>
          <w:tcPr>
            <w:tcW w:w="3823" w:type="dxa"/>
          </w:tcPr>
          <w:p w14:paraId="10CBEF62" w14:textId="77777777" w:rsidR="006A0DA9" w:rsidRPr="00AE47A5" w:rsidRDefault="006A0DA9" w:rsidP="00101839">
            <w:pPr>
              <w:rPr>
                <w:sz w:val="16"/>
                <w:szCs w:val="16"/>
              </w:rPr>
            </w:pPr>
            <w:r w:rsidRPr="00AE47A5">
              <w:rPr>
                <w:sz w:val="16"/>
                <w:szCs w:val="16"/>
              </w:rPr>
              <w:t>ssl.protocol</w:t>
            </w:r>
          </w:p>
        </w:tc>
        <w:tc>
          <w:tcPr>
            <w:tcW w:w="6967" w:type="dxa"/>
          </w:tcPr>
          <w:p w14:paraId="5634C89F" w14:textId="77777777" w:rsidR="00DB6219" w:rsidRPr="00DB6219" w:rsidRDefault="00DB6219" w:rsidP="00DB6219">
            <w:pPr>
              <w:rPr>
                <w:sz w:val="16"/>
                <w:szCs w:val="16"/>
              </w:rPr>
            </w:pPr>
            <w:r w:rsidRPr="00DB6219">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201700D" w14:textId="77777777" w:rsidR="00DB6219" w:rsidRPr="00DB6219" w:rsidRDefault="00DB6219" w:rsidP="00DB6219">
            <w:pPr>
              <w:rPr>
                <w:sz w:val="16"/>
                <w:szCs w:val="16"/>
              </w:rPr>
            </w:pPr>
          </w:p>
          <w:p w14:paraId="4C3478F7" w14:textId="77777777" w:rsidR="00DB6219" w:rsidRPr="00DB6219" w:rsidRDefault="00DB6219" w:rsidP="00DB6219">
            <w:pPr>
              <w:rPr>
                <w:sz w:val="16"/>
                <w:szCs w:val="16"/>
              </w:rPr>
            </w:pPr>
            <w:r w:rsidRPr="00DB6219">
              <w:rPr>
                <w:sz w:val="16"/>
                <w:szCs w:val="16"/>
              </w:rPr>
              <w:t>Type:</w:t>
            </w:r>
            <w:r w:rsidRPr="00DB6219">
              <w:rPr>
                <w:sz w:val="16"/>
                <w:szCs w:val="16"/>
              </w:rPr>
              <w:tab/>
              <w:t>string</w:t>
            </w:r>
          </w:p>
          <w:p w14:paraId="14117832" w14:textId="77777777" w:rsidR="00DB6219" w:rsidRPr="00DB6219" w:rsidRDefault="00DB6219" w:rsidP="00DB6219">
            <w:pPr>
              <w:rPr>
                <w:sz w:val="16"/>
                <w:szCs w:val="16"/>
              </w:rPr>
            </w:pPr>
            <w:r w:rsidRPr="00DB6219">
              <w:rPr>
                <w:sz w:val="16"/>
                <w:szCs w:val="16"/>
              </w:rPr>
              <w:t>Default:</w:t>
            </w:r>
            <w:r w:rsidRPr="00DB6219">
              <w:rPr>
                <w:sz w:val="16"/>
                <w:szCs w:val="16"/>
              </w:rPr>
              <w:tab/>
              <w:t>TLSv1.2</w:t>
            </w:r>
          </w:p>
          <w:p w14:paraId="7D3CCF2E"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7AAB29C9" w14:textId="20E520AF" w:rsidR="006A0DA9" w:rsidRPr="00AE47A5" w:rsidRDefault="00DB6219" w:rsidP="00DB6219">
            <w:pPr>
              <w:rPr>
                <w:sz w:val="16"/>
                <w:szCs w:val="16"/>
              </w:rPr>
            </w:pPr>
            <w:r w:rsidRPr="00DB6219">
              <w:rPr>
                <w:sz w:val="16"/>
                <w:szCs w:val="16"/>
              </w:rPr>
              <w:lastRenderedPageBreak/>
              <w:t>Importance:</w:t>
            </w:r>
            <w:r w:rsidRPr="00DB6219">
              <w:rPr>
                <w:sz w:val="16"/>
                <w:szCs w:val="16"/>
              </w:rPr>
              <w:tab/>
              <w:t>medium</w:t>
            </w:r>
          </w:p>
        </w:tc>
      </w:tr>
      <w:tr w:rsidR="006A0DA9" w:rsidRPr="00AE47A5" w14:paraId="72E05C4A" w14:textId="77777777" w:rsidTr="006A0DA9">
        <w:tc>
          <w:tcPr>
            <w:tcW w:w="3823" w:type="dxa"/>
          </w:tcPr>
          <w:p w14:paraId="24FEF0A9" w14:textId="77777777" w:rsidR="006A0DA9" w:rsidRPr="00AE47A5" w:rsidRDefault="006A0DA9" w:rsidP="00101839">
            <w:pPr>
              <w:rPr>
                <w:sz w:val="16"/>
                <w:szCs w:val="16"/>
              </w:rPr>
            </w:pPr>
            <w:r w:rsidRPr="00AE47A5">
              <w:rPr>
                <w:sz w:val="16"/>
                <w:szCs w:val="16"/>
              </w:rPr>
              <w:lastRenderedPageBreak/>
              <w:t>ssl.provider</w:t>
            </w:r>
          </w:p>
        </w:tc>
        <w:tc>
          <w:tcPr>
            <w:tcW w:w="6967" w:type="dxa"/>
          </w:tcPr>
          <w:p w14:paraId="0BAF035B" w14:textId="77777777" w:rsidR="00DB6219" w:rsidRPr="00DB6219" w:rsidRDefault="00DB6219" w:rsidP="00DB6219">
            <w:pPr>
              <w:rPr>
                <w:sz w:val="16"/>
                <w:szCs w:val="16"/>
              </w:rPr>
            </w:pPr>
            <w:r w:rsidRPr="00DB6219">
              <w:rPr>
                <w:sz w:val="16"/>
                <w:szCs w:val="16"/>
              </w:rPr>
              <w:t>The name of the security provider used for SSL connections. Default value is the default security provider of the JVM.</w:t>
            </w:r>
          </w:p>
          <w:p w14:paraId="54207D58" w14:textId="77777777" w:rsidR="00DB6219" w:rsidRPr="00DB6219" w:rsidRDefault="00DB6219" w:rsidP="00DB6219">
            <w:pPr>
              <w:rPr>
                <w:sz w:val="16"/>
                <w:szCs w:val="16"/>
              </w:rPr>
            </w:pPr>
          </w:p>
          <w:p w14:paraId="7D757726" w14:textId="77777777" w:rsidR="00DB6219" w:rsidRPr="00DB6219" w:rsidRDefault="00DB6219" w:rsidP="00DB6219">
            <w:pPr>
              <w:rPr>
                <w:sz w:val="16"/>
                <w:szCs w:val="16"/>
              </w:rPr>
            </w:pPr>
            <w:r w:rsidRPr="00DB6219">
              <w:rPr>
                <w:sz w:val="16"/>
                <w:szCs w:val="16"/>
              </w:rPr>
              <w:t>Type:</w:t>
            </w:r>
            <w:r w:rsidRPr="00DB6219">
              <w:rPr>
                <w:sz w:val="16"/>
                <w:szCs w:val="16"/>
              </w:rPr>
              <w:tab/>
              <w:t>string</w:t>
            </w:r>
          </w:p>
          <w:p w14:paraId="1E68F95F" w14:textId="77777777" w:rsidR="00DB6219" w:rsidRPr="00DB6219" w:rsidRDefault="00DB6219" w:rsidP="00DB6219">
            <w:pPr>
              <w:rPr>
                <w:sz w:val="16"/>
                <w:szCs w:val="16"/>
              </w:rPr>
            </w:pPr>
            <w:r w:rsidRPr="00DB6219">
              <w:rPr>
                <w:sz w:val="16"/>
                <w:szCs w:val="16"/>
              </w:rPr>
              <w:t>Default:</w:t>
            </w:r>
            <w:r w:rsidRPr="00DB6219">
              <w:rPr>
                <w:sz w:val="16"/>
                <w:szCs w:val="16"/>
              </w:rPr>
              <w:tab/>
              <w:t>null</w:t>
            </w:r>
          </w:p>
          <w:p w14:paraId="3C33820F"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6363487A" w14:textId="1F115D68"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786D8778" w14:textId="77777777" w:rsidTr="006A0DA9">
        <w:tc>
          <w:tcPr>
            <w:tcW w:w="3823" w:type="dxa"/>
          </w:tcPr>
          <w:p w14:paraId="24417946" w14:textId="77777777" w:rsidR="006A0DA9" w:rsidRPr="00AE47A5" w:rsidRDefault="006A0DA9" w:rsidP="00101839">
            <w:pPr>
              <w:rPr>
                <w:sz w:val="16"/>
                <w:szCs w:val="16"/>
              </w:rPr>
            </w:pPr>
            <w:r w:rsidRPr="00AE47A5">
              <w:rPr>
                <w:sz w:val="16"/>
                <w:szCs w:val="16"/>
              </w:rPr>
              <w:t>ssl.truststore.type</w:t>
            </w:r>
          </w:p>
        </w:tc>
        <w:tc>
          <w:tcPr>
            <w:tcW w:w="6967" w:type="dxa"/>
          </w:tcPr>
          <w:p w14:paraId="499A13B0" w14:textId="77777777" w:rsidR="00E84B66" w:rsidRPr="00E84B66" w:rsidRDefault="00E84B66" w:rsidP="00E84B66">
            <w:pPr>
              <w:rPr>
                <w:sz w:val="16"/>
                <w:szCs w:val="16"/>
              </w:rPr>
            </w:pPr>
            <w:r w:rsidRPr="00E84B66">
              <w:rPr>
                <w:sz w:val="16"/>
                <w:szCs w:val="16"/>
              </w:rPr>
              <w:t>The file format of the trust store file.</w:t>
            </w:r>
          </w:p>
          <w:p w14:paraId="36F23216" w14:textId="77777777" w:rsidR="00E84B66" w:rsidRPr="00E84B66" w:rsidRDefault="00E84B66" w:rsidP="00E84B66">
            <w:pPr>
              <w:rPr>
                <w:sz w:val="16"/>
                <w:szCs w:val="16"/>
              </w:rPr>
            </w:pPr>
          </w:p>
          <w:p w14:paraId="04784618" w14:textId="77777777" w:rsidR="00E84B66" w:rsidRPr="00E84B66" w:rsidRDefault="00E84B66" w:rsidP="00E84B66">
            <w:pPr>
              <w:rPr>
                <w:sz w:val="16"/>
                <w:szCs w:val="16"/>
              </w:rPr>
            </w:pPr>
            <w:r w:rsidRPr="00E84B66">
              <w:rPr>
                <w:sz w:val="16"/>
                <w:szCs w:val="16"/>
              </w:rPr>
              <w:t>Type:</w:t>
            </w:r>
            <w:r w:rsidRPr="00E84B66">
              <w:rPr>
                <w:sz w:val="16"/>
                <w:szCs w:val="16"/>
              </w:rPr>
              <w:tab/>
              <w:t>string</w:t>
            </w:r>
          </w:p>
          <w:p w14:paraId="1525C0DE" w14:textId="77777777" w:rsidR="00E84B66" w:rsidRPr="00E84B66" w:rsidRDefault="00E84B66" w:rsidP="00E84B66">
            <w:pPr>
              <w:rPr>
                <w:sz w:val="16"/>
                <w:szCs w:val="16"/>
              </w:rPr>
            </w:pPr>
            <w:r w:rsidRPr="00E84B66">
              <w:rPr>
                <w:sz w:val="16"/>
                <w:szCs w:val="16"/>
              </w:rPr>
              <w:t>Default:</w:t>
            </w:r>
            <w:r w:rsidRPr="00E84B66">
              <w:rPr>
                <w:sz w:val="16"/>
                <w:szCs w:val="16"/>
              </w:rPr>
              <w:tab/>
              <w:t>JKS</w:t>
            </w:r>
          </w:p>
          <w:p w14:paraId="6464B653" w14:textId="77777777" w:rsidR="00E84B66" w:rsidRPr="00E84B66" w:rsidRDefault="00E84B66" w:rsidP="00E84B66">
            <w:pPr>
              <w:rPr>
                <w:sz w:val="16"/>
                <w:szCs w:val="16"/>
              </w:rPr>
            </w:pPr>
            <w:r w:rsidRPr="00E84B66">
              <w:rPr>
                <w:sz w:val="16"/>
                <w:szCs w:val="16"/>
              </w:rPr>
              <w:t>Valid Values:</w:t>
            </w:r>
            <w:r w:rsidRPr="00E84B66">
              <w:rPr>
                <w:sz w:val="16"/>
                <w:szCs w:val="16"/>
              </w:rPr>
              <w:tab/>
            </w:r>
          </w:p>
          <w:p w14:paraId="7ED6259A" w14:textId="06B37868" w:rsidR="006A0DA9" w:rsidRPr="00AE47A5" w:rsidRDefault="00E84B66" w:rsidP="00E84B66">
            <w:pPr>
              <w:rPr>
                <w:sz w:val="16"/>
                <w:szCs w:val="16"/>
              </w:rPr>
            </w:pPr>
            <w:r w:rsidRPr="00E84B66">
              <w:rPr>
                <w:sz w:val="16"/>
                <w:szCs w:val="16"/>
              </w:rPr>
              <w:t>Importance:</w:t>
            </w:r>
            <w:r w:rsidRPr="00E84B66">
              <w:rPr>
                <w:sz w:val="16"/>
                <w:szCs w:val="16"/>
              </w:rPr>
              <w:tab/>
              <w:t>medium</w:t>
            </w:r>
          </w:p>
        </w:tc>
      </w:tr>
      <w:tr w:rsidR="006A0DA9" w14:paraId="2B901038" w14:textId="77777777" w:rsidTr="006A0DA9">
        <w:tc>
          <w:tcPr>
            <w:tcW w:w="3823" w:type="dxa"/>
          </w:tcPr>
          <w:p w14:paraId="10D891E1" w14:textId="77777777" w:rsidR="006A0DA9" w:rsidRPr="00344D79" w:rsidRDefault="006A0DA9" w:rsidP="00101839">
            <w:pPr>
              <w:rPr>
                <w:sz w:val="16"/>
                <w:szCs w:val="16"/>
              </w:rPr>
            </w:pPr>
            <w:r w:rsidRPr="00344D79">
              <w:rPr>
                <w:sz w:val="16"/>
                <w:szCs w:val="16"/>
              </w:rPr>
              <w:t>ssl.cipher.suites</w:t>
            </w:r>
          </w:p>
        </w:tc>
        <w:tc>
          <w:tcPr>
            <w:tcW w:w="6967" w:type="dxa"/>
          </w:tcPr>
          <w:p w14:paraId="2479CC5E" w14:textId="77777777" w:rsidR="00663207" w:rsidRPr="00663207" w:rsidRDefault="00663207" w:rsidP="00663207">
            <w:pPr>
              <w:rPr>
                <w:sz w:val="16"/>
                <w:szCs w:val="16"/>
              </w:rPr>
            </w:pPr>
            <w:r w:rsidRPr="00663207">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6FA1FD99" w14:textId="77777777" w:rsidR="00663207" w:rsidRPr="00663207" w:rsidRDefault="00663207" w:rsidP="00663207">
            <w:pPr>
              <w:rPr>
                <w:sz w:val="16"/>
                <w:szCs w:val="16"/>
              </w:rPr>
            </w:pPr>
          </w:p>
          <w:p w14:paraId="348AD36A" w14:textId="77777777" w:rsidR="00663207" w:rsidRPr="00663207" w:rsidRDefault="00663207" w:rsidP="00663207">
            <w:pPr>
              <w:rPr>
                <w:sz w:val="16"/>
                <w:szCs w:val="16"/>
              </w:rPr>
            </w:pPr>
            <w:r w:rsidRPr="00663207">
              <w:rPr>
                <w:sz w:val="16"/>
                <w:szCs w:val="16"/>
              </w:rPr>
              <w:t>Type:</w:t>
            </w:r>
            <w:r w:rsidRPr="00663207">
              <w:rPr>
                <w:sz w:val="16"/>
                <w:szCs w:val="16"/>
              </w:rPr>
              <w:tab/>
              <w:t>list</w:t>
            </w:r>
          </w:p>
          <w:p w14:paraId="4CDD54A9" w14:textId="77777777" w:rsidR="00663207" w:rsidRPr="00663207" w:rsidRDefault="00663207" w:rsidP="00663207">
            <w:pPr>
              <w:rPr>
                <w:sz w:val="16"/>
                <w:szCs w:val="16"/>
              </w:rPr>
            </w:pPr>
            <w:r w:rsidRPr="00663207">
              <w:rPr>
                <w:sz w:val="16"/>
                <w:szCs w:val="16"/>
              </w:rPr>
              <w:t>Default:</w:t>
            </w:r>
            <w:r w:rsidRPr="00663207">
              <w:rPr>
                <w:sz w:val="16"/>
                <w:szCs w:val="16"/>
              </w:rPr>
              <w:tab/>
              <w:t>null</w:t>
            </w:r>
          </w:p>
          <w:p w14:paraId="6205B85A"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5F611C85" w14:textId="107E3030"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1FB45F60" w14:textId="77777777" w:rsidTr="006A0DA9">
        <w:tc>
          <w:tcPr>
            <w:tcW w:w="3823" w:type="dxa"/>
          </w:tcPr>
          <w:p w14:paraId="50CAF3BB" w14:textId="77777777" w:rsidR="006A0DA9" w:rsidRPr="00344D79" w:rsidRDefault="006A0DA9" w:rsidP="00101839">
            <w:pPr>
              <w:rPr>
                <w:sz w:val="16"/>
                <w:szCs w:val="16"/>
              </w:rPr>
            </w:pPr>
            <w:r w:rsidRPr="00344D79">
              <w:rPr>
                <w:sz w:val="16"/>
                <w:szCs w:val="16"/>
              </w:rPr>
              <w:t>ssl.endpoint.identification.algorithm</w:t>
            </w:r>
          </w:p>
        </w:tc>
        <w:tc>
          <w:tcPr>
            <w:tcW w:w="6967" w:type="dxa"/>
          </w:tcPr>
          <w:p w14:paraId="207D4309" w14:textId="77777777" w:rsidR="00663207" w:rsidRPr="00663207" w:rsidRDefault="00663207" w:rsidP="00663207">
            <w:pPr>
              <w:rPr>
                <w:sz w:val="16"/>
                <w:szCs w:val="16"/>
              </w:rPr>
            </w:pPr>
            <w:r w:rsidRPr="00663207">
              <w:rPr>
                <w:sz w:val="16"/>
                <w:szCs w:val="16"/>
              </w:rPr>
              <w:t>The endpoint identification algorithm to validate server hostname using server certificate.</w:t>
            </w:r>
          </w:p>
          <w:p w14:paraId="008161A7" w14:textId="77777777" w:rsidR="00663207" w:rsidRPr="00663207" w:rsidRDefault="00663207" w:rsidP="00663207">
            <w:pPr>
              <w:rPr>
                <w:sz w:val="16"/>
                <w:szCs w:val="16"/>
              </w:rPr>
            </w:pPr>
          </w:p>
          <w:p w14:paraId="7E8BEBAD"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58DD4BE6" w14:textId="77777777" w:rsidR="00663207" w:rsidRPr="00663207" w:rsidRDefault="00663207" w:rsidP="00663207">
            <w:pPr>
              <w:rPr>
                <w:sz w:val="16"/>
                <w:szCs w:val="16"/>
              </w:rPr>
            </w:pPr>
            <w:r w:rsidRPr="00663207">
              <w:rPr>
                <w:sz w:val="16"/>
                <w:szCs w:val="16"/>
              </w:rPr>
              <w:t>Default:</w:t>
            </w:r>
            <w:r w:rsidRPr="00663207">
              <w:rPr>
                <w:sz w:val="16"/>
                <w:szCs w:val="16"/>
              </w:rPr>
              <w:tab/>
              <w:t>https</w:t>
            </w:r>
          </w:p>
          <w:p w14:paraId="3CB5AC44"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14F54067" w14:textId="209E9442"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05B2588C" w14:textId="77777777" w:rsidTr="006A0DA9">
        <w:tc>
          <w:tcPr>
            <w:tcW w:w="3823" w:type="dxa"/>
          </w:tcPr>
          <w:p w14:paraId="65BBA2F1" w14:textId="77777777" w:rsidR="006A0DA9" w:rsidRPr="00344D79" w:rsidRDefault="006A0DA9" w:rsidP="00101839">
            <w:pPr>
              <w:rPr>
                <w:sz w:val="16"/>
                <w:szCs w:val="16"/>
              </w:rPr>
            </w:pPr>
            <w:r w:rsidRPr="00344D79">
              <w:rPr>
                <w:sz w:val="16"/>
                <w:szCs w:val="16"/>
              </w:rPr>
              <w:t>ssl.engine.factory.class</w:t>
            </w:r>
          </w:p>
        </w:tc>
        <w:tc>
          <w:tcPr>
            <w:tcW w:w="6967" w:type="dxa"/>
          </w:tcPr>
          <w:p w14:paraId="13DE250F" w14:textId="77777777" w:rsidR="00663207" w:rsidRPr="00663207" w:rsidRDefault="00663207" w:rsidP="00663207">
            <w:pPr>
              <w:rPr>
                <w:sz w:val="16"/>
                <w:szCs w:val="16"/>
              </w:rPr>
            </w:pPr>
            <w:r w:rsidRPr="00663207">
              <w:rPr>
                <w:sz w:val="16"/>
                <w:szCs w:val="16"/>
              </w:rPr>
              <w:t>The class of type org.apache.kafka.common.security.auth.SslEngineFactory to provide SSLEngine objects. Default value is org.apache.kafka.common.security.ssl.DefaultSslEngineFactory</w:t>
            </w:r>
          </w:p>
          <w:p w14:paraId="4C407C20" w14:textId="77777777" w:rsidR="00663207" w:rsidRPr="00663207" w:rsidRDefault="00663207" w:rsidP="00663207">
            <w:pPr>
              <w:rPr>
                <w:sz w:val="16"/>
                <w:szCs w:val="16"/>
              </w:rPr>
            </w:pPr>
          </w:p>
          <w:p w14:paraId="60E6C2FF" w14:textId="77777777" w:rsidR="00663207" w:rsidRPr="00663207" w:rsidRDefault="00663207" w:rsidP="00663207">
            <w:pPr>
              <w:rPr>
                <w:sz w:val="16"/>
                <w:szCs w:val="16"/>
              </w:rPr>
            </w:pPr>
            <w:r w:rsidRPr="00663207">
              <w:rPr>
                <w:sz w:val="16"/>
                <w:szCs w:val="16"/>
              </w:rPr>
              <w:t>Type:</w:t>
            </w:r>
            <w:r w:rsidRPr="00663207">
              <w:rPr>
                <w:sz w:val="16"/>
                <w:szCs w:val="16"/>
              </w:rPr>
              <w:tab/>
              <w:t>class</w:t>
            </w:r>
          </w:p>
          <w:p w14:paraId="0FD395A5" w14:textId="77777777" w:rsidR="00663207" w:rsidRPr="00663207" w:rsidRDefault="00663207" w:rsidP="00663207">
            <w:pPr>
              <w:rPr>
                <w:sz w:val="16"/>
                <w:szCs w:val="16"/>
              </w:rPr>
            </w:pPr>
            <w:r w:rsidRPr="00663207">
              <w:rPr>
                <w:sz w:val="16"/>
                <w:szCs w:val="16"/>
              </w:rPr>
              <w:t>Default:</w:t>
            </w:r>
            <w:r w:rsidRPr="00663207">
              <w:rPr>
                <w:sz w:val="16"/>
                <w:szCs w:val="16"/>
              </w:rPr>
              <w:tab/>
              <w:t>null</w:t>
            </w:r>
          </w:p>
          <w:p w14:paraId="432088B9"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6A66D2D0" w14:textId="5229FA5F"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18F4795A" w14:textId="77777777" w:rsidTr="006A0DA9">
        <w:tc>
          <w:tcPr>
            <w:tcW w:w="3823" w:type="dxa"/>
          </w:tcPr>
          <w:p w14:paraId="25FBA450" w14:textId="77777777" w:rsidR="006A0DA9" w:rsidRPr="00344D79" w:rsidRDefault="006A0DA9" w:rsidP="00101839">
            <w:pPr>
              <w:rPr>
                <w:sz w:val="16"/>
                <w:szCs w:val="16"/>
              </w:rPr>
            </w:pPr>
            <w:r w:rsidRPr="00344D79">
              <w:rPr>
                <w:sz w:val="16"/>
                <w:szCs w:val="16"/>
              </w:rPr>
              <w:t>ssl.keymanager.algorithm</w:t>
            </w:r>
          </w:p>
        </w:tc>
        <w:tc>
          <w:tcPr>
            <w:tcW w:w="6967" w:type="dxa"/>
          </w:tcPr>
          <w:p w14:paraId="69110573" w14:textId="77777777" w:rsidR="00663207" w:rsidRPr="00663207" w:rsidRDefault="00663207" w:rsidP="00663207">
            <w:pPr>
              <w:rPr>
                <w:sz w:val="16"/>
                <w:szCs w:val="16"/>
              </w:rPr>
            </w:pPr>
            <w:r w:rsidRPr="00663207">
              <w:rPr>
                <w:sz w:val="16"/>
                <w:szCs w:val="16"/>
              </w:rPr>
              <w:t>The algorithm used by key manager factory for SSL connections. Default value is the key manager factory algorithm configured for the Java Virtual Machine.</w:t>
            </w:r>
          </w:p>
          <w:p w14:paraId="4D0B0C14" w14:textId="77777777" w:rsidR="00663207" w:rsidRPr="00663207" w:rsidRDefault="00663207" w:rsidP="00663207">
            <w:pPr>
              <w:rPr>
                <w:sz w:val="16"/>
                <w:szCs w:val="16"/>
              </w:rPr>
            </w:pPr>
          </w:p>
          <w:p w14:paraId="3BDB4C68"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670F1642" w14:textId="77777777" w:rsidR="00663207" w:rsidRPr="00663207" w:rsidRDefault="00663207" w:rsidP="00663207">
            <w:pPr>
              <w:rPr>
                <w:sz w:val="16"/>
                <w:szCs w:val="16"/>
              </w:rPr>
            </w:pPr>
            <w:r w:rsidRPr="00663207">
              <w:rPr>
                <w:sz w:val="16"/>
                <w:szCs w:val="16"/>
              </w:rPr>
              <w:t>Default:</w:t>
            </w:r>
            <w:r w:rsidRPr="00663207">
              <w:rPr>
                <w:sz w:val="16"/>
                <w:szCs w:val="16"/>
              </w:rPr>
              <w:tab/>
              <w:t>SunX509</w:t>
            </w:r>
          </w:p>
          <w:p w14:paraId="48D5D212"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41DB6668" w14:textId="4DE8CC30"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17270C27" w14:textId="77777777" w:rsidTr="006A0DA9">
        <w:tc>
          <w:tcPr>
            <w:tcW w:w="3823" w:type="dxa"/>
          </w:tcPr>
          <w:p w14:paraId="75E035CD" w14:textId="77777777" w:rsidR="006A0DA9" w:rsidRPr="00344D79" w:rsidRDefault="006A0DA9" w:rsidP="00101839">
            <w:pPr>
              <w:rPr>
                <w:sz w:val="16"/>
                <w:szCs w:val="16"/>
              </w:rPr>
            </w:pPr>
            <w:r w:rsidRPr="00344D79">
              <w:rPr>
                <w:sz w:val="16"/>
                <w:szCs w:val="16"/>
              </w:rPr>
              <w:t>ssl.secure.random.implementation</w:t>
            </w:r>
          </w:p>
        </w:tc>
        <w:tc>
          <w:tcPr>
            <w:tcW w:w="6967" w:type="dxa"/>
          </w:tcPr>
          <w:p w14:paraId="6A03E69A" w14:textId="77777777" w:rsidR="00663207" w:rsidRPr="00663207" w:rsidRDefault="00663207" w:rsidP="00663207">
            <w:pPr>
              <w:rPr>
                <w:sz w:val="16"/>
                <w:szCs w:val="16"/>
              </w:rPr>
            </w:pPr>
            <w:r w:rsidRPr="00663207">
              <w:rPr>
                <w:sz w:val="16"/>
                <w:szCs w:val="16"/>
              </w:rPr>
              <w:t>The SecureRandom PRNG implementation to use for SSL cryptography operations.</w:t>
            </w:r>
          </w:p>
          <w:p w14:paraId="32B29D94" w14:textId="77777777" w:rsidR="00663207" w:rsidRPr="00663207" w:rsidRDefault="00663207" w:rsidP="00663207">
            <w:pPr>
              <w:rPr>
                <w:sz w:val="16"/>
                <w:szCs w:val="16"/>
              </w:rPr>
            </w:pPr>
          </w:p>
          <w:p w14:paraId="0954055E"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775EAF60" w14:textId="77777777" w:rsidR="00663207" w:rsidRPr="00663207" w:rsidRDefault="00663207" w:rsidP="00663207">
            <w:pPr>
              <w:rPr>
                <w:sz w:val="16"/>
                <w:szCs w:val="16"/>
              </w:rPr>
            </w:pPr>
            <w:r w:rsidRPr="00663207">
              <w:rPr>
                <w:sz w:val="16"/>
                <w:szCs w:val="16"/>
              </w:rPr>
              <w:t>Default:</w:t>
            </w:r>
            <w:r w:rsidRPr="00663207">
              <w:rPr>
                <w:sz w:val="16"/>
                <w:szCs w:val="16"/>
              </w:rPr>
              <w:tab/>
              <w:t>null</w:t>
            </w:r>
          </w:p>
          <w:p w14:paraId="067AF9FA"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357CFDF2" w14:textId="36D4A84A"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51C0B3F8" w14:textId="77777777" w:rsidTr="006A0DA9">
        <w:tc>
          <w:tcPr>
            <w:tcW w:w="3823" w:type="dxa"/>
          </w:tcPr>
          <w:p w14:paraId="5009E279" w14:textId="77777777" w:rsidR="006A0DA9" w:rsidRPr="00344D79" w:rsidRDefault="006A0DA9" w:rsidP="00101839">
            <w:pPr>
              <w:rPr>
                <w:sz w:val="16"/>
                <w:szCs w:val="16"/>
              </w:rPr>
            </w:pPr>
            <w:r w:rsidRPr="00344D79">
              <w:rPr>
                <w:sz w:val="16"/>
                <w:szCs w:val="16"/>
              </w:rPr>
              <w:t>ssl.trustmanager.algorithm</w:t>
            </w:r>
          </w:p>
        </w:tc>
        <w:tc>
          <w:tcPr>
            <w:tcW w:w="6967" w:type="dxa"/>
          </w:tcPr>
          <w:p w14:paraId="2E02BA4C" w14:textId="77777777" w:rsidR="00663207" w:rsidRPr="00663207" w:rsidRDefault="00663207" w:rsidP="00663207">
            <w:pPr>
              <w:rPr>
                <w:sz w:val="16"/>
                <w:szCs w:val="16"/>
              </w:rPr>
            </w:pPr>
            <w:r w:rsidRPr="00663207">
              <w:rPr>
                <w:sz w:val="16"/>
                <w:szCs w:val="16"/>
              </w:rPr>
              <w:t>The algorithm used by trust manager factory for SSL connections. Default value is the trust manager factory algorithm configured for the Java Virtual Machine.</w:t>
            </w:r>
          </w:p>
          <w:p w14:paraId="39B1CDE0" w14:textId="77777777" w:rsidR="00663207" w:rsidRPr="00663207" w:rsidRDefault="00663207" w:rsidP="00663207">
            <w:pPr>
              <w:rPr>
                <w:sz w:val="16"/>
                <w:szCs w:val="16"/>
              </w:rPr>
            </w:pPr>
          </w:p>
          <w:p w14:paraId="7533E329"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629EA576" w14:textId="77777777" w:rsidR="00663207" w:rsidRPr="00663207" w:rsidRDefault="00663207" w:rsidP="00663207">
            <w:pPr>
              <w:rPr>
                <w:sz w:val="16"/>
                <w:szCs w:val="16"/>
              </w:rPr>
            </w:pPr>
            <w:r w:rsidRPr="00663207">
              <w:rPr>
                <w:sz w:val="16"/>
                <w:szCs w:val="16"/>
              </w:rPr>
              <w:t>Default:</w:t>
            </w:r>
            <w:r w:rsidRPr="00663207">
              <w:rPr>
                <w:sz w:val="16"/>
                <w:szCs w:val="16"/>
              </w:rPr>
              <w:tab/>
              <w:t>PKIX</w:t>
            </w:r>
          </w:p>
          <w:p w14:paraId="7B3E8C96"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26421F8A" w14:textId="29A445D6" w:rsidR="006A0DA9" w:rsidRPr="00344D79" w:rsidRDefault="00663207" w:rsidP="00663207">
            <w:pPr>
              <w:rPr>
                <w:sz w:val="16"/>
                <w:szCs w:val="16"/>
              </w:rPr>
            </w:pPr>
            <w:r w:rsidRPr="00663207">
              <w:rPr>
                <w:sz w:val="16"/>
                <w:szCs w:val="16"/>
              </w:rPr>
              <w:t>Importance:</w:t>
            </w:r>
            <w:r w:rsidRPr="00663207">
              <w:rPr>
                <w:sz w:val="16"/>
                <w:szCs w:val="16"/>
              </w:rPr>
              <w:tab/>
              <w:t>low</w:t>
            </w:r>
          </w:p>
        </w:tc>
      </w:tr>
      <w:tr w:rsidR="0008710E" w14:paraId="11B17FE2" w14:textId="77777777" w:rsidTr="0008710E">
        <w:tc>
          <w:tcPr>
            <w:tcW w:w="3823" w:type="dxa"/>
          </w:tcPr>
          <w:p w14:paraId="4E379BB7" w14:textId="77777777" w:rsidR="0008710E" w:rsidRPr="00344D79" w:rsidRDefault="0008710E" w:rsidP="00101839">
            <w:pPr>
              <w:rPr>
                <w:sz w:val="16"/>
                <w:szCs w:val="16"/>
              </w:rPr>
            </w:pPr>
            <w:r w:rsidRPr="00344D79">
              <w:rPr>
                <w:sz w:val="16"/>
                <w:szCs w:val="16"/>
              </w:rPr>
              <w:t>sasl.kerberos.kinit.cmd</w:t>
            </w:r>
          </w:p>
        </w:tc>
        <w:tc>
          <w:tcPr>
            <w:tcW w:w="6967" w:type="dxa"/>
          </w:tcPr>
          <w:p w14:paraId="2BD48241" w14:textId="77777777" w:rsidR="008A0F1E" w:rsidRPr="008A0F1E" w:rsidRDefault="008A0F1E" w:rsidP="008A0F1E">
            <w:pPr>
              <w:rPr>
                <w:sz w:val="16"/>
                <w:szCs w:val="16"/>
              </w:rPr>
            </w:pPr>
            <w:r w:rsidRPr="008A0F1E">
              <w:rPr>
                <w:sz w:val="16"/>
                <w:szCs w:val="16"/>
              </w:rPr>
              <w:t>Kerberos kinit command path.</w:t>
            </w:r>
          </w:p>
          <w:p w14:paraId="1295B9A1" w14:textId="77777777" w:rsidR="008A0F1E" w:rsidRPr="008A0F1E" w:rsidRDefault="008A0F1E" w:rsidP="008A0F1E">
            <w:pPr>
              <w:rPr>
                <w:sz w:val="16"/>
                <w:szCs w:val="16"/>
              </w:rPr>
            </w:pPr>
          </w:p>
          <w:p w14:paraId="14FF09F1" w14:textId="77777777" w:rsidR="008A0F1E" w:rsidRPr="008A0F1E" w:rsidRDefault="008A0F1E" w:rsidP="008A0F1E">
            <w:pPr>
              <w:rPr>
                <w:sz w:val="16"/>
                <w:szCs w:val="16"/>
              </w:rPr>
            </w:pPr>
            <w:r w:rsidRPr="008A0F1E">
              <w:rPr>
                <w:sz w:val="16"/>
                <w:szCs w:val="16"/>
              </w:rPr>
              <w:t>Type:</w:t>
            </w:r>
            <w:r w:rsidRPr="008A0F1E">
              <w:rPr>
                <w:sz w:val="16"/>
                <w:szCs w:val="16"/>
              </w:rPr>
              <w:tab/>
              <w:t>string</w:t>
            </w:r>
          </w:p>
          <w:p w14:paraId="172D1BB9" w14:textId="77777777" w:rsidR="008A0F1E" w:rsidRPr="008A0F1E" w:rsidRDefault="008A0F1E" w:rsidP="008A0F1E">
            <w:pPr>
              <w:rPr>
                <w:sz w:val="16"/>
                <w:szCs w:val="16"/>
              </w:rPr>
            </w:pPr>
            <w:r w:rsidRPr="008A0F1E">
              <w:rPr>
                <w:sz w:val="16"/>
                <w:szCs w:val="16"/>
              </w:rPr>
              <w:t>Default:</w:t>
            </w:r>
            <w:r w:rsidRPr="008A0F1E">
              <w:rPr>
                <w:sz w:val="16"/>
                <w:szCs w:val="16"/>
              </w:rPr>
              <w:tab/>
              <w:t>/usr/bin/kinit</w:t>
            </w:r>
          </w:p>
          <w:p w14:paraId="388D5263"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465DA5E1" w14:textId="209E7310"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75E92130" w14:textId="77777777" w:rsidTr="0008710E">
        <w:tc>
          <w:tcPr>
            <w:tcW w:w="3823" w:type="dxa"/>
          </w:tcPr>
          <w:p w14:paraId="6183BE17" w14:textId="77777777" w:rsidR="0008710E" w:rsidRPr="00344D79" w:rsidRDefault="0008710E" w:rsidP="00101839">
            <w:pPr>
              <w:rPr>
                <w:sz w:val="16"/>
                <w:szCs w:val="16"/>
              </w:rPr>
            </w:pPr>
            <w:r w:rsidRPr="00344D79">
              <w:rPr>
                <w:sz w:val="16"/>
                <w:szCs w:val="16"/>
              </w:rPr>
              <w:t>sasl.kerberos.min.time.before.relogin</w:t>
            </w:r>
          </w:p>
        </w:tc>
        <w:tc>
          <w:tcPr>
            <w:tcW w:w="6967" w:type="dxa"/>
          </w:tcPr>
          <w:p w14:paraId="68670B71" w14:textId="77777777" w:rsidR="008A0F1E" w:rsidRPr="008A0F1E" w:rsidRDefault="008A0F1E" w:rsidP="008A0F1E">
            <w:pPr>
              <w:rPr>
                <w:sz w:val="16"/>
                <w:szCs w:val="16"/>
              </w:rPr>
            </w:pPr>
            <w:r w:rsidRPr="008A0F1E">
              <w:rPr>
                <w:sz w:val="16"/>
                <w:szCs w:val="16"/>
              </w:rPr>
              <w:t>Login thread sleep time between refresh attempts.</w:t>
            </w:r>
          </w:p>
          <w:p w14:paraId="542EE8DB" w14:textId="77777777" w:rsidR="008A0F1E" w:rsidRPr="008A0F1E" w:rsidRDefault="008A0F1E" w:rsidP="008A0F1E">
            <w:pPr>
              <w:rPr>
                <w:sz w:val="16"/>
                <w:szCs w:val="16"/>
              </w:rPr>
            </w:pPr>
          </w:p>
          <w:p w14:paraId="26A80E99" w14:textId="77777777" w:rsidR="008A0F1E" w:rsidRPr="008A0F1E" w:rsidRDefault="008A0F1E" w:rsidP="008A0F1E">
            <w:pPr>
              <w:rPr>
                <w:sz w:val="16"/>
                <w:szCs w:val="16"/>
              </w:rPr>
            </w:pPr>
            <w:r w:rsidRPr="008A0F1E">
              <w:rPr>
                <w:sz w:val="16"/>
                <w:szCs w:val="16"/>
              </w:rPr>
              <w:t>Type:</w:t>
            </w:r>
            <w:r w:rsidRPr="008A0F1E">
              <w:rPr>
                <w:sz w:val="16"/>
                <w:szCs w:val="16"/>
              </w:rPr>
              <w:tab/>
              <w:t>long</w:t>
            </w:r>
          </w:p>
          <w:p w14:paraId="1844D2C9" w14:textId="77777777" w:rsidR="008A0F1E" w:rsidRPr="008A0F1E" w:rsidRDefault="008A0F1E" w:rsidP="008A0F1E">
            <w:pPr>
              <w:rPr>
                <w:sz w:val="16"/>
                <w:szCs w:val="16"/>
              </w:rPr>
            </w:pPr>
            <w:r w:rsidRPr="008A0F1E">
              <w:rPr>
                <w:sz w:val="16"/>
                <w:szCs w:val="16"/>
              </w:rPr>
              <w:t>Default:</w:t>
            </w:r>
            <w:r w:rsidRPr="008A0F1E">
              <w:rPr>
                <w:sz w:val="16"/>
                <w:szCs w:val="16"/>
              </w:rPr>
              <w:tab/>
              <w:t>60000</w:t>
            </w:r>
          </w:p>
          <w:p w14:paraId="23571C46" w14:textId="77777777" w:rsidR="008A0F1E" w:rsidRPr="008A0F1E" w:rsidRDefault="008A0F1E" w:rsidP="008A0F1E">
            <w:pPr>
              <w:rPr>
                <w:sz w:val="16"/>
                <w:szCs w:val="16"/>
              </w:rPr>
            </w:pPr>
            <w:r w:rsidRPr="008A0F1E">
              <w:rPr>
                <w:sz w:val="16"/>
                <w:szCs w:val="16"/>
              </w:rPr>
              <w:lastRenderedPageBreak/>
              <w:t>Valid Values:</w:t>
            </w:r>
            <w:r w:rsidRPr="008A0F1E">
              <w:rPr>
                <w:sz w:val="16"/>
                <w:szCs w:val="16"/>
              </w:rPr>
              <w:tab/>
            </w:r>
          </w:p>
          <w:p w14:paraId="16207304" w14:textId="5FE46632"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183CE303" w14:textId="77777777" w:rsidTr="0008710E">
        <w:tc>
          <w:tcPr>
            <w:tcW w:w="3823" w:type="dxa"/>
          </w:tcPr>
          <w:p w14:paraId="0BAB2C3F" w14:textId="77777777" w:rsidR="0008710E" w:rsidRPr="00344D79" w:rsidRDefault="0008710E" w:rsidP="00101839">
            <w:pPr>
              <w:rPr>
                <w:sz w:val="16"/>
                <w:szCs w:val="16"/>
              </w:rPr>
            </w:pPr>
            <w:r w:rsidRPr="00344D79">
              <w:rPr>
                <w:sz w:val="16"/>
                <w:szCs w:val="16"/>
              </w:rPr>
              <w:lastRenderedPageBreak/>
              <w:t>sasl.kerberos.ticket.renew.jitter</w:t>
            </w:r>
          </w:p>
        </w:tc>
        <w:tc>
          <w:tcPr>
            <w:tcW w:w="6967" w:type="dxa"/>
          </w:tcPr>
          <w:p w14:paraId="5BE20E2E" w14:textId="77777777" w:rsidR="008A0F1E" w:rsidRPr="008A0F1E" w:rsidRDefault="008A0F1E" w:rsidP="008A0F1E">
            <w:pPr>
              <w:rPr>
                <w:sz w:val="16"/>
                <w:szCs w:val="16"/>
              </w:rPr>
            </w:pPr>
            <w:r w:rsidRPr="008A0F1E">
              <w:rPr>
                <w:sz w:val="16"/>
                <w:szCs w:val="16"/>
              </w:rPr>
              <w:t>Percentage of random jitter added to the renewal time.</w:t>
            </w:r>
          </w:p>
          <w:p w14:paraId="0A46F2C0" w14:textId="77777777" w:rsidR="008A0F1E" w:rsidRPr="008A0F1E" w:rsidRDefault="008A0F1E" w:rsidP="008A0F1E">
            <w:pPr>
              <w:rPr>
                <w:sz w:val="16"/>
                <w:szCs w:val="16"/>
              </w:rPr>
            </w:pPr>
          </w:p>
          <w:p w14:paraId="5EDB62C6"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21693A85" w14:textId="77777777" w:rsidR="008A0F1E" w:rsidRPr="008A0F1E" w:rsidRDefault="008A0F1E" w:rsidP="008A0F1E">
            <w:pPr>
              <w:rPr>
                <w:sz w:val="16"/>
                <w:szCs w:val="16"/>
              </w:rPr>
            </w:pPr>
            <w:r w:rsidRPr="008A0F1E">
              <w:rPr>
                <w:sz w:val="16"/>
                <w:szCs w:val="16"/>
              </w:rPr>
              <w:t>Default:</w:t>
            </w:r>
            <w:r w:rsidRPr="008A0F1E">
              <w:rPr>
                <w:sz w:val="16"/>
                <w:szCs w:val="16"/>
              </w:rPr>
              <w:tab/>
              <w:t>0.05</w:t>
            </w:r>
          </w:p>
          <w:p w14:paraId="5CF6CC11"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40CD1F77" w14:textId="02FF9A85"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32670D32" w14:textId="77777777" w:rsidTr="0008710E">
        <w:tc>
          <w:tcPr>
            <w:tcW w:w="3823" w:type="dxa"/>
          </w:tcPr>
          <w:p w14:paraId="72DDA834" w14:textId="77777777" w:rsidR="0008710E" w:rsidRPr="00344D79" w:rsidRDefault="0008710E" w:rsidP="00101839">
            <w:pPr>
              <w:rPr>
                <w:sz w:val="16"/>
                <w:szCs w:val="16"/>
              </w:rPr>
            </w:pPr>
            <w:r w:rsidRPr="00344D79">
              <w:rPr>
                <w:sz w:val="16"/>
                <w:szCs w:val="16"/>
              </w:rPr>
              <w:t>sasl.kerberos.ticket.renew.window.factor</w:t>
            </w:r>
          </w:p>
        </w:tc>
        <w:tc>
          <w:tcPr>
            <w:tcW w:w="6967" w:type="dxa"/>
          </w:tcPr>
          <w:p w14:paraId="5F59F0F0" w14:textId="77777777" w:rsidR="008A0F1E" w:rsidRPr="008A0F1E" w:rsidRDefault="008A0F1E" w:rsidP="008A0F1E">
            <w:pPr>
              <w:rPr>
                <w:sz w:val="16"/>
                <w:szCs w:val="16"/>
              </w:rPr>
            </w:pPr>
            <w:r w:rsidRPr="008A0F1E">
              <w:rPr>
                <w:sz w:val="16"/>
                <w:szCs w:val="16"/>
              </w:rPr>
              <w:t>Login thread will sleep until the specified window factor of time from last refresh to ticket's expiry has been reached, at which time it will try to renew the ticket.</w:t>
            </w:r>
          </w:p>
          <w:p w14:paraId="187D0B25" w14:textId="77777777" w:rsidR="008A0F1E" w:rsidRPr="008A0F1E" w:rsidRDefault="008A0F1E" w:rsidP="008A0F1E">
            <w:pPr>
              <w:rPr>
                <w:sz w:val="16"/>
                <w:szCs w:val="16"/>
              </w:rPr>
            </w:pPr>
          </w:p>
          <w:p w14:paraId="102149C2"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68175D9B" w14:textId="77777777" w:rsidR="008A0F1E" w:rsidRPr="008A0F1E" w:rsidRDefault="008A0F1E" w:rsidP="008A0F1E">
            <w:pPr>
              <w:rPr>
                <w:sz w:val="16"/>
                <w:szCs w:val="16"/>
              </w:rPr>
            </w:pPr>
            <w:r w:rsidRPr="008A0F1E">
              <w:rPr>
                <w:sz w:val="16"/>
                <w:szCs w:val="16"/>
              </w:rPr>
              <w:t>Default:</w:t>
            </w:r>
            <w:r w:rsidRPr="008A0F1E">
              <w:rPr>
                <w:sz w:val="16"/>
                <w:szCs w:val="16"/>
              </w:rPr>
              <w:tab/>
              <w:t>0.8</w:t>
            </w:r>
          </w:p>
          <w:p w14:paraId="636F041C"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3C8AC2FC" w14:textId="34FD893A"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06846CF6" w14:textId="77777777" w:rsidTr="0008710E">
        <w:tc>
          <w:tcPr>
            <w:tcW w:w="3823" w:type="dxa"/>
          </w:tcPr>
          <w:p w14:paraId="3672143A" w14:textId="77777777" w:rsidR="0008710E" w:rsidRPr="00344D79" w:rsidRDefault="0008710E" w:rsidP="00101839">
            <w:pPr>
              <w:rPr>
                <w:sz w:val="16"/>
                <w:szCs w:val="16"/>
              </w:rPr>
            </w:pPr>
            <w:r w:rsidRPr="00344D79">
              <w:rPr>
                <w:sz w:val="16"/>
                <w:szCs w:val="16"/>
              </w:rPr>
              <w:t>sasl.login.refresh.buffer.seconds</w:t>
            </w:r>
          </w:p>
        </w:tc>
        <w:tc>
          <w:tcPr>
            <w:tcW w:w="6967" w:type="dxa"/>
          </w:tcPr>
          <w:p w14:paraId="4A8B9B13" w14:textId="77777777" w:rsidR="008A0F1E" w:rsidRPr="008A0F1E" w:rsidRDefault="008A0F1E" w:rsidP="008A0F1E">
            <w:pPr>
              <w:rPr>
                <w:sz w:val="16"/>
                <w:szCs w:val="16"/>
              </w:rPr>
            </w:pPr>
            <w:r w:rsidRPr="008A0F1E">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68C8F873" w14:textId="77777777" w:rsidR="008A0F1E" w:rsidRPr="008A0F1E" w:rsidRDefault="008A0F1E" w:rsidP="008A0F1E">
            <w:pPr>
              <w:rPr>
                <w:sz w:val="16"/>
                <w:szCs w:val="16"/>
              </w:rPr>
            </w:pPr>
          </w:p>
          <w:p w14:paraId="00F037BC" w14:textId="77777777" w:rsidR="008A0F1E" w:rsidRPr="008A0F1E" w:rsidRDefault="008A0F1E" w:rsidP="008A0F1E">
            <w:pPr>
              <w:rPr>
                <w:sz w:val="16"/>
                <w:szCs w:val="16"/>
              </w:rPr>
            </w:pPr>
            <w:r w:rsidRPr="008A0F1E">
              <w:rPr>
                <w:sz w:val="16"/>
                <w:szCs w:val="16"/>
              </w:rPr>
              <w:t>Type:</w:t>
            </w:r>
            <w:r w:rsidRPr="008A0F1E">
              <w:rPr>
                <w:sz w:val="16"/>
                <w:szCs w:val="16"/>
              </w:rPr>
              <w:tab/>
              <w:t>short</w:t>
            </w:r>
          </w:p>
          <w:p w14:paraId="1A96E69D" w14:textId="77777777" w:rsidR="008A0F1E" w:rsidRPr="008A0F1E" w:rsidRDefault="008A0F1E" w:rsidP="008A0F1E">
            <w:pPr>
              <w:rPr>
                <w:sz w:val="16"/>
                <w:szCs w:val="16"/>
              </w:rPr>
            </w:pPr>
            <w:r w:rsidRPr="008A0F1E">
              <w:rPr>
                <w:sz w:val="16"/>
                <w:szCs w:val="16"/>
              </w:rPr>
              <w:t>Default:</w:t>
            </w:r>
            <w:r w:rsidRPr="008A0F1E">
              <w:rPr>
                <w:sz w:val="16"/>
                <w:szCs w:val="16"/>
              </w:rPr>
              <w:tab/>
              <w:t>300</w:t>
            </w:r>
          </w:p>
          <w:p w14:paraId="2A19DB2C" w14:textId="77777777" w:rsidR="008A0F1E" w:rsidRPr="008A0F1E" w:rsidRDefault="008A0F1E" w:rsidP="008A0F1E">
            <w:pPr>
              <w:rPr>
                <w:sz w:val="16"/>
                <w:szCs w:val="16"/>
              </w:rPr>
            </w:pPr>
            <w:r w:rsidRPr="008A0F1E">
              <w:rPr>
                <w:sz w:val="16"/>
                <w:szCs w:val="16"/>
              </w:rPr>
              <w:t>Valid Values:</w:t>
            </w:r>
            <w:r w:rsidRPr="008A0F1E">
              <w:rPr>
                <w:sz w:val="16"/>
                <w:szCs w:val="16"/>
              </w:rPr>
              <w:tab/>
              <w:t>[0,...,3600]</w:t>
            </w:r>
          </w:p>
          <w:p w14:paraId="517EBF79" w14:textId="3CF9E690"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024DABE9" w14:textId="77777777" w:rsidTr="0008710E">
        <w:tc>
          <w:tcPr>
            <w:tcW w:w="3823" w:type="dxa"/>
          </w:tcPr>
          <w:p w14:paraId="2154D157" w14:textId="77777777" w:rsidR="0008710E" w:rsidRPr="00344D79" w:rsidRDefault="0008710E" w:rsidP="00101839">
            <w:pPr>
              <w:rPr>
                <w:sz w:val="16"/>
                <w:szCs w:val="16"/>
              </w:rPr>
            </w:pPr>
            <w:r w:rsidRPr="00344D79">
              <w:rPr>
                <w:sz w:val="16"/>
                <w:szCs w:val="16"/>
              </w:rPr>
              <w:t>sasl.login.refresh.min.period.seconds</w:t>
            </w:r>
          </w:p>
        </w:tc>
        <w:tc>
          <w:tcPr>
            <w:tcW w:w="6967" w:type="dxa"/>
          </w:tcPr>
          <w:p w14:paraId="76111107" w14:textId="77777777" w:rsidR="008A0F1E" w:rsidRPr="008A0F1E" w:rsidRDefault="008A0F1E" w:rsidP="008A0F1E">
            <w:pPr>
              <w:rPr>
                <w:sz w:val="16"/>
                <w:szCs w:val="16"/>
              </w:rPr>
            </w:pPr>
            <w:r w:rsidRPr="008A0F1E">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07C71D5A" w14:textId="77777777" w:rsidR="008A0F1E" w:rsidRPr="008A0F1E" w:rsidRDefault="008A0F1E" w:rsidP="008A0F1E">
            <w:pPr>
              <w:rPr>
                <w:sz w:val="16"/>
                <w:szCs w:val="16"/>
              </w:rPr>
            </w:pPr>
          </w:p>
          <w:p w14:paraId="7CBDB712" w14:textId="77777777" w:rsidR="008A0F1E" w:rsidRPr="008A0F1E" w:rsidRDefault="008A0F1E" w:rsidP="008A0F1E">
            <w:pPr>
              <w:rPr>
                <w:sz w:val="16"/>
                <w:szCs w:val="16"/>
              </w:rPr>
            </w:pPr>
            <w:r w:rsidRPr="008A0F1E">
              <w:rPr>
                <w:sz w:val="16"/>
                <w:szCs w:val="16"/>
              </w:rPr>
              <w:t>Type:</w:t>
            </w:r>
            <w:r w:rsidRPr="008A0F1E">
              <w:rPr>
                <w:sz w:val="16"/>
                <w:szCs w:val="16"/>
              </w:rPr>
              <w:tab/>
              <w:t>short</w:t>
            </w:r>
          </w:p>
          <w:p w14:paraId="15252248" w14:textId="77777777" w:rsidR="008A0F1E" w:rsidRPr="008A0F1E" w:rsidRDefault="008A0F1E" w:rsidP="008A0F1E">
            <w:pPr>
              <w:rPr>
                <w:sz w:val="16"/>
                <w:szCs w:val="16"/>
              </w:rPr>
            </w:pPr>
            <w:r w:rsidRPr="008A0F1E">
              <w:rPr>
                <w:sz w:val="16"/>
                <w:szCs w:val="16"/>
              </w:rPr>
              <w:t>Default:</w:t>
            </w:r>
            <w:r w:rsidRPr="008A0F1E">
              <w:rPr>
                <w:sz w:val="16"/>
                <w:szCs w:val="16"/>
              </w:rPr>
              <w:tab/>
              <w:t>60</w:t>
            </w:r>
          </w:p>
          <w:p w14:paraId="4CA0D7A2" w14:textId="77777777" w:rsidR="008A0F1E" w:rsidRPr="008A0F1E" w:rsidRDefault="008A0F1E" w:rsidP="008A0F1E">
            <w:pPr>
              <w:rPr>
                <w:sz w:val="16"/>
                <w:szCs w:val="16"/>
              </w:rPr>
            </w:pPr>
            <w:r w:rsidRPr="008A0F1E">
              <w:rPr>
                <w:sz w:val="16"/>
                <w:szCs w:val="16"/>
              </w:rPr>
              <w:t>Valid Values:</w:t>
            </w:r>
            <w:r w:rsidRPr="008A0F1E">
              <w:rPr>
                <w:sz w:val="16"/>
                <w:szCs w:val="16"/>
              </w:rPr>
              <w:tab/>
              <w:t>[0,...,900]</w:t>
            </w:r>
          </w:p>
          <w:p w14:paraId="4DEFC461" w14:textId="517D3386"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0A13FE5E" w14:textId="77777777" w:rsidTr="0008710E">
        <w:tc>
          <w:tcPr>
            <w:tcW w:w="3823" w:type="dxa"/>
          </w:tcPr>
          <w:p w14:paraId="78C8C7FB" w14:textId="77777777" w:rsidR="0008710E" w:rsidRPr="00344D79" w:rsidRDefault="0008710E" w:rsidP="00101839">
            <w:pPr>
              <w:rPr>
                <w:sz w:val="16"/>
                <w:szCs w:val="16"/>
              </w:rPr>
            </w:pPr>
            <w:r w:rsidRPr="00344D79">
              <w:rPr>
                <w:sz w:val="16"/>
                <w:szCs w:val="16"/>
              </w:rPr>
              <w:t>sasl.login.refresh.window.factor</w:t>
            </w:r>
          </w:p>
        </w:tc>
        <w:tc>
          <w:tcPr>
            <w:tcW w:w="6967" w:type="dxa"/>
          </w:tcPr>
          <w:p w14:paraId="499A8989" w14:textId="77777777" w:rsidR="008A0F1E" w:rsidRPr="008A0F1E" w:rsidRDefault="008A0F1E" w:rsidP="008A0F1E">
            <w:pPr>
              <w:rPr>
                <w:sz w:val="16"/>
                <w:szCs w:val="16"/>
              </w:rPr>
            </w:pPr>
            <w:r w:rsidRPr="008A0F1E">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89B360B" w14:textId="77777777" w:rsidR="008A0F1E" w:rsidRPr="008A0F1E" w:rsidRDefault="008A0F1E" w:rsidP="008A0F1E">
            <w:pPr>
              <w:rPr>
                <w:sz w:val="16"/>
                <w:szCs w:val="16"/>
              </w:rPr>
            </w:pPr>
          </w:p>
          <w:p w14:paraId="057525B5"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7A343ED5" w14:textId="77777777" w:rsidR="008A0F1E" w:rsidRPr="008A0F1E" w:rsidRDefault="008A0F1E" w:rsidP="008A0F1E">
            <w:pPr>
              <w:rPr>
                <w:sz w:val="16"/>
                <w:szCs w:val="16"/>
              </w:rPr>
            </w:pPr>
            <w:r w:rsidRPr="008A0F1E">
              <w:rPr>
                <w:sz w:val="16"/>
                <w:szCs w:val="16"/>
              </w:rPr>
              <w:t>Default:</w:t>
            </w:r>
            <w:r w:rsidRPr="008A0F1E">
              <w:rPr>
                <w:sz w:val="16"/>
                <w:szCs w:val="16"/>
              </w:rPr>
              <w:tab/>
              <w:t>0.8</w:t>
            </w:r>
          </w:p>
          <w:p w14:paraId="415B666B" w14:textId="77777777" w:rsidR="008A0F1E" w:rsidRPr="008A0F1E" w:rsidRDefault="008A0F1E" w:rsidP="008A0F1E">
            <w:pPr>
              <w:rPr>
                <w:sz w:val="16"/>
                <w:szCs w:val="16"/>
              </w:rPr>
            </w:pPr>
            <w:r w:rsidRPr="008A0F1E">
              <w:rPr>
                <w:sz w:val="16"/>
                <w:szCs w:val="16"/>
              </w:rPr>
              <w:t>Valid Values:</w:t>
            </w:r>
            <w:r w:rsidRPr="008A0F1E">
              <w:rPr>
                <w:sz w:val="16"/>
                <w:szCs w:val="16"/>
              </w:rPr>
              <w:tab/>
              <w:t>[0.5,...,1.0]</w:t>
            </w:r>
          </w:p>
          <w:p w14:paraId="49ACED2F" w14:textId="6A74E638"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7A97E262" w14:textId="77777777" w:rsidTr="0008710E">
        <w:tc>
          <w:tcPr>
            <w:tcW w:w="3823" w:type="dxa"/>
          </w:tcPr>
          <w:p w14:paraId="3C120AE7" w14:textId="77777777" w:rsidR="0008710E" w:rsidRPr="00344D79" w:rsidRDefault="0008710E" w:rsidP="00101839">
            <w:pPr>
              <w:rPr>
                <w:sz w:val="16"/>
                <w:szCs w:val="16"/>
              </w:rPr>
            </w:pPr>
            <w:r w:rsidRPr="00344D79">
              <w:rPr>
                <w:sz w:val="16"/>
                <w:szCs w:val="16"/>
              </w:rPr>
              <w:t>sasl.login.refresh.window.jitter</w:t>
            </w:r>
          </w:p>
        </w:tc>
        <w:tc>
          <w:tcPr>
            <w:tcW w:w="6967" w:type="dxa"/>
          </w:tcPr>
          <w:p w14:paraId="78F2DAA1" w14:textId="77777777" w:rsidR="008A0F1E" w:rsidRPr="008A0F1E" w:rsidRDefault="008A0F1E" w:rsidP="008A0F1E">
            <w:pPr>
              <w:rPr>
                <w:sz w:val="16"/>
                <w:szCs w:val="16"/>
              </w:rPr>
            </w:pPr>
            <w:r w:rsidRPr="008A0F1E">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17BA3805" w14:textId="77777777" w:rsidR="008A0F1E" w:rsidRPr="008A0F1E" w:rsidRDefault="008A0F1E" w:rsidP="008A0F1E">
            <w:pPr>
              <w:rPr>
                <w:sz w:val="16"/>
                <w:szCs w:val="16"/>
              </w:rPr>
            </w:pPr>
          </w:p>
          <w:p w14:paraId="5E03E704"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56C25E11" w14:textId="77777777" w:rsidR="008A0F1E" w:rsidRPr="008A0F1E" w:rsidRDefault="008A0F1E" w:rsidP="008A0F1E">
            <w:pPr>
              <w:rPr>
                <w:sz w:val="16"/>
                <w:szCs w:val="16"/>
              </w:rPr>
            </w:pPr>
            <w:r w:rsidRPr="008A0F1E">
              <w:rPr>
                <w:sz w:val="16"/>
                <w:szCs w:val="16"/>
              </w:rPr>
              <w:t>Default:</w:t>
            </w:r>
            <w:r w:rsidRPr="008A0F1E">
              <w:rPr>
                <w:sz w:val="16"/>
                <w:szCs w:val="16"/>
              </w:rPr>
              <w:tab/>
              <w:t>0.05</w:t>
            </w:r>
          </w:p>
          <w:p w14:paraId="799F954D" w14:textId="77777777" w:rsidR="008A0F1E" w:rsidRPr="008A0F1E" w:rsidRDefault="008A0F1E" w:rsidP="008A0F1E">
            <w:pPr>
              <w:rPr>
                <w:sz w:val="16"/>
                <w:szCs w:val="16"/>
              </w:rPr>
            </w:pPr>
            <w:r w:rsidRPr="008A0F1E">
              <w:rPr>
                <w:sz w:val="16"/>
                <w:szCs w:val="16"/>
              </w:rPr>
              <w:t>Valid Values:</w:t>
            </w:r>
            <w:r w:rsidRPr="008A0F1E">
              <w:rPr>
                <w:sz w:val="16"/>
                <w:szCs w:val="16"/>
              </w:rPr>
              <w:tab/>
              <w:t>[0.0,...,0.25]</w:t>
            </w:r>
          </w:p>
          <w:p w14:paraId="1B3926F2" w14:textId="7A2FB716"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4CDCB27B" w14:textId="77777777" w:rsidTr="0008710E">
        <w:tc>
          <w:tcPr>
            <w:tcW w:w="3823" w:type="dxa"/>
          </w:tcPr>
          <w:p w14:paraId="497C3ADB" w14:textId="77777777" w:rsidR="0008710E" w:rsidRPr="00344D79" w:rsidRDefault="0008710E" w:rsidP="00101839">
            <w:pPr>
              <w:rPr>
                <w:sz w:val="16"/>
                <w:szCs w:val="16"/>
              </w:rPr>
            </w:pPr>
            <w:r w:rsidRPr="00344D79">
              <w:rPr>
                <w:sz w:val="16"/>
                <w:szCs w:val="16"/>
              </w:rPr>
              <w:t>sasl.client.callback.handler.class</w:t>
            </w:r>
          </w:p>
        </w:tc>
        <w:tc>
          <w:tcPr>
            <w:tcW w:w="6967" w:type="dxa"/>
          </w:tcPr>
          <w:p w14:paraId="3DEAAD37" w14:textId="77777777" w:rsidR="0008710E" w:rsidRPr="000E0D40" w:rsidRDefault="0008710E" w:rsidP="00101839">
            <w:pPr>
              <w:rPr>
                <w:sz w:val="16"/>
                <w:szCs w:val="16"/>
              </w:rPr>
            </w:pPr>
            <w:r w:rsidRPr="000E0D40">
              <w:rPr>
                <w:sz w:val="16"/>
                <w:szCs w:val="16"/>
              </w:rPr>
              <w:t>The fully qualified name of a SASL client callback handler class that implements the AuthenticateCallbackHandler interface.</w:t>
            </w:r>
          </w:p>
          <w:p w14:paraId="6F03DFA9" w14:textId="77777777" w:rsidR="0008710E" w:rsidRPr="000E0D40" w:rsidRDefault="0008710E" w:rsidP="00101839">
            <w:pPr>
              <w:rPr>
                <w:sz w:val="16"/>
                <w:szCs w:val="16"/>
              </w:rPr>
            </w:pPr>
          </w:p>
          <w:p w14:paraId="02A83795" w14:textId="77777777" w:rsidR="0008710E" w:rsidRPr="000E0D40" w:rsidRDefault="0008710E" w:rsidP="00101839">
            <w:pPr>
              <w:rPr>
                <w:sz w:val="16"/>
                <w:szCs w:val="16"/>
              </w:rPr>
            </w:pPr>
            <w:r w:rsidRPr="000E0D40">
              <w:rPr>
                <w:sz w:val="16"/>
                <w:szCs w:val="16"/>
              </w:rPr>
              <w:t>Type:</w:t>
            </w:r>
            <w:r w:rsidRPr="000E0D40">
              <w:rPr>
                <w:sz w:val="16"/>
                <w:szCs w:val="16"/>
              </w:rPr>
              <w:tab/>
              <w:t>class</w:t>
            </w:r>
          </w:p>
          <w:p w14:paraId="0A68F2E0" w14:textId="77777777" w:rsidR="0008710E" w:rsidRPr="000E0D40" w:rsidRDefault="0008710E" w:rsidP="00101839">
            <w:pPr>
              <w:rPr>
                <w:sz w:val="16"/>
                <w:szCs w:val="16"/>
              </w:rPr>
            </w:pPr>
            <w:r w:rsidRPr="000E0D40">
              <w:rPr>
                <w:sz w:val="16"/>
                <w:szCs w:val="16"/>
              </w:rPr>
              <w:t>Default:</w:t>
            </w:r>
            <w:r w:rsidRPr="000E0D40">
              <w:rPr>
                <w:sz w:val="16"/>
                <w:szCs w:val="16"/>
              </w:rPr>
              <w:tab/>
              <w:t>null</w:t>
            </w:r>
          </w:p>
          <w:p w14:paraId="773A2123" w14:textId="77777777" w:rsidR="0008710E" w:rsidRPr="000E0D40" w:rsidRDefault="0008710E" w:rsidP="00101839">
            <w:pPr>
              <w:rPr>
                <w:sz w:val="16"/>
                <w:szCs w:val="16"/>
              </w:rPr>
            </w:pPr>
            <w:r w:rsidRPr="000E0D40">
              <w:rPr>
                <w:sz w:val="16"/>
                <w:szCs w:val="16"/>
              </w:rPr>
              <w:t>Valid Values:</w:t>
            </w:r>
            <w:r w:rsidRPr="000E0D40">
              <w:rPr>
                <w:sz w:val="16"/>
                <w:szCs w:val="16"/>
              </w:rPr>
              <w:tab/>
            </w:r>
          </w:p>
          <w:p w14:paraId="0C164188" w14:textId="77777777" w:rsidR="0008710E" w:rsidRPr="00344D79" w:rsidRDefault="0008710E" w:rsidP="00101839">
            <w:pPr>
              <w:rPr>
                <w:sz w:val="16"/>
                <w:szCs w:val="16"/>
              </w:rPr>
            </w:pPr>
            <w:r w:rsidRPr="000E0D40">
              <w:rPr>
                <w:sz w:val="16"/>
                <w:szCs w:val="16"/>
              </w:rPr>
              <w:t>Importance:</w:t>
            </w:r>
            <w:r w:rsidRPr="000E0D40">
              <w:rPr>
                <w:sz w:val="16"/>
                <w:szCs w:val="16"/>
              </w:rPr>
              <w:tab/>
              <w:t>medium</w:t>
            </w:r>
          </w:p>
        </w:tc>
      </w:tr>
      <w:tr w:rsidR="0008710E" w14:paraId="736681F0" w14:textId="77777777" w:rsidTr="0008710E">
        <w:tc>
          <w:tcPr>
            <w:tcW w:w="3823" w:type="dxa"/>
          </w:tcPr>
          <w:p w14:paraId="49B7FBBD" w14:textId="77777777" w:rsidR="0008710E" w:rsidRPr="00344D79" w:rsidRDefault="0008710E" w:rsidP="00101839">
            <w:pPr>
              <w:rPr>
                <w:sz w:val="16"/>
                <w:szCs w:val="16"/>
              </w:rPr>
            </w:pPr>
            <w:r w:rsidRPr="00344D79">
              <w:rPr>
                <w:sz w:val="16"/>
                <w:szCs w:val="16"/>
              </w:rPr>
              <w:t>sasl.jaas.config</w:t>
            </w:r>
          </w:p>
        </w:tc>
        <w:tc>
          <w:tcPr>
            <w:tcW w:w="6967" w:type="dxa"/>
          </w:tcPr>
          <w:p w14:paraId="32416072" w14:textId="77777777" w:rsidR="0008710E" w:rsidRPr="000E0D40" w:rsidRDefault="0008710E" w:rsidP="00101839">
            <w:pPr>
              <w:rPr>
                <w:sz w:val="16"/>
                <w:szCs w:val="16"/>
              </w:rPr>
            </w:pPr>
            <w:r w:rsidRPr="000E0D40">
              <w:rPr>
                <w:sz w:val="16"/>
                <w:szCs w:val="16"/>
              </w:rPr>
              <w:t xml:space="preserve">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w:t>
            </w:r>
            <w:r w:rsidRPr="000E0D40">
              <w:rPr>
                <w:sz w:val="16"/>
                <w:szCs w:val="16"/>
              </w:rPr>
              <w:lastRenderedPageBreak/>
              <w:t>lower-case. For example, listener.name.sasl_ssl.scram-sha-256.sasl.jaas.config=com.example.ScramLoginModule required;</w:t>
            </w:r>
          </w:p>
          <w:p w14:paraId="111DC6A4" w14:textId="77777777" w:rsidR="0008710E" w:rsidRPr="000E0D40" w:rsidRDefault="0008710E" w:rsidP="00101839">
            <w:pPr>
              <w:rPr>
                <w:sz w:val="16"/>
                <w:szCs w:val="16"/>
              </w:rPr>
            </w:pPr>
          </w:p>
          <w:p w14:paraId="3E5A3128" w14:textId="77777777" w:rsidR="0008710E" w:rsidRPr="000E0D40" w:rsidRDefault="0008710E" w:rsidP="00101839">
            <w:pPr>
              <w:rPr>
                <w:sz w:val="16"/>
                <w:szCs w:val="16"/>
              </w:rPr>
            </w:pPr>
            <w:r w:rsidRPr="000E0D40">
              <w:rPr>
                <w:sz w:val="16"/>
                <w:szCs w:val="16"/>
              </w:rPr>
              <w:t>Type:</w:t>
            </w:r>
            <w:r w:rsidRPr="000E0D40">
              <w:rPr>
                <w:sz w:val="16"/>
                <w:szCs w:val="16"/>
              </w:rPr>
              <w:tab/>
              <w:t>password</w:t>
            </w:r>
          </w:p>
          <w:p w14:paraId="251CB27C" w14:textId="77777777" w:rsidR="0008710E" w:rsidRPr="000E0D40" w:rsidRDefault="0008710E" w:rsidP="00101839">
            <w:pPr>
              <w:rPr>
                <w:sz w:val="16"/>
                <w:szCs w:val="16"/>
              </w:rPr>
            </w:pPr>
            <w:r w:rsidRPr="000E0D40">
              <w:rPr>
                <w:sz w:val="16"/>
                <w:szCs w:val="16"/>
              </w:rPr>
              <w:t>Default:</w:t>
            </w:r>
            <w:r w:rsidRPr="000E0D40">
              <w:rPr>
                <w:sz w:val="16"/>
                <w:szCs w:val="16"/>
              </w:rPr>
              <w:tab/>
              <w:t>null</w:t>
            </w:r>
          </w:p>
          <w:p w14:paraId="58F8088D" w14:textId="77777777" w:rsidR="0008710E" w:rsidRPr="000E0D40" w:rsidRDefault="0008710E" w:rsidP="00101839">
            <w:pPr>
              <w:rPr>
                <w:sz w:val="16"/>
                <w:szCs w:val="16"/>
              </w:rPr>
            </w:pPr>
            <w:r w:rsidRPr="000E0D40">
              <w:rPr>
                <w:sz w:val="16"/>
                <w:szCs w:val="16"/>
              </w:rPr>
              <w:t>Valid Values:</w:t>
            </w:r>
            <w:r w:rsidRPr="000E0D40">
              <w:rPr>
                <w:sz w:val="16"/>
                <w:szCs w:val="16"/>
              </w:rPr>
              <w:tab/>
            </w:r>
          </w:p>
          <w:p w14:paraId="3E6CEA55" w14:textId="77777777" w:rsidR="0008710E" w:rsidRPr="00344D79" w:rsidRDefault="0008710E" w:rsidP="00101839">
            <w:pPr>
              <w:rPr>
                <w:sz w:val="16"/>
                <w:szCs w:val="16"/>
              </w:rPr>
            </w:pPr>
            <w:r w:rsidRPr="000E0D40">
              <w:rPr>
                <w:sz w:val="16"/>
                <w:szCs w:val="16"/>
              </w:rPr>
              <w:t>Importance:</w:t>
            </w:r>
            <w:r w:rsidRPr="000E0D40">
              <w:rPr>
                <w:sz w:val="16"/>
                <w:szCs w:val="16"/>
              </w:rPr>
              <w:tab/>
              <w:t>medium</w:t>
            </w:r>
          </w:p>
        </w:tc>
      </w:tr>
      <w:tr w:rsidR="0008710E" w14:paraId="7A3CADE9" w14:textId="77777777" w:rsidTr="0008710E">
        <w:tc>
          <w:tcPr>
            <w:tcW w:w="3823" w:type="dxa"/>
          </w:tcPr>
          <w:p w14:paraId="3E93C3D5" w14:textId="77777777" w:rsidR="0008710E" w:rsidRPr="00344D79" w:rsidRDefault="0008710E" w:rsidP="00101839">
            <w:pPr>
              <w:rPr>
                <w:sz w:val="16"/>
                <w:szCs w:val="16"/>
              </w:rPr>
            </w:pPr>
            <w:r w:rsidRPr="00344D79">
              <w:rPr>
                <w:sz w:val="16"/>
                <w:szCs w:val="16"/>
              </w:rPr>
              <w:lastRenderedPageBreak/>
              <w:t>sasl.kerberos.service.name</w:t>
            </w:r>
          </w:p>
        </w:tc>
        <w:tc>
          <w:tcPr>
            <w:tcW w:w="6967" w:type="dxa"/>
          </w:tcPr>
          <w:p w14:paraId="45CC8EBB" w14:textId="77777777" w:rsidR="0008710E" w:rsidRPr="000E0D40" w:rsidRDefault="0008710E" w:rsidP="00101839">
            <w:pPr>
              <w:rPr>
                <w:sz w:val="16"/>
                <w:szCs w:val="16"/>
              </w:rPr>
            </w:pPr>
            <w:r w:rsidRPr="000E0D40">
              <w:rPr>
                <w:sz w:val="16"/>
                <w:szCs w:val="16"/>
              </w:rPr>
              <w:t>The Kerberos principal name that Kafka runs as. This can be defined either in Kafka's JAAS config or in Kafka's config.</w:t>
            </w:r>
          </w:p>
          <w:p w14:paraId="538C794B" w14:textId="77777777" w:rsidR="0008710E" w:rsidRPr="000E0D40" w:rsidRDefault="0008710E" w:rsidP="00101839">
            <w:pPr>
              <w:rPr>
                <w:sz w:val="16"/>
                <w:szCs w:val="16"/>
              </w:rPr>
            </w:pPr>
          </w:p>
          <w:p w14:paraId="4F161886" w14:textId="77777777" w:rsidR="0008710E" w:rsidRPr="000E0D40" w:rsidRDefault="0008710E" w:rsidP="00101839">
            <w:pPr>
              <w:rPr>
                <w:sz w:val="16"/>
                <w:szCs w:val="16"/>
              </w:rPr>
            </w:pPr>
            <w:r w:rsidRPr="000E0D40">
              <w:rPr>
                <w:sz w:val="16"/>
                <w:szCs w:val="16"/>
              </w:rPr>
              <w:t>Type:</w:t>
            </w:r>
            <w:r w:rsidRPr="000E0D40">
              <w:rPr>
                <w:sz w:val="16"/>
                <w:szCs w:val="16"/>
              </w:rPr>
              <w:tab/>
              <w:t>string</w:t>
            </w:r>
          </w:p>
          <w:p w14:paraId="1DB7A433" w14:textId="77777777" w:rsidR="0008710E" w:rsidRPr="000E0D40" w:rsidRDefault="0008710E" w:rsidP="00101839">
            <w:pPr>
              <w:rPr>
                <w:sz w:val="16"/>
                <w:szCs w:val="16"/>
              </w:rPr>
            </w:pPr>
            <w:r w:rsidRPr="000E0D40">
              <w:rPr>
                <w:sz w:val="16"/>
                <w:szCs w:val="16"/>
              </w:rPr>
              <w:t>Default:</w:t>
            </w:r>
            <w:r w:rsidRPr="000E0D40">
              <w:rPr>
                <w:sz w:val="16"/>
                <w:szCs w:val="16"/>
              </w:rPr>
              <w:tab/>
              <w:t>null</w:t>
            </w:r>
          </w:p>
          <w:p w14:paraId="2922F200" w14:textId="77777777" w:rsidR="0008710E" w:rsidRPr="000E0D40" w:rsidRDefault="0008710E" w:rsidP="00101839">
            <w:pPr>
              <w:rPr>
                <w:sz w:val="16"/>
                <w:szCs w:val="16"/>
              </w:rPr>
            </w:pPr>
            <w:r w:rsidRPr="000E0D40">
              <w:rPr>
                <w:sz w:val="16"/>
                <w:szCs w:val="16"/>
              </w:rPr>
              <w:t>Valid Values:</w:t>
            </w:r>
            <w:r w:rsidRPr="000E0D40">
              <w:rPr>
                <w:sz w:val="16"/>
                <w:szCs w:val="16"/>
              </w:rPr>
              <w:tab/>
            </w:r>
          </w:p>
          <w:p w14:paraId="3CAAA9B1" w14:textId="77777777" w:rsidR="0008710E" w:rsidRPr="00344D79" w:rsidRDefault="0008710E" w:rsidP="00101839">
            <w:pPr>
              <w:rPr>
                <w:sz w:val="16"/>
                <w:szCs w:val="16"/>
              </w:rPr>
            </w:pPr>
            <w:r w:rsidRPr="000E0D40">
              <w:rPr>
                <w:sz w:val="16"/>
                <w:szCs w:val="16"/>
              </w:rPr>
              <w:t>Importance:</w:t>
            </w:r>
            <w:r w:rsidRPr="000E0D40">
              <w:rPr>
                <w:sz w:val="16"/>
                <w:szCs w:val="16"/>
              </w:rPr>
              <w:tab/>
              <w:t>medium</w:t>
            </w:r>
          </w:p>
        </w:tc>
      </w:tr>
      <w:tr w:rsidR="0008710E" w14:paraId="636D5D41" w14:textId="77777777" w:rsidTr="0008710E">
        <w:tc>
          <w:tcPr>
            <w:tcW w:w="3823" w:type="dxa"/>
          </w:tcPr>
          <w:p w14:paraId="04E8AFD8" w14:textId="77777777" w:rsidR="0008710E" w:rsidRPr="00344D79" w:rsidRDefault="0008710E" w:rsidP="00101839">
            <w:pPr>
              <w:rPr>
                <w:sz w:val="16"/>
                <w:szCs w:val="16"/>
              </w:rPr>
            </w:pPr>
            <w:r w:rsidRPr="00344D79">
              <w:rPr>
                <w:sz w:val="16"/>
                <w:szCs w:val="16"/>
              </w:rPr>
              <w:t>sasl.login.callback.handler.class</w:t>
            </w:r>
          </w:p>
        </w:tc>
        <w:tc>
          <w:tcPr>
            <w:tcW w:w="6967" w:type="dxa"/>
          </w:tcPr>
          <w:p w14:paraId="6DAEB008" w14:textId="77777777" w:rsidR="0008710E" w:rsidRPr="000E0D40" w:rsidRDefault="0008710E" w:rsidP="00101839">
            <w:pPr>
              <w:rPr>
                <w:sz w:val="16"/>
                <w:szCs w:val="16"/>
              </w:rPr>
            </w:pPr>
            <w:r w:rsidRPr="000E0D40">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61A41672" w14:textId="77777777" w:rsidR="0008710E" w:rsidRPr="000E0D40" w:rsidRDefault="0008710E" w:rsidP="00101839">
            <w:pPr>
              <w:rPr>
                <w:sz w:val="16"/>
                <w:szCs w:val="16"/>
              </w:rPr>
            </w:pPr>
          </w:p>
          <w:p w14:paraId="6EFDF0D9" w14:textId="77777777" w:rsidR="0008710E" w:rsidRPr="000E0D40" w:rsidRDefault="0008710E" w:rsidP="00101839">
            <w:pPr>
              <w:rPr>
                <w:sz w:val="16"/>
                <w:szCs w:val="16"/>
              </w:rPr>
            </w:pPr>
            <w:r w:rsidRPr="000E0D40">
              <w:rPr>
                <w:sz w:val="16"/>
                <w:szCs w:val="16"/>
              </w:rPr>
              <w:t>Type:</w:t>
            </w:r>
            <w:r w:rsidRPr="000E0D40">
              <w:rPr>
                <w:sz w:val="16"/>
                <w:szCs w:val="16"/>
              </w:rPr>
              <w:tab/>
              <w:t>class</w:t>
            </w:r>
          </w:p>
          <w:p w14:paraId="1F0DA214" w14:textId="77777777" w:rsidR="0008710E" w:rsidRPr="000E0D40" w:rsidRDefault="0008710E" w:rsidP="00101839">
            <w:pPr>
              <w:rPr>
                <w:sz w:val="16"/>
                <w:szCs w:val="16"/>
              </w:rPr>
            </w:pPr>
            <w:r w:rsidRPr="000E0D40">
              <w:rPr>
                <w:sz w:val="16"/>
                <w:szCs w:val="16"/>
              </w:rPr>
              <w:t>Default:</w:t>
            </w:r>
            <w:r w:rsidRPr="000E0D40">
              <w:rPr>
                <w:sz w:val="16"/>
                <w:szCs w:val="16"/>
              </w:rPr>
              <w:tab/>
              <w:t>null</w:t>
            </w:r>
          </w:p>
          <w:p w14:paraId="690FACCF" w14:textId="77777777" w:rsidR="0008710E" w:rsidRPr="000E0D40" w:rsidRDefault="0008710E" w:rsidP="00101839">
            <w:pPr>
              <w:rPr>
                <w:sz w:val="16"/>
                <w:szCs w:val="16"/>
              </w:rPr>
            </w:pPr>
            <w:r w:rsidRPr="000E0D40">
              <w:rPr>
                <w:sz w:val="16"/>
                <w:szCs w:val="16"/>
              </w:rPr>
              <w:t>Valid Values:</w:t>
            </w:r>
            <w:r w:rsidRPr="000E0D40">
              <w:rPr>
                <w:sz w:val="16"/>
                <w:szCs w:val="16"/>
              </w:rPr>
              <w:tab/>
            </w:r>
          </w:p>
          <w:p w14:paraId="19656F59" w14:textId="77777777" w:rsidR="0008710E" w:rsidRPr="00344D79" w:rsidRDefault="0008710E" w:rsidP="00101839">
            <w:pPr>
              <w:rPr>
                <w:sz w:val="16"/>
                <w:szCs w:val="16"/>
              </w:rPr>
            </w:pPr>
            <w:r w:rsidRPr="000E0D40">
              <w:rPr>
                <w:sz w:val="16"/>
                <w:szCs w:val="16"/>
              </w:rPr>
              <w:t>Importance:</w:t>
            </w:r>
            <w:r w:rsidRPr="000E0D40">
              <w:rPr>
                <w:sz w:val="16"/>
                <w:szCs w:val="16"/>
              </w:rPr>
              <w:tab/>
              <w:t>medium</w:t>
            </w:r>
          </w:p>
        </w:tc>
      </w:tr>
      <w:tr w:rsidR="0008710E" w14:paraId="637BEEC0" w14:textId="77777777" w:rsidTr="0008710E">
        <w:tc>
          <w:tcPr>
            <w:tcW w:w="3823" w:type="dxa"/>
          </w:tcPr>
          <w:p w14:paraId="759F8218" w14:textId="77777777" w:rsidR="0008710E" w:rsidRPr="00344D79" w:rsidRDefault="0008710E" w:rsidP="00101839">
            <w:pPr>
              <w:rPr>
                <w:sz w:val="16"/>
                <w:szCs w:val="16"/>
              </w:rPr>
            </w:pPr>
            <w:r w:rsidRPr="00344D79">
              <w:rPr>
                <w:sz w:val="16"/>
                <w:szCs w:val="16"/>
              </w:rPr>
              <w:t>sasl.login.class</w:t>
            </w:r>
          </w:p>
        </w:tc>
        <w:tc>
          <w:tcPr>
            <w:tcW w:w="6967" w:type="dxa"/>
          </w:tcPr>
          <w:p w14:paraId="034EB9C0" w14:textId="77777777" w:rsidR="0008710E" w:rsidRPr="000E0D40" w:rsidRDefault="0008710E" w:rsidP="00101839">
            <w:pPr>
              <w:rPr>
                <w:sz w:val="16"/>
                <w:szCs w:val="16"/>
              </w:rPr>
            </w:pPr>
            <w:r w:rsidRPr="000E0D40">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7E38A4EE" w14:textId="77777777" w:rsidR="0008710E" w:rsidRPr="000E0D40" w:rsidRDefault="0008710E" w:rsidP="00101839">
            <w:pPr>
              <w:rPr>
                <w:sz w:val="16"/>
                <w:szCs w:val="16"/>
              </w:rPr>
            </w:pPr>
          </w:p>
          <w:p w14:paraId="5E1C48C8" w14:textId="77777777" w:rsidR="0008710E" w:rsidRPr="000E0D40" w:rsidRDefault="0008710E" w:rsidP="00101839">
            <w:pPr>
              <w:rPr>
                <w:sz w:val="16"/>
                <w:szCs w:val="16"/>
              </w:rPr>
            </w:pPr>
            <w:r w:rsidRPr="000E0D40">
              <w:rPr>
                <w:sz w:val="16"/>
                <w:szCs w:val="16"/>
              </w:rPr>
              <w:t>Type:</w:t>
            </w:r>
            <w:r w:rsidRPr="000E0D40">
              <w:rPr>
                <w:sz w:val="16"/>
                <w:szCs w:val="16"/>
              </w:rPr>
              <w:tab/>
              <w:t>class</w:t>
            </w:r>
          </w:p>
          <w:p w14:paraId="7E20F70C" w14:textId="77777777" w:rsidR="0008710E" w:rsidRPr="000E0D40" w:rsidRDefault="0008710E" w:rsidP="00101839">
            <w:pPr>
              <w:rPr>
                <w:sz w:val="16"/>
                <w:szCs w:val="16"/>
              </w:rPr>
            </w:pPr>
            <w:r w:rsidRPr="000E0D40">
              <w:rPr>
                <w:sz w:val="16"/>
                <w:szCs w:val="16"/>
              </w:rPr>
              <w:t>Default:</w:t>
            </w:r>
            <w:r w:rsidRPr="000E0D40">
              <w:rPr>
                <w:sz w:val="16"/>
                <w:szCs w:val="16"/>
              </w:rPr>
              <w:tab/>
              <w:t>null</w:t>
            </w:r>
          </w:p>
          <w:p w14:paraId="51B271C2" w14:textId="77777777" w:rsidR="0008710E" w:rsidRPr="000E0D40" w:rsidRDefault="0008710E" w:rsidP="00101839">
            <w:pPr>
              <w:rPr>
                <w:sz w:val="16"/>
                <w:szCs w:val="16"/>
              </w:rPr>
            </w:pPr>
            <w:r w:rsidRPr="000E0D40">
              <w:rPr>
                <w:sz w:val="16"/>
                <w:szCs w:val="16"/>
              </w:rPr>
              <w:t>Valid Values:</w:t>
            </w:r>
            <w:r w:rsidRPr="000E0D40">
              <w:rPr>
                <w:sz w:val="16"/>
                <w:szCs w:val="16"/>
              </w:rPr>
              <w:tab/>
            </w:r>
          </w:p>
          <w:p w14:paraId="45C2F69E" w14:textId="77777777" w:rsidR="0008710E" w:rsidRPr="00344D79" w:rsidRDefault="0008710E" w:rsidP="00101839">
            <w:pPr>
              <w:rPr>
                <w:sz w:val="16"/>
                <w:szCs w:val="16"/>
              </w:rPr>
            </w:pPr>
            <w:r w:rsidRPr="000E0D40">
              <w:rPr>
                <w:sz w:val="16"/>
                <w:szCs w:val="16"/>
              </w:rPr>
              <w:t>Importance:</w:t>
            </w:r>
            <w:r w:rsidRPr="000E0D40">
              <w:rPr>
                <w:sz w:val="16"/>
                <w:szCs w:val="16"/>
              </w:rPr>
              <w:tab/>
              <w:t>medium</w:t>
            </w:r>
          </w:p>
        </w:tc>
      </w:tr>
      <w:tr w:rsidR="0008710E" w14:paraId="721D648B" w14:textId="77777777" w:rsidTr="0008710E">
        <w:tc>
          <w:tcPr>
            <w:tcW w:w="3823" w:type="dxa"/>
          </w:tcPr>
          <w:p w14:paraId="24833669" w14:textId="77777777" w:rsidR="0008710E" w:rsidRPr="00344D79" w:rsidRDefault="0008710E" w:rsidP="00101839">
            <w:pPr>
              <w:rPr>
                <w:sz w:val="16"/>
                <w:szCs w:val="16"/>
              </w:rPr>
            </w:pPr>
            <w:r w:rsidRPr="00344D79">
              <w:rPr>
                <w:sz w:val="16"/>
                <w:szCs w:val="16"/>
              </w:rPr>
              <w:t>sasl.mechanism</w:t>
            </w:r>
          </w:p>
        </w:tc>
        <w:tc>
          <w:tcPr>
            <w:tcW w:w="6967" w:type="dxa"/>
          </w:tcPr>
          <w:p w14:paraId="58CB1AE2" w14:textId="77777777" w:rsidR="0008710E" w:rsidRPr="00692382" w:rsidRDefault="0008710E" w:rsidP="00101839">
            <w:pPr>
              <w:rPr>
                <w:sz w:val="16"/>
                <w:szCs w:val="16"/>
              </w:rPr>
            </w:pPr>
            <w:r w:rsidRPr="00692382">
              <w:rPr>
                <w:sz w:val="16"/>
                <w:szCs w:val="16"/>
              </w:rPr>
              <w:t>SASL mechanism used for client connections. This may be any mechanism for which a security provider is available. GSSAPI is the default mechanism.</w:t>
            </w:r>
          </w:p>
          <w:p w14:paraId="02D3278C" w14:textId="77777777" w:rsidR="0008710E" w:rsidRPr="00692382" w:rsidRDefault="0008710E" w:rsidP="00101839">
            <w:pPr>
              <w:rPr>
                <w:sz w:val="16"/>
                <w:szCs w:val="16"/>
              </w:rPr>
            </w:pPr>
          </w:p>
          <w:p w14:paraId="79A0D85C" w14:textId="77777777" w:rsidR="0008710E" w:rsidRPr="00692382" w:rsidRDefault="0008710E" w:rsidP="00101839">
            <w:pPr>
              <w:rPr>
                <w:sz w:val="16"/>
                <w:szCs w:val="16"/>
              </w:rPr>
            </w:pPr>
            <w:r w:rsidRPr="00692382">
              <w:rPr>
                <w:sz w:val="16"/>
                <w:szCs w:val="16"/>
              </w:rPr>
              <w:t>Type:</w:t>
            </w:r>
            <w:r w:rsidRPr="00692382">
              <w:rPr>
                <w:sz w:val="16"/>
                <w:szCs w:val="16"/>
              </w:rPr>
              <w:tab/>
              <w:t>string</w:t>
            </w:r>
          </w:p>
          <w:p w14:paraId="2A992B99" w14:textId="77777777" w:rsidR="0008710E" w:rsidRPr="00692382" w:rsidRDefault="0008710E" w:rsidP="00101839">
            <w:pPr>
              <w:rPr>
                <w:sz w:val="16"/>
                <w:szCs w:val="16"/>
              </w:rPr>
            </w:pPr>
            <w:r w:rsidRPr="00692382">
              <w:rPr>
                <w:sz w:val="16"/>
                <w:szCs w:val="16"/>
              </w:rPr>
              <w:t>Default:</w:t>
            </w:r>
            <w:r w:rsidRPr="00692382">
              <w:rPr>
                <w:sz w:val="16"/>
                <w:szCs w:val="16"/>
              </w:rPr>
              <w:tab/>
              <w:t>GSSAPI</w:t>
            </w:r>
          </w:p>
          <w:p w14:paraId="512A65D2" w14:textId="77777777" w:rsidR="0008710E" w:rsidRPr="00692382" w:rsidRDefault="0008710E" w:rsidP="00101839">
            <w:pPr>
              <w:rPr>
                <w:sz w:val="16"/>
                <w:szCs w:val="16"/>
              </w:rPr>
            </w:pPr>
            <w:r w:rsidRPr="00692382">
              <w:rPr>
                <w:sz w:val="16"/>
                <w:szCs w:val="16"/>
              </w:rPr>
              <w:t>Valid Values:</w:t>
            </w:r>
            <w:r w:rsidRPr="00692382">
              <w:rPr>
                <w:sz w:val="16"/>
                <w:szCs w:val="16"/>
              </w:rPr>
              <w:tab/>
            </w:r>
          </w:p>
          <w:p w14:paraId="62910FF0" w14:textId="77777777" w:rsidR="0008710E" w:rsidRPr="00344D79" w:rsidRDefault="0008710E" w:rsidP="00101839">
            <w:pPr>
              <w:rPr>
                <w:sz w:val="16"/>
                <w:szCs w:val="16"/>
              </w:rPr>
            </w:pPr>
            <w:r w:rsidRPr="00692382">
              <w:rPr>
                <w:sz w:val="16"/>
                <w:szCs w:val="16"/>
              </w:rPr>
              <w:t>Importance:</w:t>
            </w:r>
            <w:r w:rsidRPr="00692382">
              <w:rPr>
                <w:sz w:val="16"/>
                <w:szCs w:val="16"/>
              </w:rPr>
              <w:tab/>
              <w:t>medium</w:t>
            </w:r>
          </w:p>
        </w:tc>
      </w:tr>
    </w:tbl>
    <w:p w14:paraId="5A6BD9D2" w14:textId="67FA35DB" w:rsidR="00A80EBB" w:rsidRPr="0008710E" w:rsidRDefault="00A80EBB" w:rsidP="00122389"/>
    <w:p w14:paraId="04F10AAC" w14:textId="136C2DC3" w:rsidR="00732A27" w:rsidRDefault="00732A27" w:rsidP="00732A27">
      <w:pPr>
        <w:pStyle w:val="2"/>
      </w:pPr>
      <w:r>
        <w:rPr>
          <w:rFonts w:hint="eastAsia"/>
        </w:rPr>
        <w:t xml:space="preserve"> </w:t>
      </w:r>
      <w:bookmarkStart w:id="9" w:name="_Toc66915910"/>
      <w:r>
        <w:rPr>
          <w:rFonts w:hint="eastAsia"/>
        </w:rPr>
        <w:t>API</w:t>
      </w:r>
      <w:bookmarkEnd w:id="9"/>
    </w:p>
    <w:p w14:paraId="382452A7" w14:textId="4B6DB6AE" w:rsidR="00732A27" w:rsidRDefault="00732A27" w:rsidP="00732A27">
      <w:pPr>
        <w:pStyle w:val="1"/>
      </w:pPr>
      <w:r>
        <w:rPr>
          <w:rFonts w:hint="eastAsia"/>
        </w:rPr>
        <w:t xml:space="preserve"> </w:t>
      </w:r>
      <w:bookmarkStart w:id="10" w:name="_Toc66915911"/>
      <w:r>
        <w:rPr>
          <w:rFonts w:hint="eastAsia"/>
        </w:rPr>
        <w:t>Consumer</w:t>
      </w:r>
      <w:bookmarkEnd w:id="10"/>
    </w:p>
    <w:p w14:paraId="4B06032F" w14:textId="67460BC1" w:rsidR="00732A27" w:rsidRDefault="00732A27" w:rsidP="00732A27">
      <w:pPr>
        <w:pStyle w:val="2"/>
      </w:pPr>
      <w:r>
        <w:rPr>
          <w:rFonts w:hint="eastAsia"/>
        </w:rPr>
        <w:t xml:space="preserve"> </w:t>
      </w:r>
      <w:bookmarkStart w:id="11" w:name="_Toc66915912"/>
      <w:r w:rsidR="00D0541E">
        <w:rPr>
          <w:rFonts w:hint="eastAsia"/>
        </w:rPr>
        <w:t>概述</w:t>
      </w:r>
      <w:bookmarkEnd w:id="11"/>
    </w:p>
    <w:p w14:paraId="2880CE27" w14:textId="44475D42" w:rsidR="00732A27" w:rsidRDefault="00732A27" w:rsidP="00732A27">
      <w:pPr>
        <w:pStyle w:val="2"/>
      </w:pPr>
      <w:r>
        <w:rPr>
          <w:rFonts w:hint="eastAsia"/>
        </w:rPr>
        <w:t xml:space="preserve"> </w:t>
      </w:r>
      <w:bookmarkStart w:id="12" w:name="_Toc66915913"/>
      <w:r>
        <w:rPr>
          <w:rFonts w:hint="eastAsia"/>
        </w:rPr>
        <w:t>配置</w:t>
      </w:r>
      <w:bookmarkEnd w:id="12"/>
    </w:p>
    <w:tbl>
      <w:tblPr>
        <w:tblStyle w:val="af2"/>
        <w:tblW w:w="0" w:type="auto"/>
        <w:tblLook w:val="04A0" w:firstRow="1" w:lastRow="0" w:firstColumn="1" w:lastColumn="0" w:noHBand="0" w:noVBand="1"/>
      </w:tblPr>
      <w:tblGrid>
        <w:gridCol w:w="4094"/>
        <w:gridCol w:w="6696"/>
      </w:tblGrid>
      <w:tr w:rsidR="00196C4B" w14:paraId="768A5028" w14:textId="77777777" w:rsidTr="00AC79A7">
        <w:tc>
          <w:tcPr>
            <w:tcW w:w="4401" w:type="dxa"/>
          </w:tcPr>
          <w:p w14:paraId="1476F784" w14:textId="530031F2" w:rsidR="00196C4B" w:rsidRPr="003318D4" w:rsidRDefault="00196C4B" w:rsidP="00196C4B">
            <w:pPr>
              <w:rPr>
                <w:sz w:val="16"/>
                <w:szCs w:val="16"/>
              </w:rPr>
            </w:pPr>
            <w:r w:rsidRPr="003318D4">
              <w:rPr>
                <w:rFonts w:hint="eastAsia"/>
                <w:sz w:val="16"/>
                <w:szCs w:val="16"/>
              </w:rPr>
              <w:t>配置项</w:t>
            </w:r>
          </w:p>
        </w:tc>
        <w:tc>
          <w:tcPr>
            <w:tcW w:w="6389" w:type="dxa"/>
          </w:tcPr>
          <w:p w14:paraId="330233CF" w14:textId="14D72015" w:rsidR="00196C4B" w:rsidRPr="003318D4" w:rsidRDefault="00196C4B" w:rsidP="00196C4B">
            <w:pPr>
              <w:rPr>
                <w:sz w:val="16"/>
                <w:szCs w:val="16"/>
              </w:rPr>
            </w:pPr>
            <w:r w:rsidRPr="003318D4">
              <w:rPr>
                <w:rFonts w:hint="eastAsia"/>
                <w:sz w:val="16"/>
                <w:szCs w:val="16"/>
              </w:rPr>
              <w:t>说明</w:t>
            </w:r>
          </w:p>
        </w:tc>
      </w:tr>
      <w:tr w:rsidR="00196C4B" w14:paraId="15D14E55" w14:textId="77777777" w:rsidTr="00AC79A7">
        <w:tc>
          <w:tcPr>
            <w:tcW w:w="4401" w:type="dxa"/>
          </w:tcPr>
          <w:p w14:paraId="33320512" w14:textId="6E81D2EE" w:rsidR="00196C4B" w:rsidRPr="003318D4" w:rsidRDefault="00196C4B" w:rsidP="00196C4B">
            <w:pPr>
              <w:rPr>
                <w:sz w:val="16"/>
                <w:szCs w:val="16"/>
              </w:rPr>
            </w:pPr>
            <w:r w:rsidRPr="003318D4">
              <w:rPr>
                <w:color w:val="FF0000"/>
                <w:sz w:val="16"/>
                <w:szCs w:val="16"/>
              </w:rPr>
              <w:t>key.deserializer</w:t>
            </w:r>
          </w:p>
        </w:tc>
        <w:tc>
          <w:tcPr>
            <w:tcW w:w="6389" w:type="dxa"/>
          </w:tcPr>
          <w:p w14:paraId="6843CEA9" w14:textId="77777777" w:rsidR="00196C4B" w:rsidRPr="003318D4" w:rsidRDefault="00D24CB5" w:rsidP="00196C4B">
            <w:pPr>
              <w:rPr>
                <w:sz w:val="16"/>
                <w:szCs w:val="16"/>
              </w:rPr>
            </w:pPr>
            <w:r w:rsidRPr="003318D4">
              <w:rPr>
                <w:rFonts w:hint="eastAsia"/>
                <w:sz w:val="16"/>
                <w:szCs w:val="16"/>
              </w:rPr>
              <w:t>指定反序列化key值的反序列化工具</w:t>
            </w:r>
          </w:p>
          <w:p w14:paraId="20F944CE" w14:textId="27F92B77"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5707A0DC" w14:textId="77777777" w:rsidTr="00AC79A7">
        <w:tc>
          <w:tcPr>
            <w:tcW w:w="4401" w:type="dxa"/>
          </w:tcPr>
          <w:p w14:paraId="19B6CEE6" w14:textId="7278E238" w:rsidR="00196C4B" w:rsidRPr="003318D4" w:rsidRDefault="00196C4B" w:rsidP="00196C4B">
            <w:pPr>
              <w:rPr>
                <w:sz w:val="16"/>
                <w:szCs w:val="16"/>
              </w:rPr>
            </w:pPr>
            <w:r w:rsidRPr="003318D4">
              <w:rPr>
                <w:color w:val="FF0000"/>
                <w:sz w:val="16"/>
                <w:szCs w:val="16"/>
              </w:rPr>
              <w:t>value.deserializer</w:t>
            </w:r>
          </w:p>
        </w:tc>
        <w:tc>
          <w:tcPr>
            <w:tcW w:w="6389" w:type="dxa"/>
          </w:tcPr>
          <w:p w14:paraId="42372BCD" w14:textId="77777777" w:rsidR="00196C4B" w:rsidRPr="003318D4" w:rsidRDefault="00D24CB5" w:rsidP="00196C4B">
            <w:pPr>
              <w:rPr>
                <w:sz w:val="16"/>
                <w:szCs w:val="16"/>
              </w:rPr>
            </w:pPr>
            <w:r w:rsidRPr="003318D4">
              <w:rPr>
                <w:rFonts w:hint="eastAsia"/>
                <w:sz w:val="16"/>
                <w:szCs w:val="16"/>
              </w:rPr>
              <w:t>指定反序列化消息value值的反序列化工具</w:t>
            </w:r>
          </w:p>
          <w:p w14:paraId="152C13FD" w14:textId="5998258C"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0FA03697" w14:textId="77777777" w:rsidTr="00AC79A7">
        <w:tc>
          <w:tcPr>
            <w:tcW w:w="4401" w:type="dxa"/>
          </w:tcPr>
          <w:p w14:paraId="5AB2EA7E" w14:textId="59156C68" w:rsidR="00196C4B" w:rsidRPr="003318D4" w:rsidRDefault="00196C4B" w:rsidP="00196C4B">
            <w:pPr>
              <w:rPr>
                <w:sz w:val="16"/>
                <w:szCs w:val="16"/>
              </w:rPr>
            </w:pPr>
            <w:r w:rsidRPr="003318D4">
              <w:rPr>
                <w:color w:val="FF0000"/>
                <w:sz w:val="16"/>
                <w:szCs w:val="16"/>
              </w:rPr>
              <w:t>bootstrap.servers</w:t>
            </w:r>
          </w:p>
        </w:tc>
        <w:tc>
          <w:tcPr>
            <w:tcW w:w="6389" w:type="dxa"/>
          </w:tcPr>
          <w:p w14:paraId="2DDBA79F" w14:textId="6A447939" w:rsidR="00196C4B" w:rsidRPr="003318D4" w:rsidRDefault="00D01E7A" w:rsidP="00196C4B">
            <w:pPr>
              <w:rPr>
                <w:sz w:val="16"/>
                <w:szCs w:val="16"/>
              </w:rPr>
            </w:pPr>
            <w:r w:rsidRPr="003318D4">
              <w:rPr>
                <w:rFonts w:hint="eastAsia"/>
                <w:sz w:val="16"/>
                <w:szCs w:val="16"/>
              </w:rPr>
              <w:t>指定broker服务地址，用于消费者获取集群信息</w:t>
            </w:r>
          </w:p>
          <w:p w14:paraId="09932616" w14:textId="77777777" w:rsidR="00D01E7A" w:rsidRPr="003318D4" w:rsidRDefault="00D01E7A" w:rsidP="00196C4B">
            <w:pPr>
              <w:rPr>
                <w:sz w:val="16"/>
                <w:szCs w:val="16"/>
              </w:rPr>
            </w:pPr>
            <w:r w:rsidRPr="003318D4">
              <w:rPr>
                <w:rFonts w:hint="eastAsia"/>
                <w:sz w:val="16"/>
                <w:szCs w:val="16"/>
              </w:rPr>
              <w:t>可以只指定集群一个broker，或全部broker</w:t>
            </w:r>
          </w:p>
          <w:p w14:paraId="1CDAC40F" w14:textId="48A31C95" w:rsidR="00D615B7" w:rsidRPr="003318D4" w:rsidRDefault="00D615B7" w:rsidP="00196C4B">
            <w:pPr>
              <w:rPr>
                <w:sz w:val="16"/>
                <w:szCs w:val="16"/>
              </w:rPr>
            </w:pPr>
            <w:r w:rsidRPr="003318D4">
              <w:rPr>
                <w:rFonts w:hint="eastAsia"/>
                <w:sz w:val="16"/>
                <w:szCs w:val="16"/>
              </w:rPr>
              <w:t>多个地址用逗号隔开</w:t>
            </w:r>
            <w:r w:rsidRPr="003318D4">
              <w:rPr>
                <w:sz w:val="16"/>
                <w:szCs w:val="16"/>
              </w:rPr>
              <w:t>host1:port1,host2:port2,...</w:t>
            </w:r>
          </w:p>
        </w:tc>
      </w:tr>
      <w:tr w:rsidR="00EA2AF8" w14:paraId="23C0C794" w14:textId="77777777" w:rsidTr="00AC79A7">
        <w:tc>
          <w:tcPr>
            <w:tcW w:w="4401" w:type="dxa"/>
          </w:tcPr>
          <w:p w14:paraId="32533529" w14:textId="77777777" w:rsidR="00EA2AF8" w:rsidRPr="003318D4" w:rsidRDefault="00EA2AF8" w:rsidP="0089151B">
            <w:pPr>
              <w:rPr>
                <w:sz w:val="16"/>
                <w:szCs w:val="16"/>
              </w:rPr>
            </w:pPr>
            <w:r w:rsidRPr="003318D4">
              <w:rPr>
                <w:color w:val="FF0000"/>
                <w:sz w:val="16"/>
                <w:szCs w:val="16"/>
              </w:rPr>
              <w:t>group.id</w:t>
            </w:r>
          </w:p>
        </w:tc>
        <w:tc>
          <w:tcPr>
            <w:tcW w:w="6389" w:type="dxa"/>
          </w:tcPr>
          <w:p w14:paraId="3D2B3A30" w14:textId="77777777" w:rsidR="00EA2AF8" w:rsidRPr="003318D4" w:rsidRDefault="00EA2AF8" w:rsidP="0089151B">
            <w:pPr>
              <w:rPr>
                <w:sz w:val="16"/>
                <w:szCs w:val="16"/>
              </w:rPr>
            </w:pPr>
            <w:r w:rsidRPr="003318D4">
              <w:rPr>
                <w:rFonts w:hint="eastAsia"/>
                <w:sz w:val="16"/>
                <w:szCs w:val="16"/>
              </w:rPr>
              <w:t>设置消费者所属组</w:t>
            </w:r>
          </w:p>
          <w:p w14:paraId="3E642A8A" w14:textId="77777777" w:rsidR="00EA2AF8" w:rsidRPr="003318D4" w:rsidRDefault="00EA2AF8" w:rsidP="0089151B">
            <w:pPr>
              <w:rPr>
                <w:sz w:val="16"/>
                <w:szCs w:val="16"/>
              </w:rPr>
            </w:pPr>
            <w:r w:rsidRPr="003318D4">
              <w:rPr>
                <w:rFonts w:hint="eastAsia"/>
                <w:sz w:val="16"/>
                <w:szCs w:val="16"/>
              </w:rPr>
              <w:t>如果消费者采用</w:t>
            </w:r>
            <w:r w:rsidRPr="003318D4">
              <w:rPr>
                <w:sz w:val="16"/>
                <w:szCs w:val="16"/>
              </w:rPr>
              <w:t xml:space="preserve">subscribe(topic) </w:t>
            </w:r>
            <w:r w:rsidRPr="003318D4">
              <w:rPr>
                <w:rFonts w:hint="eastAsia"/>
                <w:sz w:val="16"/>
                <w:szCs w:val="16"/>
              </w:rPr>
              <w:t>或</w:t>
            </w:r>
            <w:r w:rsidRPr="003318D4">
              <w:rPr>
                <w:sz w:val="16"/>
                <w:szCs w:val="16"/>
              </w:rPr>
              <w:t xml:space="preserve"> the Kafka-based offset</w:t>
            </w:r>
            <w:r w:rsidRPr="003318D4">
              <w:rPr>
                <w:rFonts w:hint="eastAsia"/>
                <w:sz w:val="16"/>
                <w:szCs w:val="16"/>
              </w:rPr>
              <w:t>管理策略作为组管理方法，则必须配置，且必须唯一</w:t>
            </w:r>
          </w:p>
        </w:tc>
      </w:tr>
      <w:tr w:rsidR="00E30A03" w14:paraId="5D9D9A61" w14:textId="77777777" w:rsidTr="00AC79A7">
        <w:tc>
          <w:tcPr>
            <w:tcW w:w="4401" w:type="dxa"/>
          </w:tcPr>
          <w:p w14:paraId="6C297EEF" w14:textId="77777777" w:rsidR="00E30A03" w:rsidRPr="003318D4" w:rsidRDefault="00E30A03" w:rsidP="0089151B">
            <w:pPr>
              <w:rPr>
                <w:sz w:val="16"/>
                <w:szCs w:val="16"/>
              </w:rPr>
            </w:pPr>
            <w:r w:rsidRPr="003318D4">
              <w:rPr>
                <w:sz w:val="16"/>
                <w:szCs w:val="16"/>
              </w:rPr>
              <w:t>fetch.max.bytes</w:t>
            </w:r>
          </w:p>
        </w:tc>
        <w:tc>
          <w:tcPr>
            <w:tcW w:w="6389" w:type="dxa"/>
          </w:tcPr>
          <w:p w14:paraId="0EF78951" w14:textId="77777777" w:rsidR="00E30A03" w:rsidRPr="003318D4" w:rsidRDefault="00E30A03" w:rsidP="0089151B">
            <w:pPr>
              <w:rPr>
                <w:sz w:val="16"/>
                <w:szCs w:val="16"/>
              </w:rPr>
            </w:pPr>
            <w:r w:rsidRPr="003318D4">
              <w:rPr>
                <w:rFonts w:hint="eastAsia"/>
                <w:sz w:val="16"/>
                <w:szCs w:val="16"/>
              </w:rPr>
              <w:t>每次批量拉取消息最大数据大小</w:t>
            </w:r>
          </w:p>
          <w:p w14:paraId="6371D167" w14:textId="77777777" w:rsidR="00E30A03" w:rsidRPr="003318D4" w:rsidRDefault="00E30A03" w:rsidP="0089151B">
            <w:pPr>
              <w:rPr>
                <w:sz w:val="16"/>
                <w:szCs w:val="16"/>
              </w:rPr>
            </w:pPr>
            <w:r w:rsidRPr="003318D4">
              <w:rPr>
                <w:rFonts w:hint="eastAsia"/>
                <w:sz w:val="16"/>
                <w:szCs w:val="16"/>
              </w:rPr>
              <w:t>为保障消费者正常处理，如果第一次拉取消息数据大小大于此值，仍继续正常拉取</w:t>
            </w:r>
          </w:p>
          <w:p w14:paraId="495BB0E2" w14:textId="1927A202" w:rsidR="004072A7" w:rsidRPr="003318D4" w:rsidRDefault="004072A7" w:rsidP="0089151B">
            <w:pPr>
              <w:rPr>
                <w:sz w:val="16"/>
                <w:szCs w:val="16"/>
              </w:rPr>
            </w:pPr>
            <w:r w:rsidRPr="003318D4">
              <w:rPr>
                <w:rFonts w:hint="eastAsia"/>
                <w:sz w:val="16"/>
                <w:szCs w:val="16"/>
              </w:rPr>
              <w:t>值受</w:t>
            </w:r>
            <w:r w:rsidRPr="003318D4">
              <w:rPr>
                <w:sz w:val="16"/>
                <w:szCs w:val="16"/>
              </w:rPr>
              <w:t>message.max.bytes (broker config) or max.message.bytes (topic config)</w:t>
            </w:r>
          </w:p>
        </w:tc>
      </w:tr>
      <w:tr w:rsidR="00196C4B" w14:paraId="255BA09C" w14:textId="77777777" w:rsidTr="00AC79A7">
        <w:tc>
          <w:tcPr>
            <w:tcW w:w="4401" w:type="dxa"/>
          </w:tcPr>
          <w:p w14:paraId="105AE8BE" w14:textId="7214A179" w:rsidR="00196C4B" w:rsidRPr="003318D4" w:rsidRDefault="00196C4B" w:rsidP="00196C4B">
            <w:pPr>
              <w:rPr>
                <w:sz w:val="16"/>
                <w:szCs w:val="16"/>
              </w:rPr>
            </w:pPr>
            <w:r w:rsidRPr="003318D4">
              <w:rPr>
                <w:sz w:val="16"/>
                <w:szCs w:val="16"/>
              </w:rPr>
              <w:lastRenderedPageBreak/>
              <w:t>fetch.min.bytes</w:t>
            </w:r>
          </w:p>
        </w:tc>
        <w:tc>
          <w:tcPr>
            <w:tcW w:w="6389" w:type="dxa"/>
          </w:tcPr>
          <w:p w14:paraId="28EDF58C" w14:textId="38FFB06A" w:rsidR="00196C4B" w:rsidRPr="003318D4" w:rsidRDefault="00EA7BD1" w:rsidP="00196C4B">
            <w:pPr>
              <w:rPr>
                <w:sz w:val="16"/>
                <w:szCs w:val="16"/>
              </w:rPr>
            </w:pPr>
            <w:r w:rsidRPr="003318D4">
              <w:rPr>
                <w:rFonts w:hint="eastAsia"/>
                <w:sz w:val="16"/>
                <w:szCs w:val="16"/>
              </w:rPr>
              <w:t>指定消费者抓取数据最小大小，如果没有足够数据，服务器将等待积累数据，直到数据足够时才返回数据给消费者</w:t>
            </w:r>
          </w:p>
          <w:p w14:paraId="441F9844" w14:textId="359AD7E0" w:rsidR="00677440" w:rsidRPr="003318D4" w:rsidRDefault="00677440" w:rsidP="00196C4B">
            <w:pPr>
              <w:rPr>
                <w:sz w:val="16"/>
                <w:szCs w:val="16"/>
              </w:rPr>
            </w:pPr>
            <w:r w:rsidRPr="003318D4">
              <w:rPr>
                <w:rFonts w:hint="eastAsia"/>
                <w:sz w:val="16"/>
                <w:szCs w:val="16"/>
              </w:rPr>
              <w:t>默认1byte，即服务器及时响应请求</w:t>
            </w:r>
          </w:p>
          <w:p w14:paraId="0A9F891C" w14:textId="10588A90" w:rsidR="00EA7BD1" w:rsidRPr="003318D4" w:rsidRDefault="00677440" w:rsidP="00196C4B">
            <w:pPr>
              <w:rPr>
                <w:sz w:val="16"/>
                <w:szCs w:val="16"/>
              </w:rPr>
            </w:pPr>
            <w:r w:rsidRPr="003318D4">
              <w:rPr>
                <w:rFonts w:hint="eastAsia"/>
                <w:sz w:val="16"/>
                <w:szCs w:val="16"/>
              </w:rPr>
              <w:t>适当设置高点，可以提高服务器吞吐量</w:t>
            </w:r>
          </w:p>
        </w:tc>
      </w:tr>
      <w:tr w:rsidR="0095002A" w14:paraId="3ABC6FB4" w14:textId="77777777" w:rsidTr="00295667">
        <w:tc>
          <w:tcPr>
            <w:tcW w:w="4401" w:type="dxa"/>
          </w:tcPr>
          <w:p w14:paraId="3C3CCB38" w14:textId="77777777" w:rsidR="0095002A" w:rsidRPr="003318D4" w:rsidRDefault="0095002A" w:rsidP="00295667">
            <w:pPr>
              <w:rPr>
                <w:sz w:val="16"/>
                <w:szCs w:val="16"/>
              </w:rPr>
            </w:pPr>
            <w:r w:rsidRPr="003318D4">
              <w:rPr>
                <w:sz w:val="16"/>
                <w:szCs w:val="16"/>
              </w:rPr>
              <w:t>fetch.max.wait.ms</w:t>
            </w:r>
          </w:p>
        </w:tc>
        <w:tc>
          <w:tcPr>
            <w:tcW w:w="6389" w:type="dxa"/>
          </w:tcPr>
          <w:p w14:paraId="034CF76B" w14:textId="03023CA7" w:rsidR="0095002A" w:rsidRPr="003318D4" w:rsidRDefault="0095002A" w:rsidP="00295667">
            <w:pPr>
              <w:rPr>
                <w:sz w:val="16"/>
                <w:szCs w:val="16"/>
              </w:rPr>
            </w:pPr>
            <w:r w:rsidRPr="003318D4">
              <w:rPr>
                <w:rFonts w:hint="eastAsia"/>
                <w:sz w:val="16"/>
                <w:szCs w:val="16"/>
              </w:rPr>
              <w:t>拉取数据</w:t>
            </w:r>
            <w:r w:rsidR="00136379" w:rsidRPr="003318D4">
              <w:rPr>
                <w:rFonts w:hint="eastAsia"/>
                <w:sz w:val="16"/>
                <w:szCs w:val="16"/>
              </w:rPr>
              <w:t>没达到</w:t>
            </w:r>
            <w:r w:rsidR="00136379" w:rsidRPr="003318D4">
              <w:rPr>
                <w:sz w:val="16"/>
                <w:szCs w:val="16"/>
              </w:rPr>
              <w:t>fetch.min.bytes</w:t>
            </w:r>
            <w:r w:rsidR="00136379" w:rsidRPr="003318D4">
              <w:rPr>
                <w:rFonts w:hint="eastAsia"/>
                <w:sz w:val="16"/>
                <w:szCs w:val="16"/>
              </w:rPr>
              <w:t>指定数据量时，</w:t>
            </w:r>
            <w:r w:rsidRPr="003318D4">
              <w:rPr>
                <w:rFonts w:hint="eastAsia"/>
                <w:sz w:val="16"/>
                <w:szCs w:val="16"/>
              </w:rPr>
              <w:t>最大等待时间</w:t>
            </w:r>
          </w:p>
        </w:tc>
      </w:tr>
      <w:tr w:rsidR="00196C4B" w14:paraId="4FCEFDC2" w14:textId="77777777" w:rsidTr="00AC79A7">
        <w:tc>
          <w:tcPr>
            <w:tcW w:w="4401" w:type="dxa"/>
          </w:tcPr>
          <w:p w14:paraId="4162AEC7" w14:textId="786023F1" w:rsidR="00196C4B" w:rsidRPr="003318D4" w:rsidRDefault="00881461" w:rsidP="00196C4B">
            <w:pPr>
              <w:rPr>
                <w:sz w:val="16"/>
                <w:szCs w:val="16"/>
              </w:rPr>
            </w:pPr>
            <w:r w:rsidRPr="003318D4">
              <w:rPr>
                <w:sz w:val="16"/>
                <w:szCs w:val="16"/>
              </w:rPr>
              <w:t>heartbeat.interval.ms</w:t>
            </w:r>
          </w:p>
        </w:tc>
        <w:tc>
          <w:tcPr>
            <w:tcW w:w="6389" w:type="dxa"/>
          </w:tcPr>
          <w:p w14:paraId="7AC2DBCA" w14:textId="77777777" w:rsidR="001B37DD" w:rsidRPr="003318D4" w:rsidRDefault="001B37DD" w:rsidP="00196C4B">
            <w:pPr>
              <w:rPr>
                <w:sz w:val="16"/>
                <w:szCs w:val="16"/>
              </w:rPr>
            </w:pPr>
            <w:r w:rsidRPr="003318D4">
              <w:rPr>
                <w:rFonts w:hint="eastAsia"/>
                <w:sz w:val="16"/>
                <w:szCs w:val="16"/>
              </w:rPr>
              <w:t>心跳检查时间间隔</w:t>
            </w:r>
          </w:p>
          <w:p w14:paraId="7ADB28D6" w14:textId="77777777" w:rsidR="001B37DD" w:rsidRPr="003318D4" w:rsidRDefault="001B37DD" w:rsidP="00196C4B">
            <w:pPr>
              <w:rPr>
                <w:sz w:val="16"/>
                <w:szCs w:val="16"/>
              </w:rPr>
            </w:pPr>
            <w:r w:rsidRPr="003318D4">
              <w:rPr>
                <w:rFonts w:hint="eastAsia"/>
                <w:sz w:val="16"/>
                <w:szCs w:val="16"/>
              </w:rPr>
              <w:t>值必须小于</w:t>
            </w:r>
            <w:r w:rsidRPr="003318D4">
              <w:rPr>
                <w:sz w:val="16"/>
                <w:szCs w:val="16"/>
              </w:rPr>
              <w:t>session.timeout.ms</w:t>
            </w:r>
            <w:r w:rsidRPr="003318D4">
              <w:rPr>
                <w:rFonts w:hint="eastAsia"/>
                <w:sz w:val="16"/>
                <w:szCs w:val="16"/>
              </w:rPr>
              <w:t>配置</w:t>
            </w:r>
            <w:r w:rsidR="004B48DB" w:rsidRPr="003318D4">
              <w:rPr>
                <w:rFonts w:hint="eastAsia"/>
                <w:sz w:val="16"/>
                <w:szCs w:val="16"/>
              </w:rPr>
              <w:t>，推荐不超过1</w:t>
            </w:r>
            <w:r w:rsidR="004B48DB" w:rsidRPr="003318D4">
              <w:rPr>
                <w:sz w:val="16"/>
                <w:szCs w:val="16"/>
              </w:rPr>
              <w:t>/3 session.timeout.ms</w:t>
            </w:r>
          </w:p>
          <w:p w14:paraId="01D7D33A" w14:textId="162EF3BD" w:rsidR="004B48DB" w:rsidRPr="003318D4" w:rsidRDefault="004B48DB" w:rsidP="00196C4B">
            <w:pPr>
              <w:rPr>
                <w:sz w:val="16"/>
                <w:szCs w:val="16"/>
              </w:rPr>
            </w:pPr>
            <w:r w:rsidRPr="003318D4">
              <w:rPr>
                <w:rFonts w:hint="eastAsia"/>
                <w:sz w:val="16"/>
                <w:szCs w:val="16"/>
              </w:rPr>
              <w:t>默认3</w:t>
            </w:r>
            <w:r w:rsidRPr="003318D4">
              <w:rPr>
                <w:sz w:val="16"/>
                <w:szCs w:val="16"/>
              </w:rPr>
              <w:t>000</w:t>
            </w:r>
            <w:r w:rsidRPr="003318D4">
              <w:rPr>
                <w:rFonts w:hint="eastAsia"/>
                <w:sz w:val="16"/>
                <w:szCs w:val="16"/>
              </w:rPr>
              <w:t>ms</w:t>
            </w:r>
          </w:p>
        </w:tc>
      </w:tr>
      <w:tr w:rsidR="00196C4B" w14:paraId="5F3AA852" w14:textId="77777777" w:rsidTr="00AC79A7">
        <w:tc>
          <w:tcPr>
            <w:tcW w:w="4401" w:type="dxa"/>
          </w:tcPr>
          <w:p w14:paraId="52E9E354" w14:textId="23518F31" w:rsidR="00196C4B" w:rsidRPr="003318D4" w:rsidRDefault="00881461" w:rsidP="00196C4B">
            <w:pPr>
              <w:rPr>
                <w:sz w:val="16"/>
                <w:szCs w:val="16"/>
              </w:rPr>
            </w:pPr>
            <w:r w:rsidRPr="003318D4">
              <w:rPr>
                <w:sz w:val="16"/>
                <w:szCs w:val="16"/>
              </w:rPr>
              <w:t>max.partition.fetch.bytes</w:t>
            </w:r>
          </w:p>
        </w:tc>
        <w:tc>
          <w:tcPr>
            <w:tcW w:w="6389" w:type="dxa"/>
          </w:tcPr>
          <w:p w14:paraId="72FB3EF3" w14:textId="77777777" w:rsidR="00196C4B" w:rsidRPr="003318D4" w:rsidRDefault="009A465A" w:rsidP="00196C4B">
            <w:pPr>
              <w:rPr>
                <w:sz w:val="16"/>
                <w:szCs w:val="16"/>
              </w:rPr>
            </w:pPr>
            <w:r w:rsidRPr="003318D4">
              <w:rPr>
                <w:rFonts w:hint="eastAsia"/>
                <w:sz w:val="16"/>
                <w:szCs w:val="16"/>
              </w:rPr>
              <w:t>每个分区批量获取</w:t>
            </w:r>
            <w:r w:rsidR="00D3048F" w:rsidRPr="003318D4">
              <w:rPr>
                <w:rFonts w:hint="eastAsia"/>
                <w:sz w:val="16"/>
                <w:szCs w:val="16"/>
              </w:rPr>
              <w:t>消息</w:t>
            </w:r>
            <w:r w:rsidRPr="003318D4">
              <w:rPr>
                <w:rFonts w:hint="eastAsia"/>
                <w:sz w:val="16"/>
                <w:szCs w:val="16"/>
              </w:rPr>
              <w:t>最大数据量</w:t>
            </w:r>
          </w:p>
          <w:p w14:paraId="7AC640E4" w14:textId="77777777" w:rsidR="00D3048F" w:rsidRPr="003318D4" w:rsidRDefault="00D3048F" w:rsidP="00196C4B">
            <w:pPr>
              <w:rPr>
                <w:sz w:val="16"/>
                <w:szCs w:val="16"/>
              </w:rPr>
            </w:pPr>
            <w:r w:rsidRPr="003318D4">
              <w:rPr>
                <w:rFonts w:hint="eastAsia"/>
                <w:sz w:val="16"/>
                <w:szCs w:val="16"/>
              </w:rPr>
              <w:t>为保障消费者正常执行，第一次批量拉取消息时超过了限制，则也会拉取消息</w:t>
            </w:r>
          </w:p>
          <w:p w14:paraId="074AD842" w14:textId="77777777" w:rsidR="00D3048F" w:rsidRPr="003318D4" w:rsidRDefault="00D3048F" w:rsidP="00196C4B">
            <w:pPr>
              <w:rPr>
                <w:sz w:val="16"/>
                <w:szCs w:val="16"/>
              </w:rPr>
            </w:pPr>
            <w:r w:rsidRPr="003318D4">
              <w:rPr>
                <w:rFonts w:hint="eastAsia"/>
                <w:sz w:val="16"/>
                <w:szCs w:val="16"/>
              </w:rPr>
              <w:t>此配置受</w:t>
            </w:r>
            <w:r w:rsidRPr="003318D4">
              <w:rPr>
                <w:sz w:val="16"/>
                <w:szCs w:val="16"/>
              </w:rPr>
              <w:t xml:space="preserve">message.max.bytes (broker config) </w:t>
            </w:r>
            <w:r w:rsidRPr="003318D4">
              <w:rPr>
                <w:rFonts w:hint="eastAsia"/>
                <w:sz w:val="16"/>
                <w:szCs w:val="16"/>
              </w:rPr>
              <w:t>或</w:t>
            </w:r>
            <w:r w:rsidRPr="003318D4">
              <w:rPr>
                <w:sz w:val="16"/>
                <w:szCs w:val="16"/>
              </w:rPr>
              <w:t>max.message.bytes(topic config)</w:t>
            </w:r>
            <w:r w:rsidRPr="003318D4">
              <w:rPr>
                <w:rFonts w:hint="eastAsia"/>
                <w:sz w:val="16"/>
                <w:szCs w:val="16"/>
              </w:rPr>
              <w:t>影响</w:t>
            </w:r>
          </w:p>
          <w:p w14:paraId="71C2F4EA" w14:textId="200DE3D7" w:rsidR="00D3048F" w:rsidRPr="003318D4" w:rsidRDefault="00D3048F" w:rsidP="00196C4B">
            <w:pPr>
              <w:rPr>
                <w:sz w:val="16"/>
                <w:szCs w:val="16"/>
              </w:rPr>
            </w:pPr>
            <w:r w:rsidRPr="003318D4">
              <w:rPr>
                <w:rFonts w:hint="eastAsia"/>
                <w:sz w:val="16"/>
                <w:szCs w:val="16"/>
              </w:rPr>
              <w:t>默认</w:t>
            </w:r>
            <w:r w:rsidRPr="003318D4">
              <w:rPr>
                <w:sz w:val="16"/>
                <w:szCs w:val="16"/>
              </w:rPr>
              <w:t>1048576</w:t>
            </w:r>
            <w:r w:rsidRPr="003318D4">
              <w:rPr>
                <w:rFonts w:hint="eastAsia"/>
                <w:sz w:val="16"/>
                <w:szCs w:val="16"/>
              </w:rPr>
              <w:t>(1mb</w:t>
            </w:r>
            <w:r w:rsidRPr="003318D4">
              <w:rPr>
                <w:sz w:val="16"/>
                <w:szCs w:val="16"/>
              </w:rPr>
              <w:t>)</w:t>
            </w:r>
          </w:p>
        </w:tc>
      </w:tr>
      <w:tr w:rsidR="00881461" w14:paraId="0292B242" w14:textId="77777777" w:rsidTr="00AC79A7">
        <w:tc>
          <w:tcPr>
            <w:tcW w:w="4401" w:type="dxa"/>
          </w:tcPr>
          <w:p w14:paraId="616780BE" w14:textId="66D0D36F" w:rsidR="00881461" w:rsidRPr="003318D4" w:rsidRDefault="00144027" w:rsidP="000900EC">
            <w:pPr>
              <w:rPr>
                <w:sz w:val="16"/>
                <w:szCs w:val="16"/>
              </w:rPr>
            </w:pPr>
            <w:r w:rsidRPr="003318D4">
              <w:rPr>
                <w:sz w:val="16"/>
                <w:szCs w:val="16"/>
              </w:rPr>
              <w:t>session.timeout.ms</w:t>
            </w:r>
          </w:p>
        </w:tc>
        <w:tc>
          <w:tcPr>
            <w:tcW w:w="6389" w:type="dxa"/>
          </w:tcPr>
          <w:p w14:paraId="537189F1" w14:textId="64348E83" w:rsidR="00881461" w:rsidRPr="003318D4" w:rsidRDefault="000F021C" w:rsidP="000900EC">
            <w:pPr>
              <w:rPr>
                <w:sz w:val="16"/>
                <w:szCs w:val="16"/>
              </w:rPr>
            </w:pPr>
            <w:r w:rsidRPr="003318D4">
              <w:rPr>
                <w:rFonts w:hint="eastAsia"/>
                <w:sz w:val="16"/>
                <w:szCs w:val="16"/>
              </w:rPr>
              <w:t>心跳检测超时时间</w:t>
            </w:r>
          </w:p>
          <w:p w14:paraId="4F4C16E6" w14:textId="1F4BBB00" w:rsidR="000F021C" w:rsidRPr="003318D4" w:rsidRDefault="000F021C" w:rsidP="000900EC">
            <w:pPr>
              <w:rPr>
                <w:sz w:val="16"/>
                <w:szCs w:val="16"/>
              </w:rPr>
            </w:pPr>
            <w:r w:rsidRPr="003318D4">
              <w:rPr>
                <w:rFonts w:hint="eastAsia"/>
                <w:sz w:val="16"/>
                <w:szCs w:val="16"/>
              </w:rPr>
              <w:t>如果超时，broker会移除当前消费者，并重新负载</w:t>
            </w:r>
          </w:p>
          <w:p w14:paraId="541D599C" w14:textId="77777777" w:rsidR="000F021C" w:rsidRPr="003318D4" w:rsidRDefault="000F021C" w:rsidP="000900EC">
            <w:pPr>
              <w:rPr>
                <w:sz w:val="16"/>
                <w:szCs w:val="16"/>
              </w:rPr>
            </w:pPr>
            <w:r w:rsidRPr="003318D4">
              <w:rPr>
                <w:rFonts w:hint="eastAsia"/>
                <w:sz w:val="16"/>
                <w:szCs w:val="16"/>
              </w:rPr>
              <w:t>默认1</w:t>
            </w:r>
            <w:r w:rsidRPr="003318D4">
              <w:rPr>
                <w:sz w:val="16"/>
                <w:szCs w:val="16"/>
              </w:rPr>
              <w:t>0000</w:t>
            </w:r>
          </w:p>
          <w:p w14:paraId="5AC2E9DD" w14:textId="71513189" w:rsidR="000F021C" w:rsidRPr="003318D4" w:rsidRDefault="000F021C" w:rsidP="000900EC">
            <w:pPr>
              <w:rPr>
                <w:sz w:val="16"/>
                <w:szCs w:val="16"/>
              </w:rPr>
            </w:pPr>
            <w:r w:rsidRPr="003318D4">
              <w:rPr>
                <w:rFonts w:hint="eastAsia"/>
                <w:sz w:val="16"/>
                <w:szCs w:val="16"/>
              </w:rPr>
              <w:t>值必须在</w:t>
            </w:r>
            <w:r w:rsidRPr="003318D4">
              <w:rPr>
                <w:sz w:val="16"/>
                <w:szCs w:val="16"/>
              </w:rPr>
              <w:t>group.min.session.timeout.ms</w:t>
            </w:r>
            <w:r w:rsidRPr="003318D4">
              <w:rPr>
                <w:rFonts w:hint="eastAsia"/>
                <w:sz w:val="16"/>
                <w:szCs w:val="16"/>
              </w:rPr>
              <w:t>配置和g</w:t>
            </w:r>
            <w:r w:rsidRPr="003318D4">
              <w:rPr>
                <w:sz w:val="16"/>
                <w:szCs w:val="16"/>
              </w:rPr>
              <w:t>roup.max.session.timeout.ms</w:t>
            </w:r>
            <w:r w:rsidRPr="003318D4">
              <w:rPr>
                <w:rFonts w:hint="eastAsia"/>
                <w:sz w:val="16"/>
                <w:szCs w:val="16"/>
              </w:rPr>
              <w:t>配置之间</w:t>
            </w:r>
          </w:p>
        </w:tc>
      </w:tr>
      <w:tr w:rsidR="00881461" w14:paraId="4F1DDECD" w14:textId="77777777" w:rsidTr="00AC79A7">
        <w:tc>
          <w:tcPr>
            <w:tcW w:w="4401" w:type="dxa"/>
          </w:tcPr>
          <w:p w14:paraId="664019A5" w14:textId="44F76389" w:rsidR="00881461" w:rsidRPr="003318D4" w:rsidRDefault="00852838" w:rsidP="000900EC">
            <w:pPr>
              <w:rPr>
                <w:sz w:val="16"/>
                <w:szCs w:val="16"/>
              </w:rPr>
            </w:pPr>
            <w:r w:rsidRPr="003318D4">
              <w:rPr>
                <w:sz w:val="16"/>
                <w:szCs w:val="16"/>
              </w:rPr>
              <w:t>allow.auto.create.topics</w:t>
            </w:r>
          </w:p>
        </w:tc>
        <w:tc>
          <w:tcPr>
            <w:tcW w:w="6389" w:type="dxa"/>
          </w:tcPr>
          <w:p w14:paraId="50A7D1B9" w14:textId="5125951A" w:rsidR="00801EA1" w:rsidRPr="003318D4" w:rsidRDefault="00801EA1" w:rsidP="000900EC">
            <w:pPr>
              <w:rPr>
                <w:sz w:val="16"/>
                <w:szCs w:val="16"/>
              </w:rPr>
            </w:pPr>
            <w:r w:rsidRPr="003318D4">
              <w:rPr>
                <w:rFonts w:hint="eastAsia"/>
                <w:sz w:val="16"/>
                <w:szCs w:val="16"/>
              </w:rPr>
              <w:t>是否自动创建订阅的topic</w:t>
            </w:r>
          </w:p>
          <w:p w14:paraId="6483132E" w14:textId="77777777" w:rsidR="00881461" w:rsidRPr="003318D4" w:rsidRDefault="00801EA1" w:rsidP="000900EC">
            <w:pPr>
              <w:rPr>
                <w:sz w:val="16"/>
                <w:szCs w:val="16"/>
              </w:rPr>
            </w:pPr>
            <w:r w:rsidRPr="003318D4">
              <w:rPr>
                <w:rFonts w:hint="eastAsia"/>
                <w:sz w:val="16"/>
                <w:szCs w:val="16"/>
              </w:rPr>
              <w:t>仅当broker配置</w:t>
            </w:r>
            <w:r w:rsidRPr="003318D4">
              <w:rPr>
                <w:sz w:val="16"/>
                <w:szCs w:val="16"/>
              </w:rPr>
              <w:t>auto.create.topics.enable</w:t>
            </w:r>
            <w:r w:rsidRPr="003318D4">
              <w:rPr>
                <w:rFonts w:hint="eastAsia"/>
                <w:sz w:val="16"/>
                <w:szCs w:val="16"/>
              </w:rPr>
              <w:t>为tru时有效</w:t>
            </w:r>
          </w:p>
          <w:p w14:paraId="62977FC2" w14:textId="0A7D1ACD" w:rsidR="00801EA1" w:rsidRPr="003318D4" w:rsidRDefault="002A5D1B" w:rsidP="000900EC">
            <w:pPr>
              <w:rPr>
                <w:sz w:val="16"/>
                <w:szCs w:val="16"/>
              </w:rPr>
            </w:pPr>
            <w:r w:rsidRPr="003318D4">
              <w:rPr>
                <w:rFonts w:hint="eastAsia"/>
                <w:sz w:val="16"/>
                <w:szCs w:val="16"/>
              </w:rPr>
              <w:t>链接</w:t>
            </w:r>
            <w:r w:rsidR="00801EA1" w:rsidRPr="003318D4">
              <w:rPr>
                <w:rFonts w:hint="eastAsia"/>
                <w:sz w:val="16"/>
                <w:szCs w:val="16"/>
              </w:rPr>
              <w:t>0</w:t>
            </w:r>
            <w:r w:rsidR="00801EA1" w:rsidRPr="003318D4">
              <w:rPr>
                <w:sz w:val="16"/>
                <w:szCs w:val="16"/>
              </w:rPr>
              <w:t>.11.0</w:t>
            </w:r>
            <w:r w:rsidR="00801EA1" w:rsidRPr="003318D4">
              <w:rPr>
                <w:rFonts w:hint="eastAsia"/>
                <w:sz w:val="16"/>
                <w:szCs w:val="16"/>
              </w:rPr>
              <w:t>之前版本</w:t>
            </w:r>
            <w:r w:rsidRPr="003318D4">
              <w:rPr>
                <w:rFonts w:hint="eastAsia"/>
                <w:sz w:val="16"/>
                <w:szCs w:val="16"/>
              </w:rPr>
              <w:t>的broker</w:t>
            </w:r>
            <w:r w:rsidR="00801EA1" w:rsidRPr="003318D4">
              <w:rPr>
                <w:rFonts w:hint="eastAsia"/>
                <w:sz w:val="16"/>
                <w:szCs w:val="16"/>
              </w:rPr>
              <w:t>，必须为false</w:t>
            </w:r>
          </w:p>
          <w:p w14:paraId="4424B418" w14:textId="53AC592C" w:rsidR="00801EA1" w:rsidRPr="003318D4" w:rsidRDefault="00801EA1" w:rsidP="000900EC">
            <w:pPr>
              <w:rPr>
                <w:sz w:val="16"/>
                <w:szCs w:val="16"/>
              </w:rPr>
            </w:pPr>
            <w:r w:rsidRPr="003318D4">
              <w:rPr>
                <w:rFonts w:hint="eastAsia"/>
                <w:sz w:val="16"/>
                <w:szCs w:val="16"/>
              </w:rPr>
              <w:t>默认为true</w:t>
            </w:r>
          </w:p>
        </w:tc>
      </w:tr>
      <w:tr w:rsidR="00881461" w14:paraId="28099AB3" w14:textId="77777777" w:rsidTr="00AC79A7">
        <w:tc>
          <w:tcPr>
            <w:tcW w:w="4401" w:type="dxa"/>
          </w:tcPr>
          <w:p w14:paraId="47F92F65" w14:textId="0959EC44" w:rsidR="00881461" w:rsidRPr="003318D4" w:rsidRDefault="00852838" w:rsidP="000900EC">
            <w:pPr>
              <w:rPr>
                <w:sz w:val="16"/>
                <w:szCs w:val="16"/>
              </w:rPr>
            </w:pPr>
            <w:r w:rsidRPr="003318D4">
              <w:rPr>
                <w:color w:val="FF0000"/>
                <w:sz w:val="16"/>
                <w:szCs w:val="16"/>
              </w:rPr>
              <w:t>auto.offset.reset</w:t>
            </w:r>
          </w:p>
        </w:tc>
        <w:tc>
          <w:tcPr>
            <w:tcW w:w="6389" w:type="dxa"/>
          </w:tcPr>
          <w:p w14:paraId="25625130" w14:textId="19B73407" w:rsidR="00450B94" w:rsidRPr="003318D4" w:rsidRDefault="00450B94" w:rsidP="000900EC">
            <w:pPr>
              <w:rPr>
                <w:sz w:val="16"/>
                <w:szCs w:val="16"/>
              </w:rPr>
            </w:pPr>
            <w:r w:rsidRPr="003318D4">
              <w:rPr>
                <w:rFonts w:hint="eastAsia"/>
                <w:sz w:val="16"/>
                <w:szCs w:val="16"/>
              </w:rPr>
              <w:t>当消费者没有指定初始offset或指定的offset不存在时，指定定位offset策略</w:t>
            </w:r>
          </w:p>
          <w:p w14:paraId="3A8B45AD" w14:textId="77777777" w:rsidR="00881461" w:rsidRPr="003318D4" w:rsidRDefault="00450B94" w:rsidP="000900EC">
            <w:pPr>
              <w:rPr>
                <w:sz w:val="16"/>
                <w:szCs w:val="16"/>
              </w:rPr>
            </w:pPr>
            <w:r w:rsidRPr="003318D4">
              <w:rPr>
                <w:rFonts w:hint="eastAsia"/>
                <w:sz w:val="16"/>
                <w:szCs w:val="16"/>
              </w:rPr>
              <w:t>取值</w:t>
            </w:r>
            <w:r w:rsidRPr="003318D4">
              <w:rPr>
                <w:sz w:val="16"/>
                <w:szCs w:val="16"/>
              </w:rPr>
              <w:t>[latest, earliest, none]</w:t>
            </w:r>
          </w:p>
          <w:p w14:paraId="16C61336" w14:textId="7F348450" w:rsidR="002015AC" w:rsidRPr="003318D4" w:rsidRDefault="002015AC" w:rsidP="000900EC">
            <w:pPr>
              <w:rPr>
                <w:sz w:val="16"/>
                <w:szCs w:val="16"/>
              </w:rPr>
            </w:pPr>
            <w:r w:rsidRPr="003318D4">
              <w:rPr>
                <w:sz w:val="16"/>
                <w:szCs w:val="16"/>
              </w:rPr>
              <w:t>earliest</w:t>
            </w:r>
            <w:r w:rsidRPr="003318D4">
              <w:rPr>
                <w:rFonts w:hint="eastAsia"/>
                <w:sz w:val="16"/>
                <w:szCs w:val="16"/>
              </w:rPr>
              <w:t>：定位到当前分区第一条记录</w:t>
            </w:r>
          </w:p>
          <w:p w14:paraId="7D906E62" w14:textId="77777777" w:rsidR="00450B94" w:rsidRPr="003318D4" w:rsidRDefault="00450B94" w:rsidP="000900EC">
            <w:pPr>
              <w:rPr>
                <w:sz w:val="16"/>
                <w:szCs w:val="16"/>
              </w:rPr>
            </w:pPr>
            <w:r w:rsidRPr="003318D4">
              <w:rPr>
                <w:rFonts w:hint="eastAsia"/>
                <w:sz w:val="16"/>
                <w:szCs w:val="16"/>
              </w:rPr>
              <w:t>latest</w:t>
            </w:r>
            <w:r w:rsidR="002015AC" w:rsidRPr="003318D4">
              <w:rPr>
                <w:rFonts w:hint="eastAsia"/>
                <w:sz w:val="16"/>
                <w:szCs w:val="16"/>
              </w:rPr>
              <w:t>：定位到当前分区最后一条记录</w:t>
            </w:r>
          </w:p>
          <w:p w14:paraId="13480C7B" w14:textId="0E00BDB2" w:rsidR="003C00AB" w:rsidRPr="003318D4" w:rsidRDefault="003C00AB" w:rsidP="000900EC">
            <w:pPr>
              <w:rPr>
                <w:sz w:val="16"/>
                <w:szCs w:val="16"/>
              </w:rPr>
            </w:pPr>
            <w:r w:rsidRPr="003318D4">
              <w:rPr>
                <w:rFonts w:hint="eastAsia"/>
                <w:sz w:val="16"/>
                <w:szCs w:val="16"/>
              </w:rPr>
              <w:t>none：如果没有指定初始offset或指定的offset不存在时，抛</w:t>
            </w:r>
            <w:r w:rsidR="00D41542" w:rsidRPr="003318D4">
              <w:rPr>
                <w:rFonts w:hint="eastAsia"/>
                <w:sz w:val="16"/>
                <w:szCs w:val="16"/>
              </w:rPr>
              <w:t>异常</w:t>
            </w:r>
          </w:p>
          <w:p w14:paraId="3D9C1620" w14:textId="0A313306" w:rsidR="00AD5C95" w:rsidRPr="003318D4" w:rsidRDefault="00AD5C95" w:rsidP="000900EC">
            <w:pPr>
              <w:rPr>
                <w:sz w:val="16"/>
                <w:szCs w:val="16"/>
              </w:rPr>
            </w:pPr>
            <w:r w:rsidRPr="003318D4">
              <w:rPr>
                <w:rFonts w:hint="eastAsia"/>
                <w:sz w:val="16"/>
                <w:szCs w:val="16"/>
              </w:rPr>
              <w:t>其他值都抛</w:t>
            </w:r>
            <w:r w:rsidR="00D41542" w:rsidRPr="003318D4">
              <w:rPr>
                <w:rFonts w:hint="eastAsia"/>
                <w:sz w:val="16"/>
                <w:szCs w:val="16"/>
              </w:rPr>
              <w:t>异常</w:t>
            </w:r>
          </w:p>
        </w:tc>
      </w:tr>
      <w:tr w:rsidR="00881461" w14:paraId="7346BD33" w14:textId="77777777" w:rsidTr="00AC79A7">
        <w:tc>
          <w:tcPr>
            <w:tcW w:w="4401" w:type="dxa"/>
          </w:tcPr>
          <w:p w14:paraId="13808D09" w14:textId="2EE7C976" w:rsidR="00881461" w:rsidRPr="003318D4" w:rsidRDefault="00852838" w:rsidP="000900EC">
            <w:pPr>
              <w:rPr>
                <w:sz w:val="16"/>
                <w:szCs w:val="16"/>
              </w:rPr>
            </w:pPr>
            <w:r w:rsidRPr="003318D4">
              <w:rPr>
                <w:sz w:val="16"/>
                <w:szCs w:val="16"/>
              </w:rPr>
              <w:t>client.dns.lookup</w:t>
            </w:r>
          </w:p>
        </w:tc>
        <w:tc>
          <w:tcPr>
            <w:tcW w:w="6389" w:type="dxa"/>
          </w:tcPr>
          <w:p w14:paraId="37DAF4BD" w14:textId="6B82E779" w:rsidR="007604CB" w:rsidRPr="003318D4" w:rsidRDefault="007604CB" w:rsidP="000900EC">
            <w:pPr>
              <w:rPr>
                <w:sz w:val="16"/>
                <w:szCs w:val="16"/>
              </w:rPr>
            </w:pPr>
            <w:r w:rsidRPr="003318D4">
              <w:rPr>
                <w:rFonts w:hint="eastAsia"/>
                <w:sz w:val="16"/>
                <w:szCs w:val="16"/>
              </w:rPr>
              <w:t>设置DNS查找</w:t>
            </w:r>
            <w:r w:rsidR="004272E9" w:rsidRPr="003318D4">
              <w:rPr>
                <w:rFonts w:hint="eastAsia"/>
                <w:sz w:val="16"/>
                <w:szCs w:val="16"/>
              </w:rPr>
              <w:t>域名对应的ip列表缓存规则</w:t>
            </w:r>
          </w:p>
          <w:p w14:paraId="17F70332" w14:textId="0A5B2CB2" w:rsidR="00486B00" w:rsidRPr="003318D4" w:rsidRDefault="00486B00" w:rsidP="000900EC">
            <w:pPr>
              <w:rPr>
                <w:sz w:val="16"/>
                <w:szCs w:val="16"/>
              </w:rPr>
            </w:pPr>
            <w:r w:rsidRPr="003318D4">
              <w:rPr>
                <w:rFonts w:hint="eastAsia"/>
                <w:sz w:val="16"/>
                <w:szCs w:val="16"/>
              </w:rPr>
              <w:t>默认</w:t>
            </w:r>
            <w:r w:rsidRPr="003318D4">
              <w:rPr>
                <w:sz w:val="16"/>
                <w:szCs w:val="16"/>
              </w:rPr>
              <w:t>use_all_dns_ips</w:t>
            </w:r>
          </w:p>
          <w:p w14:paraId="1D418D79" w14:textId="77777777" w:rsidR="00881461" w:rsidRPr="003318D4" w:rsidRDefault="007604CB" w:rsidP="000900EC">
            <w:pPr>
              <w:rPr>
                <w:sz w:val="16"/>
                <w:szCs w:val="16"/>
              </w:rPr>
            </w:pPr>
            <w:r w:rsidRPr="003318D4">
              <w:rPr>
                <w:rFonts w:hint="eastAsia"/>
                <w:sz w:val="16"/>
                <w:szCs w:val="16"/>
              </w:rPr>
              <w:t>取值</w:t>
            </w:r>
            <w:r w:rsidRPr="003318D4">
              <w:rPr>
                <w:sz w:val="16"/>
                <w:szCs w:val="16"/>
              </w:rPr>
              <w:t>[default, use_all_dns_ips, resolve_canonical_bootstrap_servers_only]</w:t>
            </w:r>
          </w:p>
          <w:p w14:paraId="0A215424" w14:textId="05BE4369" w:rsidR="007604CB" w:rsidRPr="003318D4" w:rsidRDefault="007604CB" w:rsidP="000900EC">
            <w:pPr>
              <w:rPr>
                <w:sz w:val="16"/>
                <w:szCs w:val="16"/>
              </w:rPr>
            </w:pPr>
            <w:r w:rsidRPr="003318D4">
              <w:rPr>
                <w:sz w:val="16"/>
                <w:szCs w:val="16"/>
              </w:rPr>
              <w:t>use_all_dns_ips</w:t>
            </w:r>
            <w:r w:rsidRPr="003318D4">
              <w:rPr>
                <w:rFonts w:hint="eastAsia"/>
                <w:sz w:val="16"/>
                <w:szCs w:val="16"/>
              </w:rPr>
              <w:t>：</w:t>
            </w:r>
            <w:r w:rsidR="004272E9" w:rsidRPr="003318D4">
              <w:rPr>
                <w:rFonts w:hint="eastAsia"/>
                <w:sz w:val="16"/>
                <w:szCs w:val="16"/>
              </w:rPr>
              <w:t>依次访问DNS返回的IP 列表，直到ip可访问；如果断开链接，则尝试下个ip；如果所有ip都无法连接，则重新请求DNS获取ip</w:t>
            </w:r>
            <w:r w:rsidR="00CA35C7" w:rsidRPr="003318D4">
              <w:rPr>
                <w:rFonts w:hint="eastAsia"/>
                <w:sz w:val="16"/>
                <w:szCs w:val="16"/>
              </w:rPr>
              <w:t>列表</w:t>
            </w:r>
          </w:p>
          <w:p w14:paraId="49DB547F" w14:textId="77777777" w:rsidR="007604CB" w:rsidRPr="003318D4" w:rsidRDefault="007604CB" w:rsidP="000900EC">
            <w:pPr>
              <w:rPr>
                <w:sz w:val="16"/>
                <w:szCs w:val="16"/>
              </w:rPr>
            </w:pPr>
            <w:r w:rsidRPr="003318D4">
              <w:rPr>
                <w:sz w:val="16"/>
                <w:szCs w:val="16"/>
              </w:rPr>
              <w:t>resolve_canonical_bootstrap_servers_only</w:t>
            </w:r>
            <w:r w:rsidRPr="003318D4">
              <w:rPr>
                <w:rFonts w:hint="eastAsia"/>
                <w:sz w:val="16"/>
                <w:szCs w:val="16"/>
              </w:rPr>
              <w:t>：</w:t>
            </w:r>
            <w:r w:rsidR="003F64E9" w:rsidRPr="003318D4">
              <w:rPr>
                <w:rFonts w:hint="eastAsia"/>
                <w:sz w:val="16"/>
                <w:szCs w:val="16"/>
              </w:rPr>
              <w:t>解析</w:t>
            </w:r>
            <w:r w:rsidR="003F64E9" w:rsidRPr="003318D4">
              <w:rPr>
                <w:sz w:val="16"/>
                <w:szCs w:val="16"/>
              </w:rPr>
              <w:t>bootstrap address</w:t>
            </w:r>
            <w:r w:rsidR="003F64E9" w:rsidRPr="003318D4">
              <w:rPr>
                <w:rFonts w:hint="eastAsia"/>
                <w:sz w:val="16"/>
                <w:szCs w:val="16"/>
              </w:rPr>
              <w:t>为规范名称列表，然后按照</w:t>
            </w:r>
            <w:r w:rsidR="003F64E9" w:rsidRPr="003318D4">
              <w:rPr>
                <w:sz w:val="16"/>
                <w:szCs w:val="16"/>
              </w:rPr>
              <w:t>use_all_dns_ips</w:t>
            </w:r>
            <w:r w:rsidR="003F64E9" w:rsidRPr="003318D4">
              <w:rPr>
                <w:rFonts w:hint="eastAsia"/>
                <w:sz w:val="16"/>
                <w:szCs w:val="16"/>
              </w:rPr>
              <w:t>策略访问</w:t>
            </w:r>
          </w:p>
          <w:p w14:paraId="45AF5B1A" w14:textId="034C9632" w:rsidR="003F64E9" w:rsidRPr="003318D4" w:rsidRDefault="003F64E9" w:rsidP="000900EC">
            <w:pPr>
              <w:rPr>
                <w:sz w:val="16"/>
                <w:szCs w:val="16"/>
              </w:rPr>
            </w:pPr>
            <w:r w:rsidRPr="003318D4">
              <w:rPr>
                <w:rFonts w:hint="eastAsia"/>
                <w:sz w:val="16"/>
                <w:szCs w:val="16"/>
              </w:rPr>
              <w:t>default：仅尝试请求第一个ip地址</w:t>
            </w:r>
            <w:r w:rsidR="00B7666E" w:rsidRPr="003318D4">
              <w:rPr>
                <w:rFonts w:hint="eastAsia"/>
                <w:sz w:val="16"/>
                <w:szCs w:val="16"/>
              </w:rPr>
              <w:t>，即使配置了多个broker地址</w:t>
            </w:r>
          </w:p>
        </w:tc>
      </w:tr>
      <w:tr w:rsidR="00881461" w14:paraId="69F19C9C" w14:textId="77777777" w:rsidTr="00AC79A7">
        <w:tc>
          <w:tcPr>
            <w:tcW w:w="4401" w:type="dxa"/>
          </w:tcPr>
          <w:p w14:paraId="7BD535AD" w14:textId="72A1FBCC" w:rsidR="00881461" w:rsidRPr="003318D4" w:rsidRDefault="008E05C4" w:rsidP="000900EC">
            <w:pPr>
              <w:rPr>
                <w:sz w:val="16"/>
                <w:szCs w:val="16"/>
              </w:rPr>
            </w:pPr>
            <w:r w:rsidRPr="003318D4">
              <w:rPr>
                <w:sz w:val="16"/>
                <w:szCs w:val="16"/>
              </w:rPr>
              <w:t>connections.max.idle.ms</w:t>
            </w:r>
          </w:p>
        </w:tc>
        <w:tc>
          <w:tcPr>
            <w:tcW w:w="6389" w:type="dxa"/>
          </w:tcPr>
          <w:p w14:paraId="68677DA9" w14:textId="77777777" w:rsidR="00881461" w:rsidRPr="003318D4" w:rsidRDefault="001B24C8" w:rsidP="000900EC">
            <w:pPr>
              <w:rPr>
                <w:sz w:val="16"/>
                <w:szCs w:val="16"/>
              </w:rPr>
            </w:pPr>
            <w:r w:rsidRPr="003318D4">
              <w:rPr>
                <w:rFonts w:hint="eastAsia"/>
                <w:sz w:val="16"/>
                <w:szCs w:val="16"/>
              </w:rPr>
              <w:t>链接空闲最大时间</w:t>
            </w:r>
          </w:p>
          <w:p w14:paraId="3D791A45" w14:textId="5895C40F" w:rsidR="00B57171" w:rsidRPr="003318D4" w:rsidRDefault="00B57171" w:rsidP="000900EC">
            <w:pPr>
              <w:rPr>
                <w:sz w:val="16"/>
                <w:szCs w:val="16"/>
              </w:rPr>
            </w:pPr>
            <w:r w:rsidRPr="003318D4">
              <w:rPr>
                <w:rFonts w:hint="eastAsia"/>
                <w:sz w:val="16"/>
                <w:szCs w:val="16"/>
              </w:rPr>
              <w:t>默认5</w:t>
            </w:r>
            <w:r w:rsidRPr="003318D4">
              <w:rPr>
                <w:sz w:val="16"/>
                <w:szCs w:val="16"/>
              </w:rPr>
              <w:t>40000</w:t>
            </w:r>
            <w:r w:rsidRPr="003318D4">
              <w:rPr>
                <w:rFonts w:hint="eastAsia"/>
                <w:sz w:val="16"/>
                <w:szCs w:val="16"/>
              </w:rPr>
              <w:t>s</w:t>
            </w:r>
            <w:r w:rsidRPr="003318D4">
              <w:rPr>
                <w:sz w:val="16"/>
                <w:szCs w:val="16"/>
              </w:rPr>
              <w:t xml:space="preserve"> (9m)</w:t>
            </w:r>
          </w:p>
        </w:tc>
      </w:tr>
      <w:tr w:rsidR="00881461" w14:paraId="3F58592D" w14:textId="77777777" w:rsidTr="00AC79A7">
        <w:tc>
          <w:tcPr>
            <w:tcW w:w="4401" w:type="dxa"/>
          </w:tcPr>
          <w:p w14:paraId="7511FAD0" w14:textId="65BFE996" w:rsidR="00881461" w:rsidRPr="003318D4" w:rsidRDefault="008E05C4" w:rsidP="000900EC">
            <w:pPr>
              <w:rPr>
                <w:sz w:val="16"/>
                <w:szCs w:val="16"/>
              </w:rPr>
            </w:pPr>
            <w:r w:rsidRPr="003318D4">
              <w:rPr>
                <w:sz w:val="16"/>
                <w:szCs w:val="16"/>
              </w:rPr>
              <w:t>default.api.timeout.ms</w:t>
            </w:r>
          </w:p>
        </w:tc>
        <w:tc>
          <w:tcPr>
            <w:tcW w:w="6389" w:type="dxa"/>
          </w:tcPr>
          <w:p w14:paraId="5E8D0D3A" w14:textId="77777777" w:rsidR="00B57171" w:rsidRPr="003318D4" w:rsidRDefault="00B57171" w:rsidP="000900EC">
            <w:pPr>
              <w:rPr>
                <w:sz w:val="16"/>
                <w:szCs w:val="16"/>
              </w:rPr>
            </w:pPr>
            <w:r w:rsidRPr="003318D4">
              <w:rPr>
                <w:rFonts w:hint="eastAsia"/>
                <w:sz w:val="16"/>
                <w:szCs w:val="16"/>
              </w:rPr>
              <w:t>a</w:t>
            </w:r>
            <w:r w:rsidRPr="003318D4">
              <w:rPr>
                <w:sz w:val="16"/>
                <w:szCs w:val="16"/>
              </w:rPr>
              <w:t>pi</w:t>
            </w:r>
            <w:r w:rsidRPr="003318D4">
              <w:rPr>
                <w:rFonts w:hint="eastAsia"/>
                <w:sz w:val="16"/>
                <w:szCs w:val="16"/>
              </w:rPr>
              <w:t>请求超时时间，每个超时相关配置没配置时，会取此配置值</w:t>
            </w:r>
          </w:p>
          <w:p w14:paraId="4DCFFE37" w14:textId="5A41F95F" w:rsidR="00B57171" w:rsidRPr="003318D4" w:rsidRDefault="00B57171" w:rsidP="000900EC">
            <w:pPr>
              <w:rPr>
                <w:sz w:val="16"/>
                <w:szCs w:val="16"/>
              </w:rPr>
            </w:pPr>
            <w:r w:rsidRPr="003318D4">
              <w:rPr>
                <w:rFonts w:hint="eastAsia"/>
                <w:sz w:val="16"/>
                <w:szCs w:val="16"/>
              </w:rPr>
              <w:t>默认6</w:t>
            </w:r>
            <w:r w:rsidRPr="003318D4">
              <w:rPr>
                <w:sz w:val="16"/>
                <w:szCs w:val="16"/>
              </w:rPr>
              <w:t>0000ms(1m)</w:t>
            </w:r>
          </w:p>
        </w:tc>
      </w:tr>
      <w:tr w:rsidR="00881461" w14:paraId="7BCDB420" w14:textId="77777777" w:rsidTr="00AC79A7">
        <w:tc>
          <w:tcPr>
            <w:tcW w:w="4401" w:type="dxa"/>
          </w:tcPr>
          <w:p w14:paraId="3B61DAFB" w14:textId="1E6EA136" w:rsidR="00881461" w:rsidRPr="003318D4" w:rsidRDefault="008E05C4" w:rsidP="000900EC">
            <w:pPr>
              <w:rPr>
                <w:sz w:val="16"/>
                <w:szCs w:val="16"/>
              </w:rPr>
            </w:pPr>
            <w:r w:rsidRPr="003318D4">
              <w:rPr>
                <w:sz w:val="16"/>
                <w:szCs w:val="16"/>
              </w:rPr>
              <w:t>enable.auto.commit</w:t>
            </w:r>
          </w:p>
        </w:tc>
        <w:tc>
          <w:tcPr>
            <w:tcW w:w="6389" w:type="dxa"/>
          </w:tcPr>
          <w:p w14:paraId="28136F8A" w14:textId="77777777" w:rsidR="00881461" w:rsidRPr="003318D4" w:rsidRDefault="004A4D4C" w:rsidP="000900EC">
            <w:pPr>
              <w:rPr>
                <w:sz w:val="16"/>
                <w:szCs w:val="16"/>
              </w:rPr>
            </w:pPr>
            <w:r w:rsidRPr="003318D4">
              <w:rPr>
                <w:rFonts w:hint="eastAsia"/>
                <w:sz w:val="16"/>
                <w:szCs w:val="16"/>
              </w:rPr>
              <w:t>是否自动提交消费事务</w:t>
            </w:r>
          </w:p>
          <w:p w14:paraId="341A9B89" w14:textId="1C2801CE" w:rsidR="004A4D4C" w:rsidRPr="003318D4" w:rsidRDefault="004A4D4C" w:rsidP="000900EC">
            <w:pPr>
              <w:rPr>
                <w:sz w:val="16"/>
                <w:szCs w:val="16"/>
              </w:rPr>
            </w:pPr>
            <w:r w:rsidRPr="003318D4">
              <w:rPr>
                <w:rFonts w:hint="eastAsia"/>
                <w:sz w:val="16"/>
                <w:szCs w:val="16"/>
              </w:rPr>
              <w:t>默认true</w:t>
            </w:r>
          </w:p>
        </w:tc>
      </w:tr>
      <w:tr w:rsidR="00382E01" w14:paraId="4C774E42" w14:textId="77777777" w:rsidTr="00295667">
        <w:tc>
          <w:tcPr>
            <w:tcW w:w="4401" w:type="dxa"/>
          </w:tcPr>
          <w:p w14:paraId="618BFD8B" w14:textId="77777777" w:rsidR="00382E01" w:rsidRPr="003318D4" w:rsidRDefault="00382E01" w:rsidP="00295667">
            <w:pPr>
              <w:rPr>
                <w:sz w:val="16"/>
                <w:szCs w:val="16"/>
              </w:rPr>
            </w:pPr>
            <w:r w:rsidRPr="003318D4">
              <w:rPr>
                <w:sz w:val="16"/>
                <w:szCs w:val="16"/>
              </w:rPr>
              <w:t>auto.commit.interval.ms</w:t>
            </w:r>
          </w:p>
        </w:tc>
        <w:tc>
          <w:tcPr>
            <w:tcW w:w="6389" w:type="dxa"/>
          </w:tcPr>
          <w:p w14:paraId="528A9ADB" w14:textId="77777777" w:rsidR="00382E01" w:rsidRPr="003318D4" w:rsidRDefault="00382E01" w:rsidP="00295667">
            <w:pPr>
              <w:rPr>
                <w:sz w:val="16"/>
                <w:szCs w:val="16"/>
              </w:rPr>
            </w:pPr>
            <w:r w:rsidRPr="003318D4">
              <w:rPr>
                <w:rFonts w:hint="eastAsia"/>
                <w:sz w:val="16"/>
                <w:szCs w:val="16"/>
              </w:rPr>
              <w:t>定时提交offset，当</w:t>
            </w:r>
            <w:r w:rsidRPr="003318D4">
              <w:rPr>
                <w:sz w:val="16"/>
                <w:szCs w:val="16"/>
              </w:rPr>
              <w:t>enable.auto.commit</w:t>
            </w:r>
            <w:r w:rsidRPr="003318D4">
              <w:rPr>
                <w:rFonts w:hint="eastAsia"/>
                <w:sz w:val="16"/>
                <w:szCs w:val="16"/>
              </w:rPr>
              <w:t>为true时</w:t>
            </w:r>
          </w:p>
          <w:p w14:paraId="2A63A9D6" w14:textId="77777777" w:rsidR="00382E01" w:rsidRPr="003318D4" w:rsidRDefault="00382E01" w:rsidP="00295667">
            <w:pPr>
              <w:rPr>
                <w:sz w:val="16"/>
                <w:szCs w:val="16"/>
              </w:rPr>
            </w:pPr>
            <w:r w:rsidRPr="003318D4">
              <w:rPr>
                <w:rFonts w:hint="eastAsia"/>
                <w:sz w:val="16"/>
                <w:szCs w:val="16"/>
              </w:rPr>
              <w:t>默认5</w:t>
            </w:r>
            <w:r w:rsidRPr="003318D4">
              <w:rPr>
                <w:sz w:val="16"/>
                <w:szCs w:val="16"/>
              </w:rPr>
              <w:t xml:space="preserve">000 </w:t>
            </w:r>
            <w:r w:rsidRPr="003318D4">
              <w:rPr>
                <w:rFonts w:hint="eastAsia"/>
                <w:sz w:val="16"/>
                <w:szCs w:val="16"/>
              </w:rPr>
              <w:t>ms</w:t>
            </w:r>
          </w:p>
        </w:tc>
      </w:tr>
      <w:tr w:rsidR="00881461" w14:paraId="6EC5280C" w14:textId="77777777" w:rsidTr="00AC79A7">
        <w:tc>
          <w:tcPr>
            <w:tcW w:w="4401" w:type="dxa"/>
          </w:tcPr>
          <w:p w14:paraId="1D843C45" w14:textId="078CC8D7" w:rsidR="00881461" w:rsidRPr="003318D4" w:rsidRDefault="008E05C4" w:rsidP="000900EC">
            <w:pPr>
              <w:rPr>
                <w:sz w:val="16"/>
                <w:szCs w:val="16"/>
              </w:rPr>
            </w:pPr>
            <w:r w:rsidRPr="003318D4">
              <w:rPr>
                <w:sz w:val="16"/>
                <w:szCs w:val="16"/>
              </w:rPr>
              <w:t>exclude.internal.topics</w:t>
            </w:r>
          </w:p>
        </w:tc>
        <w:tc>
          <w:tcPr>
            <w:tcW w:w="6389" w:type="dxa"/>
          </w:tcPr>
          <w:p w14:paraId="4945CA08" w14:textId="77777777" w:rsidR="00881461" w:rsidRPr="003318D4" w:rsidRDefault="00F37FD1" w:rsidP="000900EC">
            <w:pPr>
              <w:rPr>
                <w:sz w:val="16"/>
                <w:szCs w:val="16"/>
              </w:rPr>
            </w:pPr>
            <w:r w:rsidRPr="003318D4">
              <w:rPr>
                <w:rFonts w:hint="eastAsia"/>
                <w:sz w:val="16"/>
                <w:szCs w:val="16"/>
              </w:rPr>
              <w:t>当使用正则表达式订阅topic时，是否排除内部topic</w:t>
            </w:r>
          </w:p>
          <w:p w14:paraId="7508D44B" w14:textId="74EAFC5C" w:rsidR="00F37FD1" w:rsidRPr="003318D4" w:rsidRDefault="00F37FD1" w:rsidP="000900EC">
            <w:pPr>
              <w:rPr>
                <w:sz w:val="16"/>
                <w:szCs w:val="16"/>
              </w:rPr>
            </w:pPr>
            <w:r w:rsidRPr="003318D4">
              <w:rPr>
                <w:rFonts w:hint="eastAsia"/>
                <w:sz w:val="16"/>
                <w:szCs w:val="16"/>
              </w:rPr>
              <w:t>默认为true</w:t>
            </w:r>
          </w:p>
        </w:tc>
      </w:tr>
      <w:tr w:rsidR="00881461" w14:paraId="4DB61344" w14:textId="77777777" w:rsidTr="00AC79A7">
        <w:tc>
          <w:tcPr>
            <w:tcW w:w="4401" w:type="dxa"/>
          </w:tcPr>
          <w:p w14:paraId="43DD3A89" w14:textId="0AE2C35D" w:rsidR="00881461" w:rsidRPr="003318D4" w:rsidRDefault="00D11C4B" w:rsidP="000900EC">
            <w:pPr>
              <w:rPr>
                <w:sz w:val="16"/>
                <w:szCs w:val="16"/>
              </w:rPr>
            </w:pPr>
            <w:r w:rsidRPr="003318D4">
              <w:rPr>
                <w:sz w:val="16"/>
                <w:szCs w:val="16"/>
              </w:rPr>
              <w:t>group.instance.id</w:t>
            </w:r>
          </w:p>
        </w:tc>
        <w:tc>
          <w:tcPr>
            <w:tcW w:w="6389" w:type="dxa"/>
          </w:tcPr>
          <w:p w14:paraId="26C53166" w14:textId="256C3387" w:rsidR="00881461" w:rsidRPr="003318D4" w:rsidRDefault="004072A7" w:rsidP="000900EC">
            <w:pPr>
              <w:rPr>
                <w:sz w:val="16"/>
                <w:szCs w:val="16"/>
              </w:rPr>
            </w:pPr>
            <w:r w:rsidRPr="003318D4">
              <w:rPr>
                <w:rFonts w:hint="eastAsia"/>
                <w:sz w:val="16"/>
                <w:szCs w:val="16"/>
              </w:rPr>
              <w:t>消费者在群组中唯一标识</w:t>
            </w:r>
          </w:p>
          <w:p w14:paraId="59D6ACA0" w14:textId="77777777" w:rsidR="007A0954" w:rsidRPr="003318D4" w:rsidRDefault="007A0954" w:rsidP="000900EC">
            <w:pPr>
              <w:rPr>
                <w:sz w:val="16"/>
                <w:szCs w:val="16"/>
              </w:rPr>
            </w:pPr>
            <w:r w:rsidRPr="003318D4">
              <w:rPr>
                <w:rFonts w:hint="eastAsia"/>
                <w:sz w:val="16"/>
                <w:szCs w:val="16"/>
              </w:rPr>
              <w:t>默认为不设置</w:t>
            </w:r>
          </w:p>
          <w:p w14:paraId="1351336E" w14:textId="77777777" w:rsidR="007A0954" w:rsidRPr="003318D4" w:rsidRDefault="007A0954" w:rsidP="000900EC">
            <w:pPr>
              <w:rPr>
                <w:sz w:val="16"/>
                <w:szCs w:val="16"/>
              </w:rPr>
            </w:pPr>
            <w:r w:rsidRPr="003318D4">
              <w:rPr>
                <w:rFonts w:hint="eastAsia"/>
                <w:sz w:val="16"/>
                <w:szCs w:val="16"/>
              </w:rPr>
              <w:t>如果不设置，则作为一个动态成员加入组</w:t>
            </w:r>
          </w:p>
          <w:p w14:paraId="191B7722" w14:textId="0852BDDD" w:rsidR="007A0954" w:rsidRPr="003318D4" w:rsidRDefault="007A0954" w:rsidP="000900EC">
            <w:pPr>
              <w:rPr>
                <w:sz w:val="16"/>
                <w:szCs w:val="16"/>
              </w:rPr>
            </w:pPr>
            <w:r w:rsidRPr="003318D4">
              <w:rPr>
                <w:rFonts w:hint="eastAsia"/>
                <w:sz w:val="16"/>
                <w:szCs w:val="16"/>
              </w:rPr>
              <w:t>如果设置，则作为一个静态成员加入组，可以优化长时间session</w:t>
            </w:r>
          </w:p>
        </w:tc>
      </w:tr>
      <w:tr w:rsidR="00881461" w14:paraId="4448FF66" w14:textId="77777777" w:rsidTr="00AC79A7">
        <w:tc>
          <w:tcPr>
            <w:tcW w:w="4401" w:type="dxa"/>
          </w:tcPr>
          <w:p w14:paraId="5D0DEF38" w14:textId="1A28AD05" w:rsidR="00881461" w:rsidRPr="003318D4" w:rsidRDefault="00D11C4B" w:rsidP="000900EC">
            <w:pPr>
              <w:rPr>
                <w:sz w:val="16"/>
                <w:szCs w:val="16"/>
              </w:rPr>
            </w:pPr>
            <w:r w:rsidRPr="003318D4">
              <w:rPr>
                <w:sz w:val="16"/>
                <w:szCs w:val="16"/>
              </w:rPr>
              <w:t>isolation.level</w:t>
            </w:r>
          </w:p>
        </w:tc>
        <w:tc>
          <w:tcPr>
            <w:tcW w:w="6389" w:type="dxa"/>
          </w:tcPr>
          <w:p w14:paraId="1E48093B" w14:textId="16260DC4" w:rsidR="00544CA3" w:rsidRPr="003318D4" w:rsidRDefault="00544CA3" w:rsidP="000900EC">
            <w:pPr>
              <w:rPr>
                <w:sz w:val="16"/>
                <w:szCs w:val="16"/>
              </w:rPr>
            </w:pPr>
            <w:r w:rsidRPr="003318D4">
              <w:rPr>
                <w:rFonts w:hint="eastAsia"/>
                <w:sz w:val="16"/>
                <w:szCs w:val="16"/>
              </w:rPr>
              <w:t>配置读取写事务中消息的策略</w:t>
            </w:r>
          </w:p>
          <w:p w14:paraId="0DDD1E61" w14:textId="2985CF84" w:rsidR="00544CA3" w:rsidRPr="003318D4" w:rsidRDefault="00544CA3" w:rsidP="000900EC">
            <w:pPr>
              <w:rPr>
                <w:sz w:val="16"/>
                <w:szCs w:val="16"/>
              </w:rPr>
            </w:pPr>
            <w:r w:rsidRPr="003318D4">
              <w:rPr>
                <w:rFonts w:hint="eastAsia"/>
                <w:sz w:val="16"/>
                <w:szCs w:val="16"/>
              </w:rPr>
              <w:t>默认值</w:t>
            </w:r>
            <w:r w:rsidRPr="003318D4">
              <w:rPr>
                <w:sz w:val="16"/>
                <w:szCs w:val="16"/>
              </w:rPr>
              <w:t>read_uncommitted</w:t>
            </w:r>
          </w:p>
          <w:p w14:paraId="005CAA02" w14:textId="30484F9B" w:rsidR="00544CA3" w:rsidRPr="003318D4" w:rsidRDefault="00544CA3" w:rsidP="00544CA3">
            <w:pPr>
              <w:rPr>
                <w:sz w:val="16"/>
                <w:szCs w:val="16"/>
              </w:rPr>
            </w:pPr>
            <w:r w:rsidRPr="003318D4">
              <w:rPr>
                <w:rFonts w:hint="eastAsia"/>
                <w:sz w:val="16"/>
                <w:szCs w:val="16"/>
              </w:rPr>
              <w:t>取值[</w:t>
            </w:r>
            <w:r w:rsidRPr="003318D4">
              <w:rPr>
                <w:sz w:val="16"/>
                <w:szCs w:val="16"/>
              </w:rPr>
              <w:t>read_committed, read_uncommitted]</w:t>
            </w:r>
          </w:p>
          <w:p w14:paraId="1513CEEB" w14:textId="0DF4FA23" w:rsidR="00544CA3" w:rsidRPr="003318D4" w:rsidRDefault="00544CA3" w:rsidP="00544CA3">
            <w:pPr>
              <w:rPr>
                <w:sz w:val="16"/>
                <w:szCs w:val="16"/>
              </w:rPr>
            </w:pPr>
            <w:r w:rsidRPr="003318D4">
              <w:rPr>
                <w:sz w:val="16"/>
                <w:szCs w:val="16"/>
              </w:rPr>
              <w:t>read_committed</w:t>
            </w:r>
            <w:r w:rsidRPr="003318D4">
              <w:rPr>
                <w:rFonts w:hint="eastAsia"/>
                <w:sz w:val="16"/>
                <w:szCs w:val="16"/>
              </w:rPr>
              <w:t>：只读取事务提交后的消息</w:t>
            </w:r>
            <w:r w:rsidR="003F64BA" w:rsidRPr="003318D4">
              <w:rPr>
                <w:rFonts w:hint="eastAsia"/>
                <w:sz w:val="16"/>
                <w:szCs w:val="16"/>
              </w:rPr>
              <w:t>，</w:t>
            </w:r>
          </w:p>
          <w:p w14:paraId="7A9F172C" w14:textId="5B04855D" w:rsidR="00544CA3" w:rsidRPr="003318D4" w:rsidRDefault="00544CA3" w:rsidP="00544CA3">
            <w:pPr>
              <w:rPr>
                <w:sz w:val="16"/>
                <w:szCs w:val="16"/>
              </w:rPr>
            </w:pPr>
            <w:r w:rsidRPr="003318D4">
              <w:rPr>
                <w:sz w:val="16"/>
                <w:szCs w:val="16"/>
              </w:rPr>
              <w:t>read_uncommitted</w:t>
            </w:r>
            <w:r w:rsidR="00C936EE" w:rsidRPr="003318D4">
              <w:rPr>
                <w:rFonts w:hint="eastAsia"/>
                <w:sz w:val="16"/>
                <w:szCs w:val="16"/>
              </w:rPr>
              <w:t>：</w:t>
            </w:r>
            <w:r w:rsidR="009F020C" w:rsidRPr="003318D4">
              <w:rPr>
                <w:rFonts w:hint="eastAsia"/>
                <w:sz w:val="16"/>
                <w:szCs w:val="16"/>
              </w:rPr>
              <w:t>读取所有消息</w:t>
            </w:r>
          </w:p>
        </w:tc>
      </w:tr>
      <w:tr w:rsidR="00881461" w14:paraId="504B605F" w14:textId="77777777" w:rsidTr="00AC79A7">
        <w:tc>
          <w:tcPr>
            <w:tcW w:w="4401" w:type="dxa"/>
          </w:tcPr>
          <w:p w14:paraId="3F7AD52E" w14:textId="195C9A7D" w:rsidR="00881461" w:rsidRPr="003318D4" w:rsidRDefault="00D11C4B" w:rsidP="000900EC">
            <w:pPr>
              <w:rPr>
                <w:sz w:val="16"/>
                <w:szCs w:val="16"/>
              </w:rPr>
            </w:pPr>
            <w:r w:rsidRPr="003318D4">
              <w:rPr>
                <w:sz w:val="16"/>
                <w:szCs w:val="16"/>
              </w:rPr>
              <w:t>max.poll.interval.ms</w:t>
            </w:r>
          </w:p>
        </w:tc>
        <w:tc>
          <w:tcPr>
            <w:tcW w:w="6389" w:type="dxa"/>
          </w:tcPr>
          <w:p w14:paraId="36457566" w14:textId="77777777" w:rsidR="00881461" w:rsidRPr="003318D4" w:rsidRDefault="003C2FAC" w:rsidP="000900EC">
            <w:pPr>
              <w:rPr>
                <w:sz w:val="16"/>
                <w:szCs w:val="16"/>
              </w:rPr>
            </w:pPr>
            <w:r w:rsidRPr="003318D4">
              <w:rPr>
                <w:rFonts w:hint="eastAsia"/>
                <w:sz w:val="16"/>
                <w:szCs w:val="16"/>
              </w:rPr>
              <w:t>customer</w:t>
            </w:r>
            <w:r w:rsidR="005813BD" w:rsidRPr="003318D4">
              <w:rPr>
                <w:rFonts w:hint="eastAsia"/>
                <w:sz w:val="16"/>
                <w:szCs w:val="16"/>
              </w:rPr>
              <w:t>每次poll等待最大时间</w:t>
            </w:r>
          </w:p>
          <w:p w14:paraId="130987CF" w14:textId="77777777" w:rsidR="00F5607F" w:rsidRPr="003318D4" w:rsidRDefault="00F5607F" w:rsidP="000900EC">
            <w:pPr>
              <w:rPr>
                <w:sz w:val="16"/>
                <w:szCs w:val="16"/>
              </w:rPr>
            </w:pPr>
            <w:r w:rsidRPr="003318D4">
              <w:rPr>
                <w:rFonts w:hint="eastAsia"/>
                <w:sz w:val="16"/>
                <w:szCs w:val="16"/>
              </w:rPr>
              <w:t>当customer没有在此时间内拉取数据，broker会认为此customer失效，会将此customer负责的分区重新分配给组内其他成员</w:t>
            </w:r>
          </w:p>
          <w:p w14:paraId="0F184A83" w14:textId="77777777" w:rsidR="00F5607F" w:rsidRPr="003318D4" w:rsidRDefault="00F5607F" w:rsidP="000900EC">
            <w:pPr>
              <w:rPr>
                <w:sz w:val="16"/>
                <w:szCs w:val="16"/>
              </w:rPr>
            </w:pPr>
            <w:r w:rsidRPr="003318D4">
              <w:rPr>
                <w:rFonts w:hint="eastAsia"/>
                <w:sz w:val="16"/>
                <w:szCs w:val="16"/>
              </w:rPr>
              <w:t>如果此customer指定了</w:t>
            </w:r>
            <w:r w:rsidRPr="003318D4">
              <w:rPr>
                <w:sz w:val="16"/>
                <w:szCs w:val="16"/>
              </w:rPr>
              <w:t>group.instance.id</w:t>
            </w:r>
            <w:r w:rsidRPr="003318D4">
              <w:rPr>
                <w:rFonts w:hint="eastAsia"/>
                <w:sz w:val="16"/>
                <w:szCs w:val="16"/>
              </w:rPr>
              <w:t>，则不会立即重新分配分区，直到customer的session断开时间超过</w:t>
            </w:r>
            <w:r w:rsidRPr="003318D4">
              <w:rPr>
                <w:sz w:val="16"/>
                <w:szCs w:val="16"/>
              </w:rPr>
              <w:t>session.timeout.ms</w:t>
            </w:r>
            <w:r w:rsidRPr="003318D4">
              <w:rPr>
                <w:rFonts w:hint="eastAsia"/>
                <w:sz w:val="16"/>
                <w:szCs w:val="16"/>
              </w:rPr>
              <w:t>配置，才会在组内重新分配分区</w:t>
            </w:r>
          </w:p>
          <w:p w14:paraId="6651197B" w14:textId="172CB175" w:rsidR="00714AE3" w:rsidRPr="003318D4" w:rsidRDefault="00714AE3"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ms</w:t>
            </w:r>
          </w:p>
        </w:tc>
      </w:tr>
      <w:tr w:rsidR="00881461" w14:paraId="237CA700" w14:textId="77777777" w:rsidTr="00AC79A7">
        <w:tc>
          <w:tcPr>
            <w:tcW w:w="4401" w:type="dxa"/>
          </w:tcPr>
          <w:p w14:paraId="76BCEA6F" w14:textId="3A90782E" w:rsidR="00881461" w:rsidRPr="003318D4" w:rsidRDefault="00D11C4B" w:rsidP="000900EC">
            <w:pPr>
              <w:rPr>
                <w:sz w:val="16"/>
                <w:szCs w:val="16"/>
              </w:rPr>
            </w:pPr>
            <w:r w:rsidRPr="003318D4">
              <w:rPr>
                <w:sz w:val="16"/>
                <w:szCs w:val="16"/>
              </w:rPr>
              <w:t>max.poll.records</w:t>
            </w:r>
          </w:p>
        </w:tc>
        <w:tc>
          <w:tcPr>
            <w:tcW w:w="6389" w:type="dxa"/>
          </w:tcPr>
          <w:p w14:paraId="337442AF" w14:textId="77777777" w:rsidR="0089151B" w:rsidRPr="003318D4" w:rsidRDefault="0089151B" w:rsidP="000900EC">
            <w:pPr>
              <w:rPr>
                <w:sz w:val="16"/>
                <w:szCs w:val="16"/>
              </w:rPr>
            </w:pPr>
            <w:r w:rsidRPr="003318D4">
              <w:rPr>
                <w:rFonts w:hint="eastAsia"/>
                <w:sz w:val="16"/>
                <w:szCs w:val="16"/>
              </w:rPr>
              <w:t>每次poll最大数据量</w:t>
            </w:r>
          </w:p>
          <w:p w14:paraId="487AA0EE" w14:textId="0F66ECDE" w:rsidR="00C007F3" w:rsidRPr="003318D4" w:rsidRDefault="00714AE3" w:rsidP="000900EC">
            <w:pPr>
              <w:rPr>
                <w:sz w:val="16"/>
                <w:szCs w:val="16"/>
              </w:rPr>
            </w:pPr>
            <w:r w:rsidRPr="003318D4">
              <w:rPr>
                <w:rFonts w:hint="eastAsia"/>
                <w:sz w:val="16"/>
                <w:szCs w:val="16"/>
              </w:rPr>
              <w:t>默认5</w:t>
            </w:r>
            <w:r w:rsidRPr="003318D4">
              <w:rPr>
                <w:sz w:val="16"/>
                <w:szCs w:val="16"/>
              </w:rPr>
              <w:t>00</w:t>
            </w:r>
          </w:p>
        </w:tc>
      </w:tr>
      <w:tr w:rsidR="00881461" w14:paraId="662AE067" w14:textId="77777777" w:rsidTr="00AC79A7">
        <w:tc>
          <w:tcPr>
            <w:tcW w:w="4401" w:type="dxa"/>
          </w:tcPr>
          <w:p w14:paraId="001F6AFE" w14:textId="3FCBDF99" w:rsidR="00881461" w:rsidRPr="003318D4" w:rsidRDefault="00D11C4B" w:rsidP="000900EC">
            <w:pPr>
              <w:rPr>
                <w:sz w:val="16"/>
                <w:szCs w:val="16"/>
              </w:rPr>
            </w:pPr>
            <w:r w:rsidRPr="003318D4">
              <w:rPr>
                <w:sz w:val="16"/>
                <w:szCs w:val="16"/>
              </w:rPr>
              <w:t>partition.assignment.strategy</w:t>
            </w:r>
          </w:p>
        </w:tc>
        <w:tc>
          <w:tcPr>
            <w:tcW w:w="6389" w:type="dxa"/>
          </w:tcPr>
          <w:p w14:paraId="6B22506D" w14:textId="63198C0A" w:rsidR="00881461" w:rsidRPr="003318D4" w:rsidRDefault="00B26A08" w:rsidP="000900EC">
            <w:pPr>
              <w:rPr>
                <w:sz w:val="16"/>
                <w:szCs w:val="16"/>
              </w:rPr>
            </w:pPr>
            <w:r w:rsidRPr="003318D4">
              <w:rPr>
                <w:rFonts w:hint="eastAsia"/>
                <w:sz w:val="16"/>
                <w:szCs w:val="16"/>
              </w:rPr>
              <w:t>分区</w:t>
            </w:r>
            <w:r w:rsidR="00C31908" w:rsidRPr="003318D4">
              <w:rPr>
                <w:rFonts w:hint="eastAsia"/>
                <w:sz w:val="16"/>
                <w:szCs w:val="16"/>
              </w:rPr>
              <w:t>获取</w:t>
            </w:r>
            <w:r w:rsidRPr="003318D4">
              <w:rPr>
                <w:rFonts w:hint="eastAsia"/>
                <w:sz w:val="16"/>
                <w:szCs w:val="16"/>
              </w:rPr>
              <w:t>策略</w:t>
            </w:r>
            <w:r w:rsidR="00F84764" w:rsidRPr="003318D4">
              <w:rPr>
                <w:rFonts w:hint="eastAsia"/>
                <w:sz w:val="16"/>
                <w:szCs w:val="16"/>
              </w:rPr>
              <w:t>，默认是依次轮询</w:t>
            </w:r>
          </w:p>
          <w:p w14:paraId="5E777E96" w14:textId="77777777" w:rsidR="00C31908" w:rsidRPr="003318D4" w:rsidRDefault="00C31908" w:rsidP="000900EC">
            <w:pPr>
              <w:rPr>
                <w:sz w:val="16"/>
                <w:szCs w:val="16"/>
              </w:rPr>
            </w:pPr>
            <w:r w:rsidRPr="003318D4">
              <w:rPr>
                <w:rFonts w:hint="eastAsia"/>
                <w:sz w:val="16"/>
                <w:szCs w:val="16"/>
              </w:rPr>
              <w:t>默认</w:t>
            </w:r>
            <w:r w:rsidRPr="003318D4">
              <w:rPr>
                <w:sz w:val="16"/>
                <w:szCs w:val="16"/>
              </w:rPr>
              <w:t>org.apache.kafka.clients.consumer.RoundRobinAssignor</w:t>
            </w:r>
          </w:p>
          <w:p w14:paraId="50584A65" w14:textId="2134ECD9" w:rsidR="00C31908" w:rsidRPr="003318D4" w:rsidRDefault="00F84764" w:rsidP="000900EC">
            <w:pPr>
              <w:rPr>
                <w:sz w:val="16"/>
                <w:szCs w:val="16"/>
              </w:rPr>
            </w:pPr>
            <w:r w:rsidRPr="003318D4">
              <w:rPr>
                <w:rFonts w:hint="eastAsia"/>
                <w:sz w:val="16"/>
                <w:szCs w:val="16"/>
              </w:rPr>
              <w:t>可以通过实现</w:t>
            </w:r>
            <w:r w:rsidRPr="003318D4">
              <w:rPr>
                <w:sz w:val="16"/>
                <w:szCs w:val="16"/>
              </w:rPr>
              <w:t>org.apache.kafka.clients.consumer.ConsumerPartitionAssignor</w:t>
            </w:r>
            <w:r w:rsidRPr="003318D4">
              <w:rPr>
                <w:rFonts w:hint="eastAsia"/>
                <w:sz w:val="16"/>
                <w:szCs w:val="16"/>
              </w:rPr>
              <w:t>接口自定义策略</w:t>
            </w:r>
          </w:p>
        </w:tc>
      </w:tr>
      <w:tr w:rsidR="007F2251" w14:paraId="76981979" w14:textId="77777777" w:rsidTr="00295667">
        <w:tc>
          <w:tcPr>
            <w:tcW w:w="4401" w:type="dxa"/>
          </w:tcPr>
          <w:p w14:paraId="6FE4143D" w14:textId="77777777" w:rsidR="007F2251" w:rsidRPr="003318D4" w:rsidRDefault="007F2251" w:rsidP="00295667">
            <w:pPr>
              <w:rPr>
                <w:sz w:val="16"/>
                <w:szCs w:val="16"/>
              </w:rPr>
            </w:pPr>
            <w:r w:rsidRPr="003318D4">
              <w:rPr>
                <w:sz w:val="16"/>
                <w:szCs w:val="16"/>
              </w:rPr>
              <w:t>send.buffer.bytes</w:t>
            </w:r>
          </w:p>
        </w:tc>
        <w:tc>
          <w:tcPr>
            <w:tcW w:w="6389" w:type="dxa"/>
          </w:tcPr>
          <w:p w14:paraId="1BE95F99" w14:textId="77777777" w:rsidR="007F2251" w:rsidRPr="003318D4" w:rsidRDefault="007F2251" w:rsidP="00295667">
            <w:pPr>
              <w:rPr>
                <w:sz w:val="16"/>
                <w:szCs w:val="16"/>
              </w:rPr>
            </w:pPr>
            <w:r w:rsidRPr="003318D4">
              <w:rPr>
                <w:rFonts w:hint="eastAsia"/>
                <w:sz w:val="16"/>
                <w:szCs w:val="16"/>
              </w:rPr>
              <w:t>配置发送套接字缓存</w:t>
            </w:r>
          </w:p>
          <w:p w14:paraId="630538BC" w14:textId="77777777" w:rsidR="007F2251" w:rsidRPr="003318D4" w:rsidRDefault="007F2251" w:rsidP="00295667">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5A5E816D" w14:textId="77777777" w:rsidR="007F2251" w:rsidRPr="003318D4" w:rsidRDefault="007F2251" w:rsidP="00295667">
            <w:pPr>
              <w:rPr>
                <w:sz w:val="16"/>
                <w:szCs w:val="16"/>
              </w:rPr>
            </w:pPr>
            <w:r w:rsidRPr="003318D4">
              <w:rPr>
                <w:rFonts w:hint="eastAsia"/>
                <w:sz w:val="16"/>
                <w:szCs w:val="16"/>
              </w:rPr>
              <w:t>默认</w:t>
            </w:r>
            <w:r w:rsidRPr="003318D4">
              <w:rPr>
                <w:sz w:val="16"/>
                <w:szCs w:val="16"/>
              </w:rPr>
              <w:t>131072 B</w:t>
            </w:r>
            <w:r w:rsidRPr="003318D4">
              <w:rPr>
                <w:rFonts w:hint="eastAsia"/>
                <w:sz w:val="16"/>
                <w:szCs w:val="16"/>
              </w:rPr>
              <w:t>(</w:t>
            </w:r>
            <w:r w:rsidRPr="003318D4">
              <w:rPr>
                <w:sz w:val="16"/>
                <w:szCs w:val="16"/>
              </w:rPr>
              <w:t>128KB)</w:t>
            </w:r>
          </w:p>
        </w:tc>
      </w:tr>
      <w:tr w:rsidR="00881461" w14:paraId="24391456" w14:textId="77777777" w:rsidTr="00AC79A7">
        <w:tc>
          <w:tcPr>
            <w:tcW w:w="4401" w:type="dxa"/>
          </w:tcPr>
          <w:p w14:paraId="15EFC43C" w14:textId="3F7830A1" w:rsidR="00881461" w:rsidRPr="003318D4" w:rsidRDefault="00DE5A2B" w:rsidP="000900EC">
            <w:pPr>
              <w:rPr>
                <w:sz w:val="16"/>
                <w:szCs w:val="16"/>
              </w:rPr>
            </w:pPr>
            <w:r w:rsidRPr="003318D4">
              <w:rPr>
                <w:sz w:val="16"/>
                <w:szCs w:val="16"/>
              </w:rPr>
              <w:lastRenderedPageBreak/>
              <w:t>receive.buffer.bytes</w:t>
            </w:r>
          </w:p>
        </w:tc>
        <w:tc>
          <w:tcPr>
            <w:tcW w:w="6389" w:type="dxa"/>
          </w:tcPr>
          <w:p w14:paraId="2FCC0EDD" w14:textId="77777777" w:rsidR="002D2D77" w:rsidRPr="003318D4" w:rsidRDefault="003D6D1B" w:rsidP="000900EC">
            <w:pPr>
              <w:rPr>
                <w:sz w:val="16"/>
                <w:szCs w:val="16"/>
              </w:rPr>
            </w:pPr>
            <w:r w:rsidRPr="003318D4">
              <w:rPr>
                <w:rFonts w:hint="eastAsia"/>
                <w:sz w:val="16"/>
                <w:szCs w:val="16"/>
              </w:rPr>
              <w:t>套接字</w:t>
            </w:r>
            <w:r w:rsidRPr="003318D4">
              <w:rPr>
                <w:sz w:val="16"/>
                <w:szCs w:val="16"/>
              </w:rPr>
              <w:t>(SO_RCVBUF)</w:t>
            </w:r>
            <w:r w:rsidRPr="003318D4">
              <w:rPr>
                <w:rFonts w:hint="eastAsia"/>
                <w:sz w:val="16"/>
                <w:szCs w:val="16"/>
              </w:rPr>
              <w:t>缓冲大小</w:t>
            </w:r>
          </w:p>
          <w:p w14:paraId="54D0DFFD" w14:textId="08C2AF4F" w:rsidR="00881461" w:rsidRPr="003318D4" w:rsidRDefault="003D6D1B" w:rsidP="000900EC">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2A47EC18" w14:textId="75A4B526" w:rsidR="002D2D77" w:rsidRPr="003318D4" w:rsidRDefault="003D6D1B" w:rsidP="000900EC">
            <w:pPr>
              <w:rPr>
                <w:sz w:val="16"/>
                <w:szCs w:val="16"/>
              </w:rPr>
            </w:pPr>
            <w:r w:rsidRPr="003318D4">
              <w:rPr>
                <w:rFonts w:hint="eastAsia"/>
                <w:sz w:val="16"/>
                <w:szCs w:val="16"/>
              </w:rPr>
              <w:t>默认6</w:t>
            </w:r>
            <w:r w:rsidRPr="003318D4">
              <w:rPr>
                <w:sz w:val="16"/>
                <w:szCs w:val="16"/>
              </w:rPr>
              <w:t>5536</w:t>
            </w:r>
            <w:r w:rsidR="002D2D77" w:rsidRPr="003318D4">
              <w:rPr>
                <w:sz w:val="16"/>
                <w:szCs w:val="16"/>
              </w:rPr>
              <w:t xml:space="preserve"> B</w:t>
            </w:r>
            <w:r w:rsidR="004535C6" w:rsidRPr="003318D4">
              <w:rPr>
                <w:rFonts w:hint="eastAsia"/>
                <w:sz w:val="16"/>
                <w:szCs w:val="16"/>
              </w:rPr>
              <w:t>(</w:t>
            </w:r>
            <w:r w:rsidR="004535C6" w:rsidRPr="003318D4">
              <w:rPr>
                <w:sz w:val="16"/>
                <w:szCs w:val="16"/>
              </w:rPr>
              <w:t>64KB)</w:t>
            </w:r>
          </w:p>
        </w:tc>
      </w:tr>
      <w:tr w:rsidR="00881461" w14:paraId="4932356D" w14:textId="77777777" w:rsidTr="00AC79A7">
        <w:tc>
          <w:tcPr>
            <w:tcW w:w="4401" w:type="dxa"/>
          </w:tcPr>
          <w:p w14:paraId="3CCDE2E3" w14:textId="260362AC" w:rsidR="00881461" w:rsidRPr="003318D4" w:rsidRDefault="00DE5A2B" w:rsidP="000900EC">
            <w:pPr>
              <w:rPr>
                <w:sz w:val="16"/>
                <w:szCs w:val="16"/>
              </w:rPr>
            </w:pPr>
            <w:r w:rsidRPr="003318D4">
              <w:rPr>
                <w:sz w:val="16"/>
                <w:szCs w:val="16"/>
              </w:rPr>
              <w:t>request.timeout.ms</w:t>
            </w:r>
          </w:p>
        </w:tc>
        <w:tc>
          <w:tcPr>
            <w:tcW w:w="6389" w:type="dxa"/>
          </w:tcPr>
          <w:p w14:paraId="7BC96F2E" w14:textId="77777777" w:rsidR="00881461" w:rsidRPr="003318D4" w:rsidRDefault="00F12C7E" w:rsidP="000900EC">
            <w:pPr>
              <w:rPr>
                <w:sz w:val="16"/>
                <w:szCs w:val="16"/>
              </w:rPr>
            </w:pPr>
            <w:r w:rsidRPr="003318D4">
              <w:rPr>
                <w:rFonts w:hint="eastAsia"/>
                <w:sz w:val="16"/>
                <w:szCs w:val="16"/>
              </w:rPr>
              <w:t>c</w:t>
            </w:r>
            <w:r w:rsidRPr="003318D4">
              <w:rPr>
                <w:sz w:val="16"/>
                <w:szCs w:val="16"/>
              </w:rPr>
              <w:t>ustomer</w:t>
            </w:r>
            <w:r w:rsidRPr="003318D4">
              <w:rPr>
                <w:rFonts w:hint="eastAsia"/>
                <w:sz w:val="16"/>
                <w:szCs w:val="16"/>
              </w:rPr>
              <w:t>等待broker响应时间</w:t>
            </w:r>
          </w:p>
          <w:p w14:paraId="4185E86B" w14:textId="65EF9312" w:rsidR="00EE549D" w:rsidRPr="003318D4" w:rsidRDefault="00EE549D" w:rsidP="000900EC">
            <w:pPr>
              <w:rPr>
                <w:sz w:val="16"/>
                <w:szCs w:val="16"/>
              </w:rPr>
            </w:pPr>
            <w:r w:rsidRPr="003318D4">
              <w:rPr>
                <w:rFonts w:hint="eastAsia"/>
                <w:sz w:val="16"/>
                <w:szCs w:val="16"/>
              </w:rPr>
              <w:t>默认3</w:t>
            </w:r>
            <w:r w:rsidRPr="003318D4">
              <w:rPr>
                <w:sz w:val="16"/>
                <w:szCs w:val="16"/>
              </w:rPr>
              <w:t>0000</w:t>
            </w:r>
            <w:r w:rsidRPr="003318D4">
              <w:rPr>
                <w:rFonts w:hint="eastAsia"/>
                <w:sz w:val="16"/>
                <w:szCs w:val="16"/>
              </w:rPr>
              <w:t>ms</w:t>
            </w:r>
          </w:p>
        </w:tc>
      </w:tr>
      <w:tr w:rsidR="00881461" w14:paraId="66CDA26A" w14:textId="77777777" w:rsidTr="00AC79A7">
        <w:tc>
          <w:tcPr>
            <w:tcW w:w="4401" w:type="dxa"/>
          </w:tcPr>
          <w:p w14:paraId="02B708AC" w14:textId="320E12A9" w:rsidR="00881461" w:rsidRPr="003318D4" w:rsidRDefault="00985670" w:rsidP="000900EC">
            <w:pPr>
              <w:rPr>
                <w:sz w:val="16"/>
                <w:szCs w:val="16"/>
              </w:rPr>
            </w:pPr>
            <w:r w:rsidRPr="003318D4">
              <w:rPr>
                <w:sz w:val="16"/>
                <w:szCs w:val="16"/>
              </w:rPr>
              <w:t>security.protocol</w:t>
            </w:r>
          </w:p>
        </w:tc>
        <w:tc>
          <w:tcPr>
            <w:tcW w:w="6389" w:type="dxa"/>
          </w:tcPr>
          <w:p w14:paraId="5406025D" w14:textId="6CF4839C" w:rsidR="00881461" w:rsidRPr="003318D4" w:rsidRDefault="006B6D0D" w:rsidP="000900EC">
            <w:pPr>
              <w:rPr>
                <w:sz w:val="16"/>
                <w:szCs w:val="16"/>
              </w:rPr>
            </w:pPr>
            <w:r w:rsidRPr="003318D4">
              <w:rPr>
                <w:rFonts w:hint="eastAsia"/>
                <w:sz w:val="16"/>
                <w:szCs w:val="16"/>
              </w:rPr>
              <w:t>配置安全协议</w:t>
            </w:r>
          </w:p>
          <w:p w14:paraId="7B69E8E3" w14:textId="5A477E55" w:rsidR="006B6D0D" w:rsidRPr="003318D4" w:rsidRDefault="006B6D0D" w:rsidP="000900EC">
            <w:pPr>
              <w:rPr>
                <w:sz w:val="16"/>
                <w:szCs w:val="16"/>
              </w:rPr>
            </w:pPr>
            <w:r w:rsidRPr="003318D4">
              <w:rPr>
                <w:rFonts w:hint="eastAsia"/>
                <w:sz w:val="16"/>
                <w:szCs w:val="16"/>
              </w:rPr>
              <w:t>默认</w:t>
            </w:r>
            <w:r w:rsidRPr="003318D4">
              <w:rPr>
                <w:sz w:val="16"/>
                <w:szCs w:val="16"/>
              </w:rPr>
              <w:t>PLAINTEXT</w:t>
            </w:r>
          </w:p>
          <w:p w14:paraId="42D454FF" w14:textId="4962C38B" w:rsidR="006B6D0D" w:rsidRPr="003318D4" w:rsidRDefault="006B6D0D" w:rsidP="000900EC">
            <w:pPr>
              <w:rPr>
                <w:sz w:val="16"/>
                <w:szCs w:val="16"/>
              </w:rPr>
            </w:pPr>
            <w:r w:rsidRPr="003318D4">
              <w:rPr>
                <w:rFonts w:hint="eastAsia"/>
                <w:sz w:val="16"/>
                <w:szCs w:val="16"/>
              </w:rPr>
              <w:t>取值</w:t>
            </w:r>
            <w:r w:rsidRPr="003318D4">
              <w:rPr>
                <w:sz w:val="16"/>
                <w:szCs w:val="16"/>
              </w:rPr>
              <w:t>PLAINTEXT, SSL, SASL_PLAINTEXT, SASL_SSL.</w:t>
            </w:r>
          </w:p>
        </w:tc>
      </w:tr>
      <w:tr w:rsidR="00087384" w14:paraId="068EE4C5" w14:textId="77777777" w:rsidTr="00295667">
        <w:tc>
          <w:tcPr>
            <w:tcW w:w="4401" w:type="dxa"/>
          </w:tcPr>
          <w:p w14:paraId="0608FEC0" w14:textId="77777777" w:rsidR="00087384" w:rsidRPr="003318D4" w:rsidRDefault="00087384" w:rsidP="00295667">
            <w:pPr>
              <w:rPr>
                <w:sz w:val="16"/>
                <w:szCs w:val="16"/>
              </w:rPr>
            </w:pPr>
            <w:r w:rsidRPr="003318D4">
              <w:rPr>
                <w:sz w:val="16"/>
                <w:szCs w:val="16"/>
              </w:rPr>
              <w:t>security.providers</w:t>
            </w:r>
          </w:p>
        </w:tc>
        <w:tc>
          <w:tcPr>
            <w:tcW w:w="6389" w:type="dxa"/>
          </w:tcPr>
          <w:p w14:paraId="5A01BAFB" w14:textId="77777777" w:rsidR="00967943" w:rsidRPr="00967943" w:rsidRDefault="00967943" w:rsidP="00967943">
            <w:pPr>
              <w:rPr>
                <w:sz w:val="16"/>
                <w:szCs w:val="16"/>
              </w:rPr>
            </w:pPr>
            <w:r w:rsidRPr="00967943">
              <w:rPr>
                <w:sz w:val="16"/>
                <w:szCs w:val="16"/>
              </w:rPr>
              <w:t>A list of configurable creator classes each returning a provider implementing security algorithms. These classes should implement the org.apache.kafka.common.security.auth.SecurityProviderCreator interface.</w:t>
            </w:r>
          </w:p>
          <w:p w14:paraId="0F6F1BE8" w14:textId="77777777" w:rsidR="00967943" w:rsidRPr="00967943" w:rsidRDefault="00967943" w:rsidP="00967943">
            <w:pPr>
              <w:rPr>
                <w:sz w:val="16"/>
                <w:szCs w:val="16"/>
              </w:rPr>
            </w:pPr>
          </w:p>
          <w:p w14:paraId="348E5C43" w14:textId="77777777" w:rsidR="00967943" w:rsidRPr="00967943" w:rsidRDefault="00967943" w:rsidP="00967943">
            <w:pPr>
              <w:rPr>
                <w:sz w:val="16"/>
                <w:szCs w:val="16"/>
              </w:rPr>
            </w:pPr>
            <w:r w:rsidRPr="00967943">
              <w:rPr>
                <w:sz w:val="16"/>
                <w:szCs w:val="16"/>
              </w:rPr>
              <w:t>Type:</w:t>
            </w:r>
            <w:r w:rsidRPr="00967943">
              <w:rPr>
                <w:sz w:val="16"/>
                <w:szCs w:val="16"/>
              </w:rPr>
              <w:tab/>
              <w:t>string</w:t>
            </w:r>
          </w:p>
          <w:p w14:paraId="54764D08" w14:textId="77777777" w:rsidR="00967943" w:rsidRPr="00967943" w:rsidRDefault="00967943" w:rsidP="00967943">
            <w:pPr>
              <w:rPr>
                <w:sz w:val="16"/>
                <w:szCs w:val="16"/>
              </w:rPr>
            </w:pPr>
            <w:r w:rsidRPr="00967943">
              <w:rPr>
                <w:sz w:val="16"/>
                <w:szCs w:val="16"/>
              </w:rPr>
              <w:t>Default:</w:t>
            </w:r>
            <w:r w:rsidRPr="00967943">
              <w:rPr>
                <w:sz w:val="16"/>
                <w:szCs w:val="16"/>
              </w:rPr>
              <w:tab/>
              <w:t>null</w:t>
            </w:r>
          </w:p>
          <w:p w14:paraId="59760BD0" w14:textId="77777777" w:rsidR="00967943" w:rsidRPr="00967943" w:rsidRDefault="00967943" w:rsidP="00967943">
            <w:pPr>
              <w:rPr>
                <w:sz w:val="16"/>
                <w:szCs w:val="16"/>
              </w:rPr>
            </w:pPr>
            <w:r w:rsidRPr="00967943">
              <w:rPr>
                <w:sz w:val="16"/>
                <w:szCs w:val="16"/>
              </w:rPr>
              <w:t>Valid Values:</w:t>
            </w:r>
            <w:r w:rsidRPr="00967943">
              <w:rPr>
                <w:sz w:val="16"/>
                <w:szCs w:val="16"/>
              </w:rPr>
              <w:tab/>
            </w:r>
          </w:p>
          <w:p w14:paraId="2221D256" w14:textId="20B01796" w:rsidR="00087384" w:rsidRPr="003318D4" w:rsidRDefault="00967943" w:rsidP="00967943">
            <w:pPr>
              <w:rPr>
                <w:sz w:val="16"/>
                <w:szCs w:val="16"/>
              </w:rPr>
            </w:pPr>
            <w:r w:rsidRPr="00967943">
              <w:rPr>
                <w:sz w:val="16"/>
                <w:szCs w:val="16"/>
              </w:rPr>
              <w:t>Importance:</w:t>
            </w:r>
            <w:r w:rsidRPr="00967943">
              <w:rPr>
                <w:sz w:val="16"/>
                <w:szCs w:val="16"/>
              </w:rPr>
              <w:tab/>
              <w:t>low</w:t>
            </w:r>
          </w:p>
        </w:tc>
      </w:tr>
      <w:tr w:rsidR="00A15D62" w:rsidRPr="00A15D62" w14:paraId="31FE5BDB" w14:textId="77777777" w:rsidTr="00295667">
        <w:tc>
          <w:tcPr>
            <w:tcW w:w="4401" w:type="dxa"/>
          </w:tcPr>
          <w:p w14:paraId="75243695" w14:textId="4F779BF3" w:rsidR="00A15D62" w:rsidRPr="003318D4" w:rsidRDefault="00A15D62" w:rsidP="00295667">
            <w:pPr>
              <w:rPr>
                <w:sz w:val="16"/>
                <w:szCs w:val="16"/>
              </w:rPr>
            </w:pPr>
            <w:r w:rsidRPr="003318D4">
              <w:rPr>
                <w:sz w:val="16"/>
                <w:szCs w:val="16"/>
              </w:rPr>
              <w:t>socket.connection.setup.timeout.max.ms</w:t>
            </w:r>
          </w:p>
        </w:tc>
        <w:tc>
          <w:tcPr>
            <w:tcW w:w="6389" w:type="dxa"/>
          </w:tcPr>
          <w:p w14:paraId="534C4987" w14:textId="77777777" w:rsidR="00A15D62" w:rsidRPr="003318D4" w:rsidRDefault="00A15D62" w:rsidP="00295667">
            <w:pPr>
              <w:rPr>
                <w:sz w:val="16"/>
                <w:szCs w:val="16"/>
              </w:rPr>
            </w:pPr>
            <w:r w:rsidRPr="003318D4">
              <w:rPr>
                <w:rFonts w:hint="eastAsia"/>
                <w:sz w:val="16"/>
                <w:szCs w:val="16"/>
              </w:rPr>
              <w:t>配置套接字链接超时最大时间</w:t>
            </w:r>
          </w:p>
          <w:p w14:paraId="094EE045" w14:textId="2624895A" w:rsidR="00A15D62" w:rsidRPr="003318D4" w:rsidRDefault="00A15D62" w:rsidP="00295667">
            <w:pPr>
              <w:rPr>
                <w:sz w:val="16"/>
                <w:szCs w:val="16"/>
              </w:rPr>
            </w:pPr>
            <w:r w:rsidRPr="003318D4">
              <w:rPr>
                <w:rFonts w:hint="eastAsia"/>
                <w:sz w:val="16"/>
                <w:szCs w:val="16"/>
              </w:rPr>
              <w:t>每次套接字链接超时，都会</w:t>
            </w:r>
            <w:r w:rsidR="00D94408" w:rsidRPr="003318D4">
              <w:rPr>
                <w:rFonts w:hint="eastAsia"/>
                <w:sz w:val="16"/>
                <w:szCs w:val="16"/>
              </w:rPr>
              <w:t>以</w:t>
            </w:r>
            <w:r w:rsidR="00D94408" w:rsidRPr="003318D4">
              <w:rPr>
                <w:sz w:val="16"/>
                <w:szCs w:val="16"/>
              </w:rPr>
              <w:t>0.2</w:t>
            </w:r>
            <w:r w:rsidR="00D94408" w:rsidRPr="003318D4">
              <w:rPr>
                <w:rFonts w:hint="eastAsia"/>
                <w:sz w:val="16"/>
                <w:szCs w:val="16"/>
              </w:rPr>
              <w:t>为因子，随机</w:t>
            </w:r>
            <w:r w:rsidRPr="003318D4">
              <w:rPr>
                <w:rFonts w:hint="eastAsia"/>
                <w:sz w:val="16"/>
                <w:szCs w:val="16"/>
              </w:rPr>
              <w:t>比例增加</w:t>
            </w:r>
            <w:r w:rsidR="00D94408" w:rsidRPr="003318D4">
              <w:rPr>
                <w:rFonts w:hint="eastAsia"/>
                <w:sz w:val="16"/>
                <w:szCs w:val="16"/>
              </w:rPr>
              <w:t>或减少</w:t>
            </w:r>
            <w:r w:rsidRPr="003318D4">
              <w:rPr>
                <w:rFonts w:hint="eastAsia"/>
                <w:sz w:val="16"/>
                <w:szCs w:val="16"/>
              </w:rPr>
              <w:t>超时时间,但最大超时时间不会超过此值</w:t>
            </w:r>
          </w:p>
        </w:tc>
      </w:tr>
      <w:tr w:rsidR="00A15D62" w14:paraId="5FB7B80F" w14:textId="77777777" w:rsidTr="00AC79A7">
        <w:tc>
          <w:tcPr>
            <w:tcW w:w="4401" w:type="dxa"/>
          </w:tcPr>
          <w:p w14:paraId="018FCBE8" w14:textId="58DD184C" w:rsidR="00A15D62" w:rsidRPr="003318D4" w:rsidRDefault="00A15D62" w:rsidP="000900EC">
            <w:pPr>
              <w:rPr>
                <w:sz w:val="16"/>
                <w:szCs w:val="16"/>
              </w:rPr>
            </w:pPr>
            <w:r w:rsidRPr="003318D4">
              <w:rPr>
                <w:sz w:val="16"/>
                <w:szCs w:val="16"/>
              </w:rPr>
              <w:t>socket.connection.setup.timeout.ms</w:t>
            </w:r>
          </w:p>
        </w:tc>
        <w:tc>
          <w:tcPr>
            <w:tcW w:w="6389" w:type="dxa"/>
          </w:tcPr>
          <w:p w14:paraId="048E3C9B" w14:textId="5BC7E04D" w:rsidR="00A15D62" w:rsidRPr="003318D4" w:rsidRDefault="00A15D62" w:rsidP="000900EC">
            <w:pPr>
              <w:rPr>
                <w:sz w:val="16"/>
                <w:szCs w:val="16"/>
              </w:rPr>
            </w:pPr>
            <w:r w:rsidRPr="003318D4">
              <w:rPr>
                <w:rFonts w:hint="eastAsia"/>
                <w:sz w:val="16"/>
                <w:szCs w:val="16"/>
              </w:rPr>
              <w:t>配置套接字链接超时时间</w:t>
            </w:r>
          </w:p>
        </w:tc>
      </w:tr>
      <w:tr w:rsidR="00881461" w14:paraId="41D6E60C" w14:textId="77777777" w:rsidTr="00AC79A7">
        <w:tc>
          <w:tcPr>
            <w:tcW w:w="4401" w:type="dxa"/>
          </w:tcPr>
          <w:p w14:paraId="142B83A6" w14:textId="280D0DEF" w:rsidR="00881461" w:rsidRPr="003318D4" w:rsidRDefault="00E8493A" w:rsidP="000900EC">
            <w:pPr>
              <w:rPr>
                <w:sz w:val="16"/>
                <w:szCs w:val="16"/>
              </w:rPr>
            </w:pPr>
            <w:r w:rsidRPr="003318D4">
              <w:rPr>
                <w:sz w:val="16"/>
                <w:szCs w:val="16"/>
              </w:rPr>
              <w:t>check.crcs</w:t>
            </w:r>
          </w:p>
        </w:tc>
        <w:tc>
          <w:tcPr>
            <w:tcW w:w="6389" w:type="dxa"/>
          </w:tcPr>
          <w:p w14:paraId="512CBAB4" w14:textId="77777777" w:rsidR="00881461" w:rsidRPr="003318D4" w:rsidRDefault="00804179" w:rsidP="000900EC">
            <w:pPr>
              <w:rPr>
                <w:sz w:val="16"/>
                <w:szCs w:val="16"/>
              </w:rPr>
            </w:pPr>
            <w:r w:rsidRPr="003318D4">
              <w:rPr>
                <w:rFonts w:hint="eastAsia"/>
                <w:sz w:val="16"/>
                <w:szCs w:val="16"/>
              </w:rPr>
              <w:t>是否检查消息的CRC</w:t>
            </w:r>
            <w:r w:rsidRPr="003318D4">
              <w:rPr>
                <w:sz w:val="16"/>
                <w:szCs w:val="16"/>
              </w:rPr>
              <w:t>32</w:t>
            </w:r>
            <w:r w:rsidRPr="003318D4">
              <w:rPr>
                <w:rFonts w:hint="eastAsia"/>
                <w:sz w:val="16"/>
                <w:szCs w:val="16"/>
              </w:rPr>
              <w:t>值，保证消息完整</w:t>
            </w:r>
          </w:p>
          <w:p w14:paraId="1A34CB75" w14:textId="77777777" w:rsidR="00804179" w:rsidRPr="003318D4" w:rsidRDefault="00804179" w:rsidP="000900EC">
            <w:pPr>
              <w:rPr>
                <w:sz w:val="16"/>
                <w:szCs w:val="16"/>
              </w:rPr>
            </w:pPr>
            <w:r w:rsidRPr="003318D4">
              <w:rPr>
                <w:rFonts w:hint="eastAsia"/>
                <w:sz w:val="16"/>
                <w:szCs w:val="16"/>
              </w:rPr>
              <w:t>默认为true</w:t>
            </w:r>
          </w:p>
          <w:p w14:paraId="646640F5" w14:textId="15515F1B" w:rsidR="00804179" w:rsidRPr="003318D4" w:rsidRDefault="00804179" w:rsidP="000900EC">
            <w:pPr>
              <w:rPr>
                <w:sz w:val="16"/>
                <w:szCs w:val="16"/>
              </w:rPr>
            </w:pPr>
            <w:r w:rsidRPr="003318D4">
              <w:rPr>
                <w:rFonts w:hint="eastAsia"/>
                <w:sz w:val="16"/>
                <w:szCs w:val="16"/>
              </w:rPr>
              <w:t>会有一定的性能消耗</w:t>
            </w:r>
          </w:p>
        </w:tc>
      </w:tr>
      <w:tr w:rsidR="00881461" w14:paraId="59ECB933" w14:textId="77777777" w:rsidTr="00AC79A7">
        <w:tc>
          <w:tcPr>
            <w:tcW w:w="4401" w:type="dxa"/>
          </w:tcPr>
          <w:p w14:paraId="6C443B8A" w14:textId="304F1DFB" w:rsidR="00881461" w:rsidRPr="003318D4" w:rsidRDefault="00E8493A" w:rsidP="000900EC">
            <w:pPr>
              <w:rPr>
                <w:sz w:val="16"/>
                <w:szCs w:val="16"/>
              </w:rPr>
            </w:pPr>
            <w:r w:rsidRPr="003318D4">
              <w:rPr>
                <w:sz w:val="16"/>
                <w:szCs w:val="16"/>
              </w:rPr>
              <w:t>client.id</w:t>
            </w:r>
          </w:p>
        </w:tc>
        <w:tc>
          <w:tcPr>
            <w:tcW w:w="6389" w:type="dxa"/>
          </w:tcPr>
          <w:p w14:paraId="76C1573D" w14:textId="77777777" w:rsidR="00881461" w:rsidRPr="003318D4" w:rsidRDefault="00815B70" w:rsidP="000900EC">
            <w:pPr>
              <w:rPr>
                <w:sz w:val="16"/>
                <w:szCs w:val="16"/>
              </w:rPr>
            </w:pPr>
            <w:r w:rsidRPr="003318D4">
              <w:rPr>
                <w:rFonts w:hint="eastAsia"/>
                <w:sz w:val="16"/>
                <w:szCs w:val="16"/>
              </w:rPr>
              <w:t>配置客户端ID，用于broker日志中追踪请求源</w:t>
            </w:r>
          </w:p>
          <w:p w14:paraId="10AD0D87" w14:textId="74E924C8" w:rsidR="00815B70" w:rsidRPr="003318D4" w:rsidRDefault="00815B70" w:rsidP="000900EC">
            <w:pPr>
              <w:rPr>
                <w:sz w:val="16"/>
                <w:szCs w:val="16"/>
              </w:rPr>
            </w:pPr>
            <w:r w:rsidRPr="003318D4">
              <w:rPr>
                <w:rFonts w:hint="eastAsia"/>
                <w:sz w:val="16"/>
                <w:szCs w:val="16"/>
              </w:rPr>
              <w:t>默认为空字符串</w:t>
            </w:r>
          </w:p>
        </w:tc>
      </w:tr>
      <w:tr w:rsidR="00881461" w14:paraId="53A5590D" w14:textId="77777777" w:rsidTr="00AC79A7">
        <w:tc>
          <w:tcPr>
            <w:tcW w:w="4401" w:type="dxa"/>
          </w:tcPr>
          <w:p w14:paraId="6989CC77" w14:textId="7361D273" w:rsidR="00881461" w:rsidRPr="003318D4" w:rsidRDefault="00E8493A" w:rsidP="000900EC">
            <w:pPr>
              <w:rPr>
                <w:sz w:val="16"/>
                <w:szCs w:val="16"/>
              </w:rPr>
            </w:pPr>
            <w:r w:rsidRPr="003318D4">
              <w:rPr>
                <w:sz w:val="16"/>
                <w:szCs w:val="16"/>
              </w:rPr>
              <w:t>client.rack</w:t>
            </w:r>
          </w:p>
        </w:tc>
        <w:tc>
          <w:tcPr>
            <w:tcW w:w="6389" w:type="dxa"/>
          </w:tcPr>
          <w:p w14:paraId="7366EF1C" w14:textId="77777777" w:rsidR="00881461" w:rsidRPr="003318D4" w:rsidRDefault="006845A8" w:rsidP="000900EC">
            <w:pPr>
              <w:rPr>
                <w:sz w:val="16"/>
                <w:szCs w:val="16"/>
              </w:rPr>
            </w:pPr>
            <w:r w:rsidRPr="003318D4">
              <w:rPr>
                <w:rFonts w:hint="eastAsia"/>
                <w:sz w:val="16"/>
                <w:szCs w:val="16"/>
              </w:rPr>
              <w:t>主机所在位置标识，用于标识customer物理位置</w:t>
            </w:r>
          </w:p>
          <w:p w14:paraId="6675E37E" w14:textId="74C99C28" w:rsidR="006845A8" w:rsidRPr="003318D4" w:rsidRDefault="006845A8" w:rsidP="000900EC">
            <w:pPr>
              <w:rPr>
                <w:sz w:val="16"/>
                <w:szCs w:val="16"/>
              </w:rPr>
            </w:pPr>
            <w:r w:rsidRPr="003318D4">
              <w:rPr>
                <w:rFonts w:hint="eastAsia"/>
                <w:sz w:val="16"/>
                <w:szCs w:val="16"/>
              </w:rPr>
              <w:t>默认为空字符串</w:t>
            </w:r>
          </w:p>
        </w:tc>
      </w:tr>
      <w:tr w:rsidR="00881461" w14:paraId="1C3A98D1" w14:textId="77777777" w:rsidTr="00AC79A7">
        <w:tc>
          <w:tcPr>
            <w:tcW w:w="4401" w:type="dxa"/>
          </w:tcPr>
          <w:p w14:paraId="03FF602C" w14:textId="19751712" w:rsidR="00881461" w:rsidRPr="003318D4" w:rsidRDefault="00187870" w:rsidP="00187870">
            <w:pPr>
              <w:tabs>
                <w:tab w:val="left" w:pos="1202"/>
              </w:tabs>
              <w:rPr>
                <w:sz w:val="16"/>
                <w:szCs w:val="16"/>
              </w:rPr>
            </w:pPr>
            <w:r w:rsidRPr="003318D4">
              <w:rPr>
                <w:sz w:val="16"/>
                <w:szCs w:val="16"/>
              </w:rPr>
              <w:t>interceptor.classes</w:t>
            </w:r>
          </w:p>
        </w:tc>
        <w:tc>
          <w:tcPr>
            <w:tcW w:w="6389" w:type="dxa"/>
          </w:tcPr>
          <w:p w14:paraId="5DB128AC" w14:textId="77777777" w:rsidR="00881461" w:rsidRPr="003318D4" w:rsidRDefault="00726DB0" w:rsidP="000900EC">
            <w:pPr>
              <w:rPr>
                <w:sz w:val="16"/>
                <w:szCs w:val="16"/>
              </w:rPr>
            </w:pPr>
            <w:r w:rsidRPr="003318D4">
              <w:rPr>
                <w:rFonts w:hint="eastAsia"/>
                <w:sz w:val="16"/>
                <w:szCs w:val="16"/>
              </w:rPr>
              <w:t>配置拦截器</w:t>
            </w:r>
          </w:p>
          <w:p w14:paraId="5D039C76" w14:textId="77777777" w:rsidR="00726DB0" w:rsidRPr="003318D4" w:rsidRDefault="00726DB0" w:rsidP="000900EC">
            <w:pPr>
              <w:rPr>
                <w:sz w:val="16"/>
                <w:szCs w:val="16"/>
              </w:rPr>
            </w:pPr>
            <w:r w:rsidRPr="003318D4">
              <w:rPr>
                <w:rFonts w:hint="eastAsia"/>
                <w:sz w:val="16"/>
                <w:szCs w:val="16"/>
              </w:rPr>
              <w:t>通过</w:t>
            </w:r>
            <w:r w:rsidRPr="003318D4">
              <w:rPr>
                <w:sz w:val="16"/>
                <w:szCs w:val="16"/>
              </w:rPr>
              <w:t>org.apache.kafka.clients.consumer.ConsumerInterceptor</w:t>
            </w:r>
            <w:r w:rsidRPr="003318D4">
              <w:rPr>
                <w:rFonts w:hint="eastAsia"/>
                <w:sz w:val="16"/>
                <w:szCs w:val="16"/>
              </w:rPr>
              <w:t>接口实现自定义拦截器，</w:t>
            </w:r>
          </w:p>
          <w:p w14:paraId="77192F5A" w14:textId="3663A713" w:rsidR="00726DB0" w:rsidRPr="003318D4" w:rsidRDefault="00726DB0" w:rsidP="000900EC">
            <w:pPr>
              <w:rPr>
                <w:sz w:val="16"/>
                <w:szCs w:val="16"/>
              </w:rPr>
            </w:pPr>
            <w:r w:rsidRPr="003318D4">
              <w:rPr>
                <w:rFonts w:hint="eastAsia"/>
                <w:sz w:val="16"/>
                <w:szCs w:val="16"/>
              </w:rPr>
              <w:t>默认</w:t>
            </w:r>
            <w:r w:rsidR="006A5051" w:rsidRPr="003318D4">
              <w:rPr>
                <w:rFonts w:hint="eastAsia"/>
                <w:sz w:val="16"/>
                <w:szCs w:val="16"/>
              </w:rPr>
              <w:t>空</w:t>
            </w:r>
          </w:p>
        </w:tc>
      </w:tr>
      <w:tr w:rsidR="00881461" w14:paraId="34B19A39" w14:textId="77777777" w:rsidTr="00AC79A7">
        <w:tc>
          <w:tcPr>
            <w:tcW w:w="4401" w:type="dxa"/>
          </w:tcPr>
          <w:p w14:paraId="42B658D2" w14:textId="1A2D0F69" w:rsidR="00881461" w:rsidRPr="003318D4" w:rsidRDefault="00DB262E" w:rsidP="000900EC">
            <w:pPr>
              <w:rPr>
                <w:sz w:val="16"/>
                <w:szCs w:val="16"/>
              </w:rPr>
            </w:pPr>
            <w:r w:rsidRPr="003318D4">
              <w:rPr>
                <w:sz w:val="16"/>
                <w:szCs w:val="16"/>
              </w:rPr>
              <w:t>metadata.max.age.ms</w:t>
            </w:r>
          </w:p>
        </w:tc>
        <w:tc>
          <w:tcPr>
            <w:tcW w:w="6389" w:type="dxa"/>
          </w:tcPr>
          <w:p w14:paraId="4E482375" w14:textId="29D504A6" w:rsidR="00881461" w:rsidRPr="003318D4" w:rsidRDefault="00DB2008" w:rsidP="000900EC">
            <w:pPr>
              <w:rPr>
                <w:sz w:val="16"/>
                <w:szCs w:val="16"/>
              </w:rPr>
            </w:pPr>
            <w:r w:rsidRPr="003318D4">
              <w:rPr>
                <w:rFonts w:hint="eastAsia"/>
                <w:sz w:val="16"/>
                <w:szCs w:val="16"/>
              </w:rPr>
              <w:t>定时强制更</w:t>
            </w:r>
            <w:r w:rsidR="00C97EC6" w:rsidRPr="003318D4">
              <w:rPr>
                <w:rFonts w:hint="eastAsia"/>
                <w:sz w:val="16"/>
                <w:szCs w:val="16"/>
              </w:rPr>
              <w:t>新元数据信息</w:t>
            </w:r>
            <w:r w:rsidRPr="003318D4">
              <w:rPr>
                <w:rFonts w:hint="eastAsia"/>
                <w:sz w:val="16"/>
                <w:szCs w:val="16"/>
              </w:rPr>
              <w:t>，保证发现broker或分区变动</w:t>
            </w:r>
          </w:p>
          <w:p w14:paraId="687A3E36" w14:textId="3EE06B49" w:rsidR="00C97EC6" w:rsidRPr="003318D4" w:rsidRDefault="00C97EC6"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s</w:t>
            </w:r>
            <w:r w:rsidRPr="003318D4">
              <w:rPr>
                <w:sz w:val="16"/>
                <w:szCs w:val="16"/>
              </w:rPr>
              <w:t>(5min)</w:t>
            </w:r>
          </w:p>
        </w:tc>
      </w:tr>
      <w:tr w:rsidR="00881461" w14:paraId="6EB856F7" w14:textId="77777777" w:rsidTr="00AC79A7">
        <w:tc>
          <w:tcPr>
            <w:tcW w:w="4401" w:type="dxa"/>
          </w:tcPr>
          <w:p w14:paraId="1C76592C" w14:textId="35A007A4" w:rsidR="00881461" w:rsidRPr="003318D4" w:rsidRDefault="00DA4D8F" w:rsidP="000900EC">
            <w:pPr>
              <w:rPr>
                <w:sz w:val="16"/>
                <w:szCs w:val="16"/>
              </w:rPr>
            </w:pPr>
            <w:r w:rsidRPr="003318D4">
              <w:rPr>
                <w:sz w:val="16"/>
                <w:szCs w:val="16"/>
              </w:rPr>
              <w:t>metric.reporters</w:t>
            </w:r>
          </w:p>
        </w:tc>
        <w:tc>
          <w:tcPr>
            <w:tcW w:w="6389" w:type="dxa"/>
          </w:tcPr>
          <w:p w14:paraId="0A7C776E" w14:textId="77777777" w:rsidR="00A556AA" w:rsidRPr="00A556AA" w:rsidRDefault="00A556AA" w:rsidP="00A556AA">
            <w:pPr>
              <w:rPr>
                <w:sz w:val="16"/>
                <w:szCs w:val="16"/>
              </w:rPr>
            </w:pPr>
            <w:r w:rsidRPr="00A556AA">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3FE5C20" w14:textId="77777777" w:rsidR="00A556AA" w:rsidRPr="00A556AA" w:rsidRDefault="00A556AA" w:rsidP="00A556AA">
            <w:pPr>
              <w:rPr>
                <w:sz w:val="16"/>
                <w:szCs w:val="16"/>
              </w:rPr>
            </w:pPr>
          </w:p>
          <w:p w14:paraId="30211510" w14:textId="77777777" w:rsidR="00A556AA" w:rsidRPr="00A556AA" w:rsidRDefault="00A556AA" w:rsidP="00A556AA">
            <w:pPr>
              <w:rPr>
                <w:sz w:val="16"/>
                <w:szCs w:val="16"/>
              </w:rPr>
            </w:pPr>
            <w:r w:rsidRPr="00A556AA">
              <w:rPr>
                <w:sz w:val="16"/>
                <w:szCs w:val="16"/>
              </w:rPr>
              <w:t>Type:</w:t>
            </w:r>
            <w:r w:rsidRPr="00A556AA">
              <w:rPr>
                <w:sz w:val="16"/>
                <w:szCs w:val="16"/>
              </w:rPr>
              <w:tab/>
              <w:t>list</w:t>
            </w:r>
          </w:p>
          <w:p w14:paraId="0031CDB3" w14:textId="77777777" w:rsidR="00A556AA" w:rsidRPr="00A556AA" w:rsidRDefault="00A556AA" w:rsidP="00A556AA">
            <w:pPr>
              <w:rPr>
                <w:sz w:val="16"/>
                <w:szCs w:val="16"/>
              </w:rPr>
            </w:pPr>
            <w:r w:rsidRPr="00A556AA">
              <w:rPr>
                <w:sz w:val="16"/>
                <w:szCs w:val="16"/>
              </w:rPr>
              <w:t>Default:</w:t>
            </w:r>
            <w:r w:rsidRPr="00A556AA">
              <w:rPr>
                <w:sz w:val="16"/>
                <w:szCs w:val="16"/>
              </w:rPr>
              <w:tab/>
              <w:t>""</w:t>
            </w:r>
          </w:p>
          <w:p w14:paraId="11ACF910" w14:textId="77777777" w:rsidR="00A556AA" w:rsidRPr="00A556AA" w:rsidRDefault="00A556AA" w:rsidP="00A556AA">
            <w:pPr>
              <w:rPr>
                <w:sz w:val="16"/>
                <w:szCs w:val="16"/>
              </w:rPr>
            </w:pPr>
            <w:r w:rsidRPr="00A556AA">
              <w:rPr>
                <w:sz w:val="16"/>
                <w:szCs w:val="16"/>
              </w:rPr>
              <w:t>Valid Values:</w:t>
            </w:r>
            <w:r w:rsidRPr="00A556AA">
              <w:rPr>
                <w:sz w:val="16"/>
                <w:szCs w:val="16"/>
              </w:rPr>
              <w:tab/>
              <w:t>non-null string</w:t>
            </w:r>
          </w:p>
          <w:p w14:paraId="0347A602" w14:textId="33DB94A9" w:rsidR="00881461"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37E651A1" w14:textId="77777777" w:rsidTr="00AC79A7">
        <w:tc>
          <w:tcPr>
            <w:tcW w:w="4401" w:type="dxa"/>
          </w:tcPr>
          <w:p w14:paraId="15D2E814" w14:textId="23FF816B" w:rsidR="00574A79" w:rsidRPr="003318D4" w:rsidRDefault="007566F6" w:rsidP="000900EC">
            <w:pPr>
              <w:rPr>
                <w:sz w:val="16"/>
                <w:szCs w:val="16"/>
              </w:rPr>
            </w:pPr>
            <w:r w:rsidRPr="003318D4">
              <w:rPr>
                <w:sz w:val="16"/>
                <w:szCs w:val="16"/>
              </w:rPr>
              <w:t>metrics.num.samples</w:t>
            </w:r>
          </w:p>
        </w:tc>
        <w:tc>
          <w:tcPr>
            <w:tcW w:w="6389" w:type="dxa"/>
          </w:tcPr>
          <w:p w14:paraId="2DA2480C" w14:textId="77777777" w:rsidR="00A556AA" w:rsidRPr="00A556AA" w:rsidRDefault="00A556AA" w:rsidP="00A556AA">
            <w:pPr>
              <w:rPr>
                <w:sz w:val="16"/>
                <w:szCs w:val="16"/>
              </w:rPr>
            </w:pPr>
            <w:r w:rsidRPr="00A556AA">
              <w:rPr>
                <w:sz w:val="16"/>
                <w:szCs w:val="16"/>
              </w:rPr>
              <w:t>The number of samples maintained to compute metrics.</w:t>
            </w:r>
          </w:p>
          <w:p w14:paraId="45B2C907" w14:textId="77777777" w:rsidR="00A556AA" w:rsidRPr="00A556AA" w:rsidRDefault="00A556AA" w:rsidP="00A556AA">
            <w:pPr>
              <w:rPr>
                <w:sz w:val="16"/>
                <w:szCs w:val="16"/>
              </w:rPr>
            </w:pPr>
          </w:p>
          <w:p w14:paraId="76D6F51F" w14:textId="77777777" w:rsidR="00A556AA" w:rsidRPr="00A556AA" w:rsidRDefault="00A556AA" w:rsidP="00A556AA">
            <w:pPr>
              <w:rPr>
                <w:sz w:val="16"/>
                <w:szCs w:val="16"/>
              </w:rPr>
            </w:pPr>
            <w:r w:rsidRPr="00A556AA">
              <w:rPr>
                <w:sz w:val="16"/>
                <w:szCs w:val="16"/>
              </w:rPr>
              <w:t>Type:</w:t>
            </w:r>
            <w:r w:rsidRPr="00A556AA">
              <w:rPr>
                <w:sz w:val="16"/>
                <w:szCs w:val="16"/>
              </w:rPr>
              <w:tab/>
              <w:t>int</w:t>
            </w:r>
          </w:p>
          <w:p w14:paraId="2F868F76" w14:textId="77777777" w:rsidR="00A556AA" w:rsidRPr="00A556AA" w:rsidRDefault="00A556AA" w:rsidP="00A556AA">
            <w:pPr>
              <w:rPr>
                <w:sz w:val="16"/>
                <w:szCs w:val="16"/>
              </w:rPr>
            </w:pPr>
            <w:r w:rsidRPr="00A556AA">
              <w:rPr>
                <w:sz w:val="16"/>
                <w:szCs w:val="16"/>
              </w:rPr>
              <w:t>Default:</w:t>
            </w:r>
            <w:r w:rsidRPr="00A556AA">
              <w:rPr>
                <w:sz w:val="16"/>
                <w:szCs w:val="16"/>
              </w:rPr>
              <w:tab/>
              <w:t>2</w:t>
            </w:r>
          </w:p>
          <w:p w14:paraId="583A7C9B" w14:textId="77777777" w:rsidR="00A556AA" w:rsidRPr="00A556AA" w:rsidRDefault="00A556AA" w:rsidP="00A556AA">
            <w:pPr>
              <w:rPr>
                <w:sz w:val="16"/>
                <w:szCs w:val="16"/>
              </w:rPr>
            </w:pPr>
            <w:r w:rsidRPr="00A556AA">
              <w:rPr>
                <w:sz w:val="16"/>
                <w:szCs w:val="16"/>
              </w:rPr>
              <w:t>Valid Values:</w:t>
            </w:r>
            <w:r w:rsidRPr="00A556AA">
              <w:rPr>
                <w:sz w:val="16"/>
                <w:szCs w:val="16"/>
              </w:rPr>
              <w:tab/>
              <w:t>[1,...]</w:t>
            </w:r>
          </w:p>
          <w:p w14:paraId="571E13B1" w14:textId="56CB1EDF" w:rsidR="00574A79"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75A89BB0" w14:textId="77777777" w:rsidTr="00AC79A7">
        <w:tc>
          <w:tcPr>
            <w:tcW w:w="4401" w:type="dxa"/>
          </w:tcPr>
          <w:p w14:paraId="19D66FA6" w14:textId="542E6325" w:rsidR="00574A79" w:rsidRPr="003318D4" w:rsidRDefault="00AE5A12" w:rsidP="000900EC">
            <w:pPr>
              <w:rPr>
                <w:sz w:val="16"/>
                <w:szCs w:val="16"/>
              </w:rPr>
            </w:pPr>
            <w:r w:rsidRPr="003318D4">
              <w:rPr>
                <w:sz w:val="16"/>
                <w:szCs w:val="16"/>
              </w:rPr>
              <w:t>metrics.recording.level</w:t>
            </w:r>
          </w:p>
        </w:tc>
        <w:tc>
          <w:tcPr>
            <w:tcW w:w="6389" w:type="dxa"/>
          </w:tcPr>
          <w:p w14:paraId="1A0AEA8D" w14:textId="77777777" w:rsidR="00A556AA" w:rsidRPr="00A556AA" w:rsidRDefault="00A556AA" w:rsidP="00A556AA">
            <w:pPr>
              <w:rPr>
                <w:sz w:val="16"/>
                <w:szCs w:val="16"/>
              </w:rPr>
            </w:pPr>
            <w:r w:rsidRPr="00A556AA">
              <w:rPr>
                <w:sz w:val="16"/>
                <w:szCs w:val="16"/>
              </w:rPr>
              <w:t>The highest recording level for metrics.</w:t>
            </w:r>
          </w:p>
          <w:p w14:paraId="2FD4EBC1" w14:textId="77777777" w:rsidR="00A556AA" w:rsidRPr="00A556AA" w:rsidRDefault="00A556AA" w:rsidP="00A556AA">
            <w:pPr>
              <w:rPr>
                <w:sz w:val="16"/>
                <w:szCs w:val="16"/>
              </w:rPr>
            </w:pPr>
          </w:p>
          <w:p w14:paraId="16651E5D" w14:textId="77777777" w:rsidR="00A556AA" w:rsidRPr="00A556AA" w:rsidRDefault="00A556AA" w:rsidP="00A556AA">
            <w:pPr>
              <w:rPr>
                <w:sz w:val="16"/>
                <w:szCs w:val="16"/>
              </w:rPr>
            </w:pPr>
            <w:r w:rsidRPr="00A556AA">
              <w:rPr>
                <w:sz w:val="16"/>
                <w:szCs w:val="16"/>
              </w:rPr>
              <w:t>Type:</w:t>
            </w:r>
            <w:r w:rsidRPr="00A556AA">
              <w:rPr>
                <w:sz w:val="16"/>
                <w:szCs w:val="16"/>
              </w:rPr>
              <w:tab/>
              <w:t>string</w:t>
            </w:r>
          </w:p>
          <w:p w14:paraId="404A81B2" w14:textId="77777777" w:rsidR="00A556AA" w:rsidRPr="00A556AA" w:rsidRDefault="00A556AA" w:rsidP="00A556AA">
            <w:pPr>
              <w:rPr>
                <w:sz w:val="16"/>
                <w:szCs w:val="16"/>
              </w:rPr>
            </w:pPr>
            <w:r w:rsidRPr="00A556AA">
              <w:rPr>
                <w:sz w:val="16"/>
                <w:szCs w:val="16"/>
              </w:rPr>
              <w:t>Default:</w:t>
            </w:r>
            <w:r w:rsidRPr="00A556AA">
              <w:rPr>
                <w:sz w:val="16"/>
                <w:szCs w:val="16"/>
              </w:rPr>
              <w:tab/>
              <w:t>INFO</w:t>
            </w:r>
          </w:p>
          <w:p w14:paraId="055E4E14" w14:textId="77777777" w:rsidR="00A556AA" w:rsidRPr="00A556AA" w:rsidRDefault="00A556AA" w:rsidP="00A556AA">
            <w:pPr>
              <w:rPr>
                <w:sz w:val="16"/>
                <w:szCs w:val="16"/>
              </w:rPr>
            </w:pPr>
            <w:r w:rsidRPr="00A556AA">
              <w:rPr>
                <w:sz w:val="16"/>
                <w:szCs w:val="16"/>
              </w:rPr>
              <w:t>Valid Values:</w:t>
            </w:r>
            <w:r w:rsidRPr="00A556AA">
              <w:rPr>
                <w:sz w:val="16"/>
                <w:szCs w:val="16"/>
              </w:rPr>
              <w:tab/>
              <w:t>[INFO, DEBUG, TRACE]</w:t>
            </w:r>
          </w:p>
          <w:p w14:paraId="5285E4D5" w14:textId="0DE60287" w:rsidR="00574A79"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302D3042" w14:textId="77777777" w:rsidTr="00AC79A7">
        <w:tc>
          <w:tcPr>
            <w:tcW w:w="4401" w:type="dxa"/>
          </w:tcPr>
          <w:p w14:paraId="6069A6BF" w14:textId="7EA24EA8" w:rsidR="00574A79" w:rsidRPr="003318D4" w:rsidRDefault="00EF413E" w:rsidP="000900EC">
            <w:pPr>
              <w:rPr>
                <w:sz w:val="16"/>
                <w:szCs w:val="16"/>
              </w:rPr>
            </w:pPr>
            <w:r w:rsidRPr="003318D4">
              <w:rPr>
                <w:sz w:val="16"/>
                <w:szCs w:val="16"/>
              </w:rPr>
              <w:t>metrics.sample.window.ms</w:t>
            </w:r>
          </w:p>
        </w:tc>
        <w:tc>
          <w:tcPr>
            <w:tcW w:w="6389" w:type="dxa"/>
          </w:tcPr>
          <w:p w14:paraId="02B6123C" w14:textId="77777777" w:rsidR="00A556AA" w:rsidRPr="00A556AA" w:rsidRDefault="00A556AA" w:rsidP="00A556AA">
            <w:pPr>
              <w:rPr>
                <w:sz w:val="16"/>
                <w:szCs w:val="16"/>
              </w:rPr>
            </w:pPr>
            <w:r w:rsidRPr="00A556AA">
              <w:rPr>
                <w:sz w:val="16"/>
                <w:szCs w:val="16"/>
              </w:rPr>
              <w:t>The window of time a metrics sample is computed over.</w:t>
            </w:r>
          </w:p>
          <w:p w14:paraId="1DE62A0B" w14:textId="77777777" w:rsidR="00A556AA" w:rsidRPr="00A556AA" w:rsidRDefault="00A556AA" w:rsidP="00A556AA">
            <w:pPr>
              <w:rPr>
                <w:sz w:val="16"/>
                <w:szCs w:val="16"/>
              </w:rPr>
            </w:pPr>
          </w:p>
          <w:p w14:paraId="21E79BDA" w14:textId="77777777" w:rsidR="00A556AA" w:rsidRPr="00A556AA" w:rsidRDefault="00A556AA" w:rsidP="00A556AA">
            <w:pPr>
              <w:rPr>
                <w:sz w:val="16"/>
                <w:szCs w:val="16"/>
              </w:rPr>
            </w:pPr>
            <w:r w:rsidRPr="00A556AA">
              <w:rPr>
                <w:sz w:val="16"/>
                <w:szCs w:val="16"/>
              </w:rPr>
              <w:t>Type:</w:t>
            </w:r>
            <w:r w:rsidRPr="00A556AA">
              <w:rPr>
                <w:sz w:val="16"/>
                <w:szCs w:val="16"/>
              </w:rPr>
              <w:tab/>
              <w:t>long</w:t>
            </w:r>
          </w:p>
          <w:p w14:paraId="4D52B8FC" w14:textId="77777777" w:rsidR="00A556AA" w:rsidRPr="00A556AA" w:rsidRDefault="00A556AA" w:rsidP="00A556AA">
            <w:pPr>
              <w:rPr>
                <w:sz w:val="16"/>
                <w:szCs w:val="16"/>
              </w:rPr>
            </w:pPr>
            <w:r w:rsidRPr="00A556AA">
              <w:rPr>
                <w:sz w:val="16"/>
                <w:szCs w:val="16"/>
              </w:rPr>
              <w:t>Default:</w:t>
            </w:r>
            <w:r w:rsidRPr="00A556AA">
              <w:rPr>
                <w:sz w:val="16"/>
                <w:szCs w:val="16"/>
              </w:rPr>
              <w:tab/>
              <w:t>30000 (30 seconds)</w:t>
            </w:r>
          </w:p>
          <w:p w14:paraId="798F7DA0" w14:textId="77777777" w:rsidR="00A556AA" w:rsidRPr="00A556AA" w:rsidRDefault="00A556AA" w:rsidP="00A556AA">
            <w:pPr>
              <w:rPr>
                <w:sz w:val="16"/>
                <w:szCs w:val="16"/>
              </w:rPr>
            </w:pPr>
            <w:r w:rsidRPr="00A556AA">
              <w:rPr>
                <w:sz w:val="16"/>
                <w:szCs w:val="16"/>
              </w:rPr>
              <w:t>Valid Values:</w:t>
            </w:r>
            <w:r w:rsidRPr="00A556AA">
              <w:rPr>
                <w:sz w:val="16"/>
                <w:szCs w:val="16"/>
              </w:rPr>
              <w:tab/>
              <w:t>[0,...]</w:t>
            </w:r>
          </w:p>
          <w:p w14:paraId="502ED84F" w14:textId="10D35A6A" w:rsidR="00574A79"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442D1B2E" w14:textId="77777777" w:rsidTr="00AC79A7">
        <w:tc>
          <w:tcPr>
            <w:tcW w:w="4401" w:type="dxa"/>
          </w:tcPr>
          <w:p w14:paraId="50A11A7C" w14:textId="18504421" w:rsidR="00574A79" w:rsidRPr="003318D4" w:rsidRDefault="008542BA" w:rsidP="000900EC">
            <w:pPr>
              <w:rPr>
                <w:sz w:val="16"/>
                <w:szCs w:val="16"/>
              </w:rPr>
            </w:pPr>
            <w:r w:rsidRPr="003318D4">
              <w:rPr>
                <w:sz w:val="16"/>
                <w:szCs w:val="16"/>
              </w:rPr>
              <w:t>reconnect.backoff.max.ms</w:t>
            </w:r>
          </w:p>
        </w:tc>
        <w:tc>
          <w:tcPr>
            <w:tcW w:w="6389" w:type="dxa"/>
          </w:tcPr>
          <w:p w14:paraId="51FFC073" w14:textId="77777777" w:rsidR="00574A79" w:rsidRPr="003318D4" w:rsidRDefault="0058505C" w:rsidP="000900EC">
            <w:pPr>
              <w:rPr>
                <w:sz w:val="16"/>
                <w:szCs w:val="16"/>
              </w:rPr>
            </w:pPr>
            <w:r w:rsidRPr="003318D4">
              <w:rPr>
                <w:rFonts w:hint="eastAsia"/>
                <w:sz w:val="16"/>
                <w:szCs w:val="16"/>
              </w:rPr>
              <w:t>重新链接前最大等待时间</w:t>
            </w:r>
          </w:p>
          <w:p w14:paraId="4F81DDF7" w14:textId="16BFB02E" w:rsidR="0058505C" w:rsidRPr="003318D4" w:rsidRDefault="0058505C" w:rsidP="000900EC">
            <w:pPr>
              <w:rPr>
                <w:sz w:val="16"/>
                <w:szCs w:val="16"/>
              </w:rPr>
            </w:pPr>
            <w:r w:rsidRPr="003318D4">
              <w:rPr>
                <w:rFonts w:hint="eastAsia"/>
                <w:sz w:val="16"/>
                <w:szCs w:val="16"/>
              </w:rPr>
              <w:t>默认1</w:t>
            </w:r>
            <w:r w:rsidRPr="003318D4">
              <w:rPr>
                <w:sz w:val="16"/>
                <w:szCs w:val="16"/>
              </w:rPr>
              <w:t>000</w:t>
            </w:r>
            <w:r w:rsidRPr="003318D4">
              <w:rPr>
                <w:rFonts w:hint="eastAsia"/>
                <w:sz w:val="16"/>
                <w:szCs w:val="16"/>
              </w:rPr>
              <w:t>ms</w:t>
            </w:r>
          </w:p>
        </w:tc>
      </w:tr>
      <w:tr w:rsidR="00574A79" w14:paraId="1E376DA2" w14:textId="77777777" w:rsidTr="00AC79A7">
        <w:tc>
          <w:tcPr>
            <w:tcW w:w="4401" w:type="dxa"/>
          </w:tcPr>
          <w:p w14:paraId="1178945F" w14:textId="79630174" w:rsidR="00574A79" w:rsidRPr="003318D4" w:rsidRDefault="00231BE4" w:rsidP="000900EC">
            <w:pPr>
              <w:rPr>
                <w:sz w:val="16"/>
                <w:szCs w:val="16"/>
              </w:rPr>
            </w:pPr>
            <w:r w:rsidRPr="003318D4">
              <w:rPr>
                <w:sz w:val="16"/>
                <w:szCs w:val="16"/>
              </w:rPr>
              <w:t>reconnect.backoff.ms</w:t>
            </w:r>
          </w:p>
        </w:tc>
        <w:tc>
          <w:tcPr>
            <w:tcW w:w="6389" w:type="dxa"/>
          </w:tcPr>
          <w:p w14:paraId="191EA909" w14:textId="77777777" w:rsidR="00574A79" w:rsidRPr="003318D4" w:rsidRDefault="0058505C" w:rsidP="000900EC">
            <w:pPr>
              <w:rPr>
                <w:sz w:val="16"/>
                <w:szCs w:val="16"/>
              </w:rPr>
            </w:pPr>
            <w:r w:rsidRPr="003318D4">
              <w:rPr>
                <w:rFonts w:hint="eastAsia"/>
                <w:sz w:val="16"/>
                <w:szCs w:val="16"/>
              </w:rPr>
              <w:t>重新链接前等待时间</w:t>
            </w:r>
          </w:p>
          <w:p w14:paraId="59E0C020" w14:textId="3636B933" w:rsidR="0058505C" w:rsidRPr="003318D4" w:rsidRDefault="0058505C" w:rsidP="000900EC">
            <w:pPr>
              <w:rPr>
                <w:sz w:val="16"/>
                <w:szCs w:val="16"/>
              </w:rPr>
            </w:pPr>
            <w:r w:rsidRPr="003318D4">
              <w:rPr>
                <w:rFonts w:hint="eastAsia"/>
                <w:sz w:val="16"/>
                <w:szCs w:val="16"/>
              </w:rPr>
              <w:t>默认5</w:t>
            </w:r>
            <w:r w:rsidRPr="003318D4">
              <w:rPr>
                <w:sz w:val="16"/>
                <w:szCs w:val="16"/>
              </w:rPr>
              <w:t>0</w:t>
            </w:r>
            <w:r w:rsidRPr="003318D4">
              <w:rPr>
                <w:rFonts w:hint="eastAsia"/>
                <w:sz w:val="16"/>
                <w:szCs w:val="16"/>
              </w:rPr>
              <w:t>ms</w:t>
            </w:r>
          </w:p>
        </w:tc>
      </w:tr>
      <w:tr w:rsidR="00574A79" w14:paraId="511A5506" w14:textId="77777777" w:rsidTr="00AC79A7">
        <w:tc>
          <w:tcPr>
            <w:tcW w:w="4401" w:type="dxa"/>
          </w:tcPr>
          <w:p w14:paraId="4F75A9CE" w14:textId="5D42EE45" w:rsidR="00574A79" w:rsidRPr="003318D4" w:rsidRDefault="00860406" w:rsidP="000900EC">
            <w:pPr>
              <w:rPr>
                <w:sz w:val="16"/>
                <w:szCs w:val="16"/>
              </w:rPr>
            </w:pPr>
            <w:r w:rsidRPr="003318D4">
              <w:rPr>
                <w:sz w:val="16"/>
                <w:szCs w:val="16"/>
              </w:rPr>
              <w:t>retry.backoff.ms</w:t>
            </w:r>
          </w:p>
        </w:tc>
        <w:tc>
          <w:tcPr>
            <w:tcW w:w="6389" w:type="dxa"/>
          </w:tcPr>
          <w:p w14:paraId="78B8F23C" w14:textId="77777777" w:rsidR="00574A79" w:rsidRPr="003318D4" w:rsidRDefault="006F6D8D" w:rsidP="000900EC">
            <w:pPr>
              <w:rPr>
                <w:sz w:val="16"/>
                <w:szCs w:val="16"/>
              </w:rPr>
            </w:pPr>
            <w:r w:rsidRPr="003318D4">
              <w:rPr>
                <w:rFonts w:hint="eastAsia"/>
                <w:sz w:val="16"/>
                <w:szCs w:val="16"/>
              </w:rPr>
              <w:t>重试间隔等时间</w:t>
            </w:r>
          </w:p>
          <w:p w14:paraId="70002863" w14:textId="1668D496" w:rsidR="00E8738F" w:rsidRPr="003318D4" w:rsidRDefault="00E8738F" w:rsidP="000900EC">
            <w:pPr>
              <w:rPr>
                <w:sz w:val="16"/>
                <w:szCs w:val="16"/>
              </w:rPr>
            </w:pPr>
            <w:r w:rsidRPr="003318D4">
              <w:rPr>
                <w:rFonts w:hint="eastAsia"/>
                <w:sz w:val="16"/>
                <w:szCs w:val="16"/>
              </w:rPr>
              <w:t>默认1</w:t>
            </w:r>
            <w:r w:rsidRPr="003318D4">
              <w:rPr>
                <w:sz w:val="16"/>
                <w:szCs w:val="16"/>
              </w:rPr>
              <w:t>00</w:t>
            </w:r>
            <w:r w:rsidRPr="003318D4">
              <w:rPr>
                <w:rFonts w:hint="eastAsia"/>
                <w:sz w:val="16"/>
                <w:szCs w:val="16"/>
              </w:rPr>
              <w:t>ms</w:t>
            </w:r>
          </w:p>
        </w:tc>
      </w:tr>
      <w:tr w:rsidR="00AC79A7" w14:paraId="669DA3DC" w14:textId="77777777" w:rsidTr="00AC79A7">
        <w:tc>
          <w:tcPr>
            <w:tcW w:w="4401" w:type="dxa"/>
          </w:tcPr>
          <w:p w14:paraId="0D52DDCB" w14:textId="77777777" w:rsidR="00AC79A7" w:rsidRPr="003318D4" w:rsidRDefault="00AC79A7" w:rsidP="00295667">
            <w:pPr>
              <w:rPr>
                <w:sz w:val="16"/>
                <w:szCs w:val="16"/>
              </w:rPr>
            </w:pPr>
            <w:r w:rsidRPr="003318D4">
              <w:rPr>
                <w:sz w:val="16"/>
                <w:szCs w:val="16"/>
              </w:rPr>
              <w:t>ssl.key.password</w:t>
            </w:r>
          </w:p>
        </w:tc>
        <w:tc>
          <w:tcPr>
            <w:tcW w:w="6389" w:type="dxa"/>
          </w:tcPr>
          <w:p w14:paraId="34C43819" w14:textId="77777777" w:rsidR="00B6215F" w:rsidRPr="003318D4" w:rsidRDefault="00B6215F" w:rsidP="00B6215F">
            <w:pPr>
              <w:rPr>
                <w:sz w:val="16"/>
                <w:szCs w:val="16"/>
              </w:rPr>
            </w:pPr>
            <w:r w:rsidRPr="003318D4">
              <w:rPr>
                <w:sz w:val="16"/>
                <w:szCs w:val="16"/>
              </w:rPr>
              <w:t>The password of the private key in the key store file orthe PEM key specified in `ssl.keystore.key'. This is required for clients only if two-way authentication is configured.</w:t>
            </w:r>
          </w:p>
          <w:p w14:paraId="66A8EC6C" w14:textId="77777777" w:rsidR="00B6215F" w:rsidRPr="003318D4" w:rsidRDefault="00B6215F" w:rsidP="00B6215F">
            <w:pPr>
              <w:rPr>
                <w:sz w:val="16"/>
                <w:szCs w:val="16"/>
              </w:rPr>
            </w:pPr>
          </w:p>
          <w:p w14:paraId="7982E72A" w14:textId="77777777" w:rsidR="00B6215F" w:rsidRPr="003318D4" w:rsidRDefault="00B6215F" w:rsidP="00B6215F">
            <w:pPr>
              <w:rPr>
                <w:sz w:val="16"/>
                <w:szCs w:val="16"/>
              </w:rPr>
            </w:pPr>
            <w:r w:rsidRPr="003318D4">
              <w:rPr>
                <w:sz w:val="16"/>
                <w:szCs w:val="16"/>
              </w:rPr>
              <w:t>Type:</w:t>
            </w:r>
            <w:r w:rsidRPr="003318D4">
              <w:rPr>
                <w:sz w:val="16"/>
                <w:szCs w:val="16"/>
              </w:rPr>
              <w:tab/>
              <w:t>password</w:t>
            </w:r>
          </w:p>
          <w:p w14:paraId="2DEB20BB" w14:textId="77777777" w:rsidR="00B6215F" w:rsidRPr="003318D4" w:rsidRDefault="00B6215F" w:rsidP="00B6215F">
            <w:pPr>
              <w:rPr>
                <w:sz w:val="16"/>
                <w:szCs w:val="16"/>
              </w:rPr>
            </w:pPr>
            <w:r w:rsidRPr="003318D4">
              <w:rPr>
                <w:sz w:val="16"/>
                <w:szCs w:val="16"/>
              </w:rPr>
              <w:t>Default:</w:t>
            </w:r>
            <w:r w:rsidRPr="003318D4">
              <w:rPr>
                <w:sz w:val="16"/>
                <w:szCs w:val="16"/>
              </w:rPr>
              <w:tab/>
              <w:t>null</w:t>
            </w:r>
          </w:p>
          <w:p w14:paraId="3053841F" w14:textId="77777777" w:rsidR="00B6215F" w:rsidRPr="003318D4" w:rsidRDefault="00B6215F" w:rsidP="00B6215F">
            <w:pPr>
              <w:rPr>
                <w:sz w:val="16"/>
                <w:szCs w:val="16"/>
              </w:rPr>
            </w:pPr>
            <w:r w:rsidRPr="003318D4">
              <w:rPr>
                <w:sz w:val="16"/>
                <w:szCs w:val="16"/>
              </w:rPr>
              <w:t>Valid Values:</w:t>
            </w:r>
            <w:r w:rsidRPr="003318D4">
              <w:rPr>
                <w:sz w:val="16"/>
                <w:szCs w:val="16"/>
              </w:rPr>
              <w:tab/>
            </w:r>
          </w:p>
          <w:p w14:paraId="3F136886" w14:textId="0F00591B" w:rsidR="00AC79A7" w:rsidRPr="003318D4" w:rsidRDefault="00B6215F" w:rsidP="00B6215F">
            <w:pPr>
              <w:rPr>
                <w:sz w:val="16"/>
                <w:szCs w:val="16"/>
              </w:rPr>
            </w:pPr>
            <w:r w:rsidRPr="003318D4">
              <w:rPr>
                <w:sz w:val="16"/>
                <w:szCs w:val="16"/>
              </w:rPr>
              <w:t>Importance:</w:t>
            </w:r>
            <w:r w:rsidRPr="003318D4">
              <w:rPr>
                <w:sz w:val="16"/>
                <w:szCs w:val="16"/>
              </w:rPr>
              <w:tab/>
              <w:t>high</w:t>
            </w:r>
          </w:p>
        </w:tc>
      </w:tr>
      <w:tr w:rsidR="00B6215F" w14:paraId="06BA5B0E" w14:textId="77777777" w:rsidTr="00AC79A7">
        <w:tc>
          <w:tcPr>
            <w:tcW w:w="4401" w:type="dxa"/>
          </w:tcPr>
          <w:p w14:paraId="4F976919" w14:textId="11B8A33B" w:rsidR="00B6215F" w:rsidRPr="003318D4" w:rsidRDefault="00B6215F" w:rsidP="00295667">
            <w:pPr>
              <w:rPr>
                <w:sz w:val="16"/>
                <w:szCs w:val="16"/>
              </w:rPr>
            </w:pPr>
            <w:r w:rsidRPr="003318D4">
              <w:rPr>
                <w:sz w:val="16"/>
                <w:szCs w:val="16"/>
              </w:rPr>
              <w:lastRenderedPageBreak/>
              <w:t>ssl.keystore.certificate.chain</w:t>
            </w:r>
          </w:p>
        </w:tc>
        <w:tc>
          <w:tcPr>
            <w:tcW w:w="6389" w:type="dxa"/>
          </w:tcPr>
          <w:p w14:paraId="0A73972F" w14:textId="77777777" w:rsidR="00B6215F" w:rsidRPr="003318D4" w:rsidRDefault="00B6215F" w:rsidP="00B6215F">
            <w:pPr>
              <w:rPr>
                <w:sz w:val="16"/>
                <w:szCs w:val="16"/>
              </w:rPr>
            </w:pPr>
            <w:r w:rsidRPr="003318D4">
              <w:rPr>
                <w:sz w:val="16"/>
                <w:szCs w:val="16"/>
              </w:rPr>
              <w:t>Certificate chain in the format specified by 'ssl.keystore.type'. Default SSL engine factory supports only PEM format with a list of X.509 certificates</w:t>
            </w:r>
          </w:p>
          <w:p w14:paraId="0F7BAB9D" w14:textId="77777777" w:rsidR="00B6215F" w:rsidRPr="003318D4" w:rsidRDefault="00B6215F" w:rsidP="00B6215F">
            <w:pPr>
              <w:rPr>
                <w:sz w:val="16"/>
                <w:szCs w:val="16"/>
              </w:rPr>
            </w:pPr>
          </w:p>
          <w:p w14:paraId="1673543B" w14:textId="77777777" w:rsidR="00B6215F" w:rsidRPr="003318D4" w:rsidRDefault="00B6215F" w:rsidP="00B6215F">
            <w:pPr>
              <w:rPr>
                <w:sz w:val="16"/>
                <w:szCs w:val="16"/>
              </w:rPr>
            </w:pPr>
            <w:r w:rsidRPr="003318D4">
              <w:rPr>
                <w:sz w:val="16"/>
                <w:szCs w:val="16"/>
              </w:rPr>
              <w:t>Type:</w:t>
            </w:r>
            <w:r w:rsidRPr="003318D4">
              <w:rPr>
                <w:sz w:val="16"/>
                <w:szCs w:val="16"/>
              </w:rPr>
              <w:tab/>
              <w:t>password</w:t>
            </w:r>
          </w:p>
          <w:p w14:paraId="61732161" w14:textId="77777777" w:rsidR="00B6215F" w:rsidRPr="003318D4" w:rsidRDefault="00B6215F" w:rsidP="00B6215F">
            <w:pPr>
              <w:rPr>
                <w:sz w:val="16"/>
                <w:szCs w:val="16"/>
              </w:rPr>
            </w:pPr>
            <w:r w:rsidRPr="003318D4">
              <w:rPr>
                <w:sz w:val="16"/>
                <w:szCs w:val="16"/>
              </w:rPr>
              <w:t>Default:</w:t>
            </w:r>
            <w:r w:rsidRPr="003318D4">
              <w:rPr>
                <w:sz w:val="16"/>
                <w:szCs w:val="16"/>
              </w:rPr>
              <w:tab/>
              <w:t>null</w:t>
            </w:r>
          </w:p>
          <w:p w14:paraId="18D46271" w14:textId="77777777" w:rsidR="00B6215F" w:rsidRPr="003318D4" w:rsidRDefault="00B6215F" w:rsidP="00B6215F">
            <w:pPr>
              <w:rPr>
                <w:sz w:val="16"/>
                <w:szCs w:val="16"/>
              </w:rPr>
            </w:pPr>
            <w:r w:rsidRPr="003318D4">
              <w:rPr>
                <w:sz w:val="16"/>
                <w:szCs w:val="16"/>
              </w:rPr>
              <w:t>Valid Values:</w:t>
            </w:r>
            <w:r w:rsidRPr="003318D4">
              <w:rPr>
                <w:sz w:val="16"/>
                <w:szCs w:val="16"/>
              </w:rPr>
              <w:tab/>
            </w:r>
          </w:p>
          <w:p w14:paraId="7EA7CEED" w14:textId="26D13CE7" w:rsidR="00B6215F" w:rsidRPr="003318D4" w:rsidRDefault="00B6215F" w:rsidP="00B6215F">
            <w:pPr>
              <w:rPr>
                <w:sz w:val="16"/>
                <w:szCs w:val="16"/>
              </w:rPr>
            </w:pPr>
            <w:r w:rsidRPr="003318D4">
              <w:rPr>
                <w:sz w:val="16"/>
                <w:szCs w:val="16"/>
              </w:rPr>
              <w:t>Importance:</w:t>
            </w:r>
            <w:r w:rsidRPr="003318D4">
              <w:rPr>
                <w:sz w:val="16"/>
                <w:szCs w:val="16"/>
              </w:rPr>
              <w:tab/>
              <w:t>high</w:t>
            </w:r>
          </w:p>
        </w:tc>
      </w:tr>
      <w:tr w:rsidR="00AC79A7" w14:paraId="043EB1B7" w14:textId="77777777" w:rsidTr="00AC79A7">
        <w:tc>
          <w:tcPr>
            <w:tcW w:w="4401" w:type="dxa"/>
          </w:tcPr>
          <w:p w14:paraId="48A41E31" w14:textId="77777777" w:rsidR="00AC79A7" w:rsidRPr="003318D4" w:rsidRDefault="00AC79A7" w:rsidP="00295667">
            <w:pPr>
              <w:rPr>
                <w:sz w:val="16"/>
                <w:szCs w:val="16"/>
              </w:rPr>
            </w:pPr>
            <w:r w:rsidRPr="003318D4">
              <w:rPr>
                <w:sz w:val="16"/>
                <w:szCs w:val="16"/>
              </w:rPr>
              <w:t>ssl.keystore.location</w:t>
            </w:r>
          </w:p>
        </w:tc>
        <w:tc>
          <w:tcPr>
            <w:tcW w:w="6389" w:type="dxa"/>
          </w:tcPr>
          <w:p w14:paraId="006986DA" w14:textId="77777777" w:rsidR="000E2AC2" w:rsidRPr="003318D4" w:rsidRDefault="000E2AC2" w:rsidP="000E2AC2">
            <w:pPr>
              <w:rPr>
                <w:sz w:val="16"/>
                <w:szCs w:val="16"/>
              </w:rPr>
            </w:pPr>
            <w:r w:rsidRPr="003318D4">
              <w:rPr>
                <w:sz w:val="16"/>
                <w:szCs w:val="16"/>
              </w:rPr>
              <w:t>The location of the key store file. This is optional for client and can be used for two-way authentication for client.</w:t>
            </w:r>
          </w:p>
          <w:p w14:paraId="6B66F90A" w14:textId="77777777" w:rsidR="000E2AC2" w:rsidRPr="003318D4" w:rsidRDefault="000E2AC2" w:rsidP="000E2AC2">
            <w:pPr>
              <w:rPr>
                <w:sz w:val="16"/>
                <w:szCs w:val="16"/>
              </w:rPr>
            </w:pPr>
          </w:p>
          <w:p w14:paraId="686CD60A" w14:textId="77777777" w:rsidR="000E2AC2" w:rsidRPr="003318D4" w:rsidRDefault="000E2AC2" w:rsidP="000E2AC2">
            <w:pPr>
              <w:rPr>
                <w:sz w:val="16"/>
                <w:szCs w:val="16"/>
              </w:rPr>
            </w:pPr>
            <w:r w:rsidRPr="003318D4">
              <w:rPr>
                <w:sz w:val="16"/>
                <w:szCs w:val="16"/>
              </w:rPr>
              <w:t>Type:</w:t>
            </w:r>
            <w:r w:rsidRPr="003318D4">
              <w:rPr>
                <w:sz w:val="16"/>
                <w:szCs w:val="16"/>
              </w:rPr>
              <w:tab/>
              <w:t>string</w:t>
            </w:r>
          </w:p>
          <w:p w14:paraId="325C2AF4" w14:textId="77777777" w:rsidR="000E2AC2" w:rsidRPr="003318D4" w:rsidRDefault="000E2AC2" w:rsidP="000E2AC2">
            <w:pPr>
              <w:rPr>
                <w:sz w:val="16"/>
                <w:szCs w:val="16"/>
              </w:rPr>
            </w:pPr>
            <w:r w:rsidRPr="003318D4">
              <w:rPr>
                <w:sz w:val="16"/>
                <w:szCs w:val="16"/>
              </w:rPr>
              <w:t>Default:</w:t>
            </w:r>
            <w:r w:rsidRPr="003318D4">
              <w:rPr>
                <w:sz w:val="16"/>
                <w:szCs w:val="16"/>
              </w:rPr>
              <w:tab/>
              <w:t>null</w:t>
            </w:r>
          </w:p>
          <w:p w14:paraId="14E8AD02" w14:textId="77777777" w:rsidR="000E2AC2" w:rsidRPr="003318D4" w:rsidRDefault="000E2AC2" w:rsidP="000E2AC2">
            <w:pPr>
              <w:rPr>
                <w:sz w:val="16"/>
                <w:szCs w:val="16"/>
              </w:rPr>
            </w:pPr>
            <w:r w:rsidRPr="003318D4">
              <w:rPr>
                <w:sz w:val="16"/>
                <w:szCs w:val="16"/>
              </w:rPr>
              <w:t>Valid Values:</w:t>
            </w:r>
            <w:r w:rsidRPr="003318D4">
              <w:rPr>
                <w:sz w:val="16"/>
                <w:szCs w:val="16"/>
              </w:rPr>
              <w:tab/>
            </w:r>
          </w:p>
          <w:p w14:paraId="5B270D86" w14:textId="3D41DB73" w:rsidR="00AC79A7" w:rsidRPr="003318D4" w:rsidRDefault="000E2AC2" w:rsidP="000E2AC2">
            <w:pPr>
              <w:rPr>
                <w:sz w:val="16"/>
                <w:szCs w:val="16"/>
              </w:rPr>
            </w:pPr>
            <w:r w:rsidRPr="003318D4">
              <w:rPr>
                <w:sz w:val="16"/>
                <w:szCs w:val="16"/>
              </w:rPr>
              <w:t>Importance:</w:t>
            </w:r>
            <w:r w:rsidRPr="003318D4">
              <w:rPr>
                <w:sz w:val="16"/>
                <w:szCs w:val="16"/>
              </w:rPr>
              <w:tab/>
              <w:t>high</w:t>
            </w:r>
          </w:p>
        </w:tc>
      </w:tr>
      <w:tr w:rsidR="00B6215F" w14:paraId="3E54CC8F" w14:textId="77777777" w:rsidTr="00AC79A7">
        <w:tc>
          <w:tcPr>
            <w:tcW w:w="4401" w:type="dxa"/>
          </w:tcPr>
          <w:p w14:paraId="58EC98C8" w14:textId="25A127C2" w:rsidR="00B6215F" w:rsidRPr="003318D4" w:rsidRDefault="00B6215F" w:rsidP="00295667">
            <w:pPr>
              <w:rPr>
                <w:sz w:val="16"/>
                <w:szCs w:val="16"/>
              </w:rPr>
            </w:pPr>
            <w:r w:rsidRPr="003318D4">
              <w:rPr>
                <w:sz w:val="16"/>
                <w:szCs w:val="16"/>
              </w:rPr>
              <w:t>ssl.keystore.key</w:t>
            </w:r>
          </w:p>
        </w:tc>
        <w:tc>
          <w:tcPr>
            <w:tcW w:w="6389" w:type="dxa"/>
          </w:tcPr>
          <w:p w14:paraId="3ACB891B" w14:textId="77777777" w:rsidR="000E2AC2" w:rsidRPr="003318D4" w:rsidRDefault="000E2AC2" w:rsidP="000E2AC2">
            <w:pPr>
              <w:rPr>
                <w:sz w:val="16"/>
                <w:szCs w:val="16"/>
              </w:rPr>
            </w:pPr>
            <w:r w:rsidRPr="003318D4">
              <w:rPr>
                <w:sz w:val="16"/>
                <w:szCs w:val="16"/>
              </w:rPr>
              <w:t>Private key in the format specified by 'ssl.keystore.type'. Default SSL engine factory supports only PEM format with PKCS#8 keys. If the key is encrypted, key password must be specified using 'ssl.key.password'</w:t>
            </w:r>
          </w:p>
          <w:p w14:paraId="2D579CDD" w14:textId="77777777" w:rsidR="000E2AC2" w:rsidRPr="003318D4" w:rsidRDefault="000E2AC2" w:rsidP="000E2AC2">
            <w:pPr>
              <w:rPr>
                <w:sz w:val="16"/>
                <w:szCs w:val="16"/>
              </w:rPr>
            </w:pPr>
          </w:p>
          <w:p w14:paraId="15298BC7" w14:textId="77777777" w:rsidR="000E2AC2" w:rsidRPr="003318D4" w:rsidRDefault="000E2AC2" w:rsidP="000E2AC2">
            <w:pPr>
              <w:rPr>
                <w:sz w:val="16"/>
                <w:szCs w:val="16"/>
              </w:rPr>
            </w:pPr>
            <w:r w:rsidRPr="003318D4">
              <w:rPr>
                <w:sz w:val="16"/>
                <w:szCs w:val="16"/>
              </w:rPr>
              <w:t>Type:</w:t>
            </w:r>
            <w:r w:rsidRPr="003318D4">
              <w:rPr>
                <w:sz w:val="16"/>
                <w:szCs w:val="16"/>
              </w:rPr>
              <w:tab/>
              <w:t>password</w:t>
            </w:r>
          </w:p>
          <w:p w14:paraId="75E3FB53" w14:textId="77777777" w:rsidR="000E2AC2" w:rsidRPr="003318D4" w:rsidRDefault="000E2AC2" w:rsidP="000E2AC2">
            <w:pPr>
              <w:rPr>
                <w:sz w:val="16"/>
                <w:szCs w:val="16"/>
              </w:rPr>
            </w:pPr>
            <w:r w:rsidRPr="003318D4">
              <w:rPr>
                <w:sz w:val="16"/>
                <w:szCs w:val="16"/>
              </w:rPr>
              <w:t>Default:</w:t>
            </w:r>
            <w:r w:rsidRPr="003318D4">
              <w:rPr>
                <w:sz w:val="16"/>
                <w:szCs w:val="16"/>
              </w:rPr>
              <w:tab/>
              <w:t>null</w:t>
            </w:r>
          </w:p>
          <w:p w14:paraId="462D9B89" w14:textId="77777777" w:rsidR="000E2AC2" w:rsidRPr="003318D4" w:rsidRDefault="000E2AC2" w:rsidP="000E2AC2">
            <w:pPr>
              <w:rPr>
                <w:sz w:val="16"/>
                <w:szCs w:val="16"/>
              </w:rPr>
            </w:pPr>
            <w:r w:rsidRPr="003318D4">
              <w:rPr>
                <w:sz w:val="16"/>
                <w:szCs w:val="16"/>
              </w:rPr>
              <w:t>Valid Values:</w:t>
            </w:r>
            <w:r w:rsidRPr="003318D4">
              <w:rPr>
                <w:sz w:val="16"/>
                <w:szCs w:val="16"/>
              </w:rPr>
              <w:tab/>
            </w:r>
          </w:p>
          <w:p w14:paraId="07AE21D6" w14:textId="5EB49E53" w:rsidR="00B6215F" w:rsidRPr="003318D4" w:rsidRDefault="000E2AC2" w:rsidP="000E2AC2">
            <w:pPr>
              <w:rPr>
                <w:sz w:val="16"/>
                <w:szCs w:val="16"/>
              </w:rPr>
            </w:pPr>
            <w:r w:rsidRPr="003318D4">
              <w:rPr>
                <w:sz w:val="16"/>
                <w:szCs w:val="16"/>
              </w:rPr>
              <w:t>Importance:</w:t>
            </w:r>
            <w:r w:rsidRPr="003318D4">
              <w:rPr>
                <w:sz w:val="16"/>
                <w:szCs w:val="16"/>
              </w:rPr>
              <w:tab/>
              <w:t>high</w:t>
            </w:r>
          </w:p>
        </w:tc>
      </w:tr>
      <w:tr w:rsidR="00AC79A7" w14:paraId="6D7004D9" w14:textId="77777777" w:rsidTr="00AC79A7">
        <w:tc>
          <w:tcPr>
            <w:tcW w:w="4401" w:type="dxa"/>
          </w:tcPr>
          <w:p w14:paraId="74345966" w14:textId="77777777" w:rsidR="00AC79A7" w:rsidRPr="003318D4" w:rsidRDefault="00AC79A7" w:rsidP="00295667">
            <w:pPr>
              <w:rPr>
                <w:sz w:val="16"/>
                <w:szCs w:val="16"/>
              </w:rPr>
            </w:pPr>
            <w:r w:rsidRPr="003318D4">
              <w:rPr>
                <w:sz w:val="16"/>
                <w:szCs w:val="16"/>
              </w:rPr>
              <w:t>ssl.keystore.password</w:t>
            </w:r>
          </w:p>
        </w:tc>
        <w:tc>
          <w:tcPr>
            <w:tcW w:w="6389" w:type="dxa"/>
          </w:tcPr>
          <w:p w14:paraId="70F78636" w14:textId="77777777" w:rsidR="000E2AC2" w:rsidRPr="003318D4" w:rsidRDefault="000E2AC2" w:rsidP="000E2AC2">
            <w:pPr>
              <w:rPr>
                <w:sz w:val="16"/>
                <w:szCs w:val="16"/>
              </w:rPr>
            </w:pPr>
            <w:r w:rsidRPr="003318D4">
              <w:rPr>
                <w:sz w:val="16"/>
                <w:szCs w:val="16"/>
              </w:rPr>
              <w:t>The store password for the key store file. This is optional for client and only needed if 'ssl.keystore.location' is configured. Key store password is not supported for PEM format.</w:t>
            </w:r>
          </w:p>
          <w:p w14:paraId="62E4AAEB" w14:textId="77777777" w:rsidR="000E2AC2" w:rsidRPr="003318D4" w:rsidRDefault="000E2AC2" w:rsidP="000E2AC2">
            <w:pPr>
              <w:rPr>
                <w:sz w:val="16"/>
                <w:szCs w:val="16"/>
              </w:rPr>
            </w:pPr>
          </w:p>
          <w:p w14:paraId="797DE963" w14:textId="77777777" w:rsidR="000E2AC2" w:rsidRPr="003318D4" w:rsidRDefault="000E2AC2" w:rsidP="000E2AC2">
            <w:pPr>
              <w:rPr>
                <w:sz w:val="16"/>
                <w:szCs w:val="16"/>
              </w:rPr>
            </w:pPr>
            <w:r w:rsidRPr="003318D4">
              <w:rPr>
                <w:sz w:val="16"/>
                <w:szCs w:val="16"/>
              </w:rPr>
              <w:t>Type:</w:t>
            </w:r>
            <w:r w:rsidRPr="003318D4">
              <w:rPr>
                <w:sz w:val="16"/>
                <w:szCs w:val="16"/>
              </w:rPr>
              <w:tab/>
              <w:t>password</w:t>
            </w:r>
          </w:p>
          <w:p w14:paraId="6E6F6A02" w14:textId="77777777" w:rsidR="000E2AC2" w:rsidRPr="003318D4" w:rsidRDefault="000E2AC2" w:rsidP="000E2AC2">
            <w:pPr>
              <w:rPr>
                <w:sz w:val="16"/>
                <w:szCs w:val="16"/>
              </w:rPr>
            </w:pPr>
            <w:r w:rsidRPr="003318D4">
              <w:rPr>
                <w:sz w:val="16"/>
                <w:szCs w:val="16"/>
              </w:rPr>
              <w:t>Default:</w:t>
            </w:r>
            <w:r w:rsidRPr="003318D4">
              <w:rPr>
                <w:sz w:val="16"/>
                <w:szCs w:val="16"/>
              </w:rPr>
              <w:tab/>
              <w:t>null</w:t>
            </w:r>
          </w:p>
          <w:p w14:paraId="4342B00F" w14:textId="77777777" w:rsidR="000E2AC2" w:rsidRPr="003318D4" w:rsidRDefault="000E2AC2" w:rsidP="000E2AC2">
            <w:pPr>
              <w:rPr>
                <w:sz w:val="16"/>
                <w:szCs w:val="16"/>
              </w:rPr>
            </w:pPr>
            <w:r w:rsidRPr="003318D4">
              <w:rPr>
                <w:sz w:val="16"/>
                <w:szCs w:val="16"/>
              </w:rPr>
              <w:t>Valid Values:</w:t>
            </w:r>
            <w:r w:rsidRPr="003318D4">
              <w:rPr>
                <w:sz w:val="16"/>
                <w:szCs w:val="16"/>
              </w:rPr>
              <w:tab/>
            </w:r>
          </w:p>
          <w:p w14:paraId="1756866F" w14:textId="7069077D" w:rsidR="00AC79A7" w:rsidRPr="003318D4" w:rsidRDefault="000E2AC2" w:rsidP="000E2AC2">
            <w:pPr>
              <w:rPr>
                <w:sz w:val="16"/>
                <w:szCs w:val="16"/>
              </w:rPr>
            </w:pPr>
            <w:r w:rsidRPr="003318D4">
              <w:rPr>
                <w:sz w:val="16"/>
                <w:szCs w:val="16"/>
              </w:rPr>
              <w:t>Importance:</w:t>
            </w:r>
            <w:r w:rsidRPr="003318D4">
              <w:rPr>
                <w:sz w:val="16"/>
                <w:szCs w:val="16"/>
              </w:rPr>
              <w:tab/>
              <w:t>high</w:t>
            </w:r>
          </w:p>
        </w:tc>
      </w:tr>
      <w:tr w:rsidR="00AC79A7" w14:paraId="6878D984" w14:textId="77777777" w:rsidTr="00AC79A7">
        <w:tc>
          <w:tcPr>
            <w:tcW w:w="4401" w:type="dxa"/>
          </w:tcPr>
          <w:p w14:paraId="7D76DF55" w14:textId="77777777" w:rsidR="00AC79A7" w:rsidRPr="003318D4" w:rsidRDefault="00AC79A7" w:rsidP="00295667">
            <w:pPr>
              <w:rPr>
                <w:sz w:val="16"/>
                <w:szCs w:val="16"/>
              </w:rPr>
            </w:pPr>
            <w:r w:rsidRPr="003318D4">
              <w:rPr>
                <w:sz w:val="16"/>
                <w:szCs w:val="16"/>
              </w:rPr>
              <w:t>ssl.truststore.location</w:t>
            </w:r>
          </w:p>
        </w:tc>
        <w:tc>
          <w:tcPr>
            <w:tcW w:w="6389" w:type="dxa"/>
          </w:tcPr>
          <w:p w14:paraId="19338ED8"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69FBB188" w14:textId="77777777" w:rsidR="00B04186" w:rsidRPr="003318D4" w:rsidRDefault="00B04186" w:rsidP="00B04186">
            <w:pPr>
              <w:rPr>
                <w:sz w:val="16"/>
                <w:szCs w:val="16"/>
              </w:rPr>
            </w:pPr>
          </w:p>
          <w:p w14:paraId="77D6B007" w14:textId="77777777" w:rsidR="00B04186" w:rsidRPr="003318D4" w:rsidRDefault="00B04186" w:rsidP="00B04186">
            <w:pPr>
              <w:rPr>
                <w:sz w:val="16"/>
                <w:szCs w:val="16"/>
              </w:rPr>
            </w:pPr>
            <w:r w:rsidRPr="003318D4">
              <w:rPr>
                <w:sz w:val="16"/>
                <w:szCs w:val="16"/>
              </w:rPr>
              <w:t>Type:</w:t>
            </w:r>
            <w:r w:rsidRPr="003318D4">
              <w:rPr>
                <w:sz w:val="16"/>
                <w:szCs w:val="16"/>
              </w:rPr>
              <w:tab/>
              <w:t>password</w:t>
            </w:r>
          </w:p>
          <w:p w14:paraId="022C05E4" w14:textId="77777777" w:rsidR="00B04186" w:rsidRPr="003318D4" w:rsidRDefault="00B04186" w:rsidP="00B04186">
            <w:pPr>
              <w:rPr>
                <w:sz w:val="16"/>
                <w:szCs w:val="16"/>
              </w:rPr>
            </w:pPr>
            <w:r w:rsidRPr="003318D4">
              <w:rPr>
                <w:sz w:val="16"/>
                <w:szCs w:val="16"/>
              </w:rPr>
              <w:t>Default:</w:t>
            </w:r>
            <w:r w:rsidRPr="003318D4">
              <w:rPr>
                <w:sz w:val="16"/>
                <w:szCs w:val="16"/>
              </w:rPr>
              <w:tab/>
              <w:t>null</w:t>
            </w:r>
          </w:p>
          <w:p w14:paraId="6DEAAD5A" w14:textId="77777777" w:rsidR="00B04186" w:rsidRPr="003318D4" w:rsidRDefault="00B04186" w:rsidP="00B04186">
            <w:pPr>
              <w:rPr>
                <w:sz w:val="16"/>
                <w:szCs w:val="16"/>
              </w:rPr>
            </w:pPr>
            <w:r w:rsidRPr="003318D4">
              <w:rPr>
                <w:sz w:val="16"/>
                <w:szCs w:val="16"/>
              </w:rPr>
              <w:t>Valid Values:</w:t>
            </w:r>
            <w:r w:rsidRPr="003318D4">
              <w:rPr>
                <w:sz w:val="16"/>
                <w:szCs w:val="16"/>
              </w:rPr>
              <w:tab/>
            </w:r>
          </w:p>
          <w:p w14:paraId="5462AC4D" w14:textId="5F09585F" w:rsidR="00AC79A7" w:rsidRPr="003318D4" w:rsidRDefault="00B04186" w:rsidP="00B04186">
            <w:pPr>
              <w:rPr>
                <w:sz w:val="16"/>
                <w:szCs w:val="16"/>
              </w:rPr>
            </w:pPr>
            <w:r w:rsidRPr="003318D4">
              <w:rPr>
                <w:sz w:val="16"/>
                <w:szCs w:val="16"/>
              </w:rPr>
              <w:t>Importance:</w:t>
            </w:r>
            <w:r w:rsidRPr="003318D4">
              <w:rPr>
                <w:sz w:val="16"/>
                <w:szCs w:val="16"/>
              </w:rPr>
              <w:tab/>
              <w:t>high</w:t>
            </w:r>
          </w:p>
        </w:tc>
      </w:tr>
      <w:tr w:rsidR="00AC79A7" w14:paraId="72C9C9B4" w14:textId="77777777" w:rsidTr="00AC79A7">
        <w:tc>
          <w:tcPr>
            <w:tcW w:w="4401" w:type="dxa"/>
          </w:tcPr>
          <w:p w14:paraId="7F3D8B18" w14:textId="77777777" w:rsidR="00AC79A7" w:rsidRPr="003318D4" w:rsidRDefault="00AC79A7" w:rsidP="00295667">
            <w:pPr>
              <w:rPr>
                <w:sz w:val="16"/>
                <w:szCs w:val="16"/>
              </w:rPr>
            </w:pPr>
            <w:r w:rsidRPr="003318D4">
              <w:rPr>
                <w:sz w:val="16"/>
                <w:szCs w:val="16"/>
              </w:rPr>
              <w:t>ssl.truststore.password</w:t>
            </w:r>
          </w:p>
        </w:tc>
        <w:tc>
          <w:tcPr>
            <w:tcW w:w="6389" w:type="dxa"/>
          </w:tcPr>
          <w:p w14:paraId="16423A79" w14:textId="77777777" w:rsidR="00B04186" w:rsidRPr="003318D4" w:rsidRDefault="00B04186" w:rsidP="00B04186">
            <w:pPr>
              <w:rPr>
                <w:sz w:val="16"/>
                <w:szCs w:val="16"/>
              </w:rPr>
            </w:pPr>
            <w:r w:rsidRPr="003318D4">
              <w:rPr>
                <w:sz w:val="16"/>
                <w:szCs w:val="16"/>
              </w:rPr>
              <w:t>The password for the trust store file. If a password is not set, trust store file configured will still be used, but integrity checking is disabled. Trust store password is not supported for PEM format.</w:t>
            </w:r>
          </w:p>
          <w:p w14:paraId="05C9E2CB" w14:textId="77777777" w:rsidR="00B04186" w:rsidRPr="003318D4" w:rsidRDefault="00B04186" w:rsidP="00B04186">
            <w:pPr>
              <w:rPr>
                <w:sz w:val="16"/>
                <w:szCs w:val="16"/>
              </w:rPr>
            </w:pPr>
          </w:p>
          <w:p w14:paraId="2D0E2704" w14:textId="77777777" w:rsidR="00B04186" w:rsidRPr="003318D4" w:rsidRDefault="00B04186" w:rsidP="00B04186">
            <w:pPr>
              <w:rPr>
                <w:sz w:val="16"/>
                <w:szCs w:val="16"/>
              </w:rPr>
            </w:pPr>
            <w:r w:rsidRPr="003318D4">
              <w:rPr>
                <w:sz w:val="16"/>
                <w:szCs w:val="16"/>
              </w:rPr>
              <w:t>Type:</w:t>
            </w:r>
            <w:r w:rsidRPr="003318D4">
              <w:rPr>
                <w:sz w:val="16"/>
                <w:szCs w:val="16"/>
              </w:rPr>
              <w:tab/>
              <w:t>password</w:t>
            </w:r>
          </w:p>
          <w:p w14:paraId="12FB90CF" w14:textId="77777777" w:rsidR="00B04186" w:rsidRPr="003318D4" w:rsidRDefault="00B04186" w:rsidP="00B04186">
            <w:pPr>
              <w:rPr>
                <w:sz w:val="16"/>
                <w:szCs w:val="16"/>
              </w:rPr>
            </w:pPr>
            <w:r w:rsidRPr="003318D4">
              <w:rPr>
                <w:sz w:val="16"/>
                <w:szCs w:val="16"/>
              </w:rPr>
              <w:t>Default:</w:t>
            </w:r>
            <w:r w:rsidRPr="003318D4">
              <w:rPr>
                <w:sz w:val="16"/>
                <w:szCs w:val="16"/>
              </w:rPr>
              <w:tab/>
              <w:t>null</w:t>
            </w:r>
          </w:p>
          <w:p w14:paraId="57EF0C32" w14:textId="77777777" w:rsidR="00B04186" w:rsidRPr="003318D4" w:rsidRDefault="00B04186" w:rsidP="00B04186">
            <w:pPr>
              <w:rPr>
                <w:sz w:val="16"/>
                <w:szCs w:val="16"/>
              </w:rPr>
            </w:pPr>
            <w:r w:rsidRPr="003318D4">
              <w:rPr>
                <w:sz w:val="16"/>
                <w:szCs w:val="16"/>
              </w:rPr>
              <w:t>Valid Values:</w:t>
            </w:r>
            <w:r w:rsidRPr="003318D4">
              <w:rPr>
                <w:sz w:val="16"/>
                <w:szCs w:val="16"/>
              </w:rPr>
              <w:tab/>
            </w:r>
          </w:p>
          <w:p w14:paraId="770E185E" w14:textId="08B3C072" w:rsidR="00AC79A7" w:rsidRPr="003318D4" w:rsidRDefault="00B04186" w:rsidP="00B04186">
            <w:pPr>
              <w:rPr>
                <w:sz w:val="16"/>
                <w:szCs w:val="16"/>
              </w:rPr>
            </w:pPr>
            <w:r w:rsidRPr="003318D4">
              <w:rPr>
                <w:sz w:val="16"/>
                <w:szCs w:val="16"/>
              </w:rPr>
              <w:t>Importance:</w:t>
            </w:r>
            <w:r w:rsidRPr="003318D4">
              <w:rPr>
                <w:sz w:val="16"/>
                <w:szCs w:val="16"/>
              </w:rPr>
              <w:tab/>
              <w:t>high</w:t>
            </w:r>
          </w:p>
        </w:tc>
      </w:tr>
      <w:tr w:rsidR="00B04186" w14:paraId="6DA2B0CF" w14:textId="77777777" w:rsidTr="00AC79A7">
        <w:tc>
          <w:tcPr>
            <w:tcW w:w="4401" w:type="dxa"/>
          </w:tcPr>
          <w:p w14:paraId="752898A5" w14:textId="07BA6784" w:rsidR="00B04186" w:rsidRPr="003318D4" w:rsidRDefault="00B04186" w:rsidP="00295667">
            <w:pPr>
              <w:rPr>
                <w:sz w:val="16"/>
                <w:szCs w:val="16"/>
              </w:rPr>
            </w:pPr>
            <w:r w:rsidRPr="003318D4">
              <w:rPr>
                <w:sz w:val="16"/>
                <w:szCs w:val="16"/>
              </w:rPr>
              <w:t>ssl.truststore.certificates</w:t>
            </w:r>
          </w:p>
        </w:tc>
        <w:tc>
          <w:tcPr>
            <w:tcW w:w="6389" w:type="dxa"/>
          </w:tcPr>
          <w:p w14:paraId="04E44C70"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45550CED" w14:textId="77777777" w:rsidR="00B04186" w:rsidRPr="003318D4" w:rsidRDefault="00B04186" w:rsidP="00B04186">
            <w:pPr>
              <w:rPr>
                <w:sz w:val="16"/>
                <w:szCs w:val="16"/>
              </w:rPr>
            </w:pPr>
          </w:p>
          <w:p w14:paraId="6ADDA854" w14:textId="77777777" w:rsidR="00B04186" w:rsidRPr="003318D4" w:rsidRDefault="00B04186" w:rsidP="00B04186">
            <w:pPr>
              <w:rPr>
                <w:sz w:val="16"/>
                <w:szCs w:val="16"/>
              </w:rPr>
            </w:pPr>
            <w:r w:rsidRPr="003318D4">
              <w:rPr>
                <w:sz w:val="16"/>
                <w:szCs w:val="16"/>
              </w:rPr>
              <w:t>Type:</w:t>
            </w:r>
            <w:r w:rsidRPr="003318D4">
              <w:rPr>
                <w:sz w:val="16"/>
                <w:szCs w:val="16"/>
              </w:rPr>
              <w:tab/>
              <w:t>password</w:t>
            </w:r>
          </w:p>
          <w:p w14:paraId="548F7C40" w14:textId="77777777" w:rsidR="00B04186" w:rsidRPr="003318D4" w:rsidRDefault="00B04186" w:rsidP="00B04186">
            <w:pPr>
              <w:rPr>
                <w:sz w:val="16"/>
                <w:szCs w:val="16"/>
              </w:rPr>
            </w:pPr>
            <w:r w:rsidRPr="003318D4">
              <w:rPr>
                <w:sz w:val="16"/>
                <w:szCs w:val="16"/>
              </w:rPr>
              <w:t>Default:</w:t>
            </w:r>
            <w:r w:rsidRPr="003318D4">
              <w:rPr>
                <w:sz w:val="16"/>
                <w:szCs w:val="16"/>
              </w:rPr>
              <w:tab/>
              <w:t>null</w:t>
            </w:r>
          </w:p>
          <w:p w14:paraId="1F9E8615" w14:textId="77777777" w:rsidR="00B04186" w:rsidRPr="003318D4" w:rsidRDefault="00B04186" w:rsidP="00B04186">
            <w:pPr>
              <w:rPr>
                <w:sz w:val="16"/>
                <w:szCs w:val="16"/>
              </w:rPr>
            </w:pPr>
            <w:r w:rsidRPr="003318D4">
              <w:rPr>
                <w:sz w:val="16"/>
                <w:szCs w:val="16"/>
              </w:rPr>
              <w:t>Valid Values:</w:t>
            </w:r>
            <w:r w:rsidRPr="003318D4">
              <w:rPr>
                <w:sz w:val="16"/>
                <w:szCs w:val="16"/>
              </w:rPr>
              <w:tab/>
            </w:r>
          </w:p>
          <w:p w14:paraId="3174EC86" w14:textId="1F8A9D83" w:rsidR="00B04186" w:rsidRPr="003318D4" w:rsidRDefault="00B04186" w:rsidP="00B04186">
            <w:pPr>
              <w:rPr>
                <w:sz w:val="16"/>
                <w:szCs w:val="16"/>
              </w:rPr>
            </w:pPr>
            <w:r w:rsidRPr="003318D4">
              <w:rPr>
                <w:sz w:val="16"/>
                <w:szCs w:val="16"/>
              </w:rPr>
              <w:t>Importance:</w:t>
            </w:r>
            <w:r w:rsidRPr="003318D4">
              <w:rPr>
                <w:sz w:val="16"/>
                <w:szCs w:val="16"/>
              </w:rPr>
              <w:tab/>
              <w:t>high</w:t>
            </w:r>
          </w:p>
        </w:tc>
      </w:tr>
      <w:tr w:rsidR="006747AB" w14:paraId="10DD1BFE" w14:textId="77777777" w:rsidTr="00295667">
        <w:tc>
          <w:tcPr>
            <w:tcW w:w="4401" w:type="dxa"/>
          </w:tcPr>
          <w:p w14:paraId="564E9801" w14:textId="77777777" w:rsidR="006747AB" w:rsidRPr="003318D4" w:rsidRDefault="006747AB" w:rsidP="00295667">
            <w:pPr>
              <w:rPr>
                <w:sz w:val="16"/>
                <w:szCs w:val="16"/>
              </w:rPr>
            </w:pPr>
            <w:r w:rsidRPr="003318D4">
              <w:rPr>
                <w:sz w:val="16"/>
                <w:szCs w:val="16"/>
              </w:rPr>
              <w:t>ssl.enabled.protocols</w:t>
            </w:r>
          </w:p>
        </w:tc>
        <w:tc>
          <w:tcPr>
            <w:tcW w:w="6389" w:type="dxa"/>
          </w:tcPr>
          <w:p w14:paraId="15D718C2" w14:textId="77777777" w:rsidR="00A73490" w:rsidRPr="00A73490" w:rsidRDefault="00A73490" w:rsidP="00A73490">
            <w:pPr>
              <w:rPr>
                <w:sz w:val="16"/>
                <w:szCs w:val="16"/>
              </w:rPr>
            </w:pPr>
            <w:r w:rsidRPr="00A73490">
              <w:rPr>
                <w:sz w:val="16"/>
                <w:szCs w:val="16"/>
              </w:rPr>
              <w:t>The endpoint identification algorithm to validate server hostname using server certificate.</w:t>
            </w:r>
          </w:p>
          <w:p w14:paraId="77DD80DF" w14:textId="77777777" w:rsidR="00A73490" w:rsidRPr="00A73490" w:rsidRDefault="00A73490" w:rsidP="00A73490">
            <w:pPr>
              <w:rPr>
                <w:sz w:val="16"/>
                <w:szCs w:val="16"/>
              </w:rPr>
            </w:pPr>
          </w:p>
          <w:p w14:paraId="07A5E646"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027FB744" w14:textId="77777777" w:rsidR="00A73490" w:rsidRPr="00A73490" w:rsidRDefault="00A73490" w:rsidP="00A73490">
            <w:pPr>
              <w:rPr>
                <w:sz w:val="16"/>
                <w:szCs w:val="16"/>
              </w:rPr>
            </w:pPr>
            <w:r w:rsidRPr="00A73490">
              <w:rPr>
                <w:sz w:val="16"/>
                <w:szCs w:val="16"/>
              </w:rPr>
              <w:t>Default:</w:t>
            </w:r>
            <w:r w:rsidRPr="00A73490">
              <w:rPr>
                <w:sz w:val="16"/>
                <w:szCs w:val="16"/>
              </w:rPr>
              <w:tab/>
              <w:t>https</w:t>
            </w:r>
          </w:p>
          <w:p w14:paraId="78A66924"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202A4671" w14:textId="231C8830" w:rsidR="006747AB" w:rsidRPr="003318D4" w:rsidRDefault="00A73490" w:rsidP="00A73490">
            <w:pPr>
              <w:rPr>
                <w:sz w:val="16"/>
                <w:szCs w:val="16"/>
              </w:rPr>
            </w:pPr>
            <w:r w:rsidRPr="00A73490">
              <w:rPr>
                <w:sz w:val="16"/>
                <w:szCs w:val="16"/>
              </w:rPr>
              <w:t>Importance:</w:t>
            </w:r>
            <w:r w:rsidRPr="00A73490">
              <w:rPr>
                <w:sz w:val="16"/>
                <w:szCs w:val="16"/>
              </w:rPr>
              <w:tab/>
              <w:t>low</w:t>
            </w:r>
          </w:p>
        </w:tc>
      </w:tr>
      <w:tr w:rsidR="006747AB" w14:paraId="4B48F542" w14:textId="77777777" w:rsidTr="00295667">
        <w:tc>
          <w:tcPr>
            <w:tcW w:w="4401" w:type="dxa"/>
          </w:tcPr>
          <w:p w14:paraId="0D87A8EE" w14:textId="77777777" w:rsidR="006747AB" w:rsidRPr="003318D4" w:rsidRDefault="006747AB" w:rsidP="00295667">
            <w:pPr>
              <w:rPr>
                <w:sz w:val="16"/>
                <w:szCs w:val="16"/>
              </w:rPr>
            </w:pPr>
            <w:r w:rsidRPr="003318D4">
              <w:rPr>
                <w:sz w:val="16"/>
                <w:szCs w:val="16"/>
              </w:rPr>
              <w:t>ssl.keystore.type</w:t>
            </w:r>
          </w:p>
        </w:tc>
        <w:tc>
          <w:tcPr>
            <w:tcW w:w="6389" w:type="dxa"/>
          </w:tcPr>
          <w:p w14:paraId="0BE14C11" w14:textId="77777777" w:rsidR="00D6249E" w:rsidRPr="00D6249E" w:rsidRDefault="00D6249E" w:rsidP="00D6249E">
            <w:pPr>
              <w:rPr>
                <w:sz w:val="16"/>
                <w:szCs w:val="16"/>
              </w:rPr>
            </w:pPr>
            <w:r w:rsidRPr="00D6249E">
              <w:rPr>
                <w:sz w:val="16"/>
                <w:szCs w:val="16"/>
              </w:rPr>
              <w:t>The file format of the key store file. This is optional for client.</w:t>
            </w:r>
          </w:p>
          <w:p w14:paraId="5D2FDDD3" w14:textId="77777777" w:rsidR="00D6249E" w:rsidRPr="00D6249E" w:rsidRDefault="00D6249E" w:rsidP="00D6249E">
            <w:pPr>
              <w:rPr>
                <w:sz w:val="16"/>
                <w:szCs w:val="16"/>
              </w:rPr>
            </w:pPr>
          </w:p>
          <w:p w14:paraId="105DC398"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78254CD2" w14:textId="77777777" w:rsidR="00D6249E" w:rsidRPr="00D6249E" w:rsidRDefault="00D6249E" w:rsidP="00D6249E">
            <w:pPr>
              <w:rPr>
                <w:sz w:val="16"/>
                <w:szCs w:val="16"/>
              </w:rPr>
            </w:pPr>
            <w:r w:rsidRPr="00D6249E">
              <w:rPr>
                <w:sz w:val="16"/>
                <w:szCs w:val="16"/>
              </w:rPr>
              <w:t>Default:</w:t>
            </w:r>
            <w:r w:rsidRPr="00D6249E">
              <w:rPr>
                <w:sz w:val="16"/>
                <w:szCs w:val="16"/>
              </w:rPr>
              <w:tab/>
              <w:t>JKS</w:t>
            </w:r>
          </w:p>
          <w:p w14:paraId="4A0113BE" w14:textId="77777777" w:rsidR="00D6249E" w:rsidRPr="00D6249E" w:rsidRDefault="00D6249E" w:rsidP="00D6249E">
            <w:pPr>
              <w:rPr>
                <w:sz w:val="16"/>
                <w:szCs w:val="16"/>
              </w:rPr>
            </w:pPr>
            <w:r w:rsidRPr="00D6249E">
              <w:rPr>
                <w:sz w:val="16"/>
                <w:szCs w:val="16"/>
              </w:rPr>
              <w:lastRenderedPageBreak/>
              <w:t>Valid Values:</w:t>
            </w:r>
            <w:r w:rsidRPr="00D6249E">
              <w:rPr>
                <w:sz w:val="16"/>
                <w:szCs w:val="16"/>
              </w:rPr>
              <w:tab/>
            </w:r>
          </w:p>
          <w:p w14:paraId="28687B25" w14:textId="265F38D1"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6747AB" w14:paraId="28612D10" w14:textId="77777777" w:rsidTr="00295667">
        <w:tc>
          <w:tcPr>
            <w:tcW w:w="4401" w:type="dxa"/>
          </w:tcPr>
          <w:p w14:paraId="48F5D55E" w14:textId="77777777" w:rsidR="006747AB" w:rsidRPr="003318D4" w:rsidRDefault="006747AB" w:rsidP="00295667">
            <w:pPr>
              <w:rPr>
                <w:sz w:val="16"/>
                <w:szCs w:val="16"/>
              </w:rPr>
            </w:pPr>
            <w:r w:rsidRPr="003318D4">
              <w:rPr>
                <w:sz w:val="16"/>
                <w:szCs w:val="16"/>
              </w:rPr>
              <w:lastRenderedPageBreak/>
              <w:t>ssl.protocol</w:t>
            </w:r>
          </w:p>
        </w:tc>
        <w:tc>
          <w:tcPr>
            <w:tcW w:w="6389" w:type="dxa"/>
          </w:tcPr>
          <w:p w14:paraId="15F3DEA8" w14:textId="77777777" w:rsidR="00D6249E" w:rsidRPr="00D6249E" w:rsidRDefault="00D6249E" w:rsidP="00D6249E">
            <w:pPr>
              <w:rPr>
                <w:sz w:val="16"/>
                <w:szCs w:val="16"/>
              </w:rPr>
            </w:pPr>
            <w:r w:rsidRPr="00D6249E">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7B19172" w14:textId="77777777" w:rsidR="00D6249E" w:rsidRPr="00D6249E" w:rsidRDefault="00D6249E" w:rsidP="00D6249E">
            <w:pPr>
              <w:rPr>
                <w:sz w:val="16"/>
                <w:szCs w:val="16"/>
              </w:rPr>
            </w:pPr>
          </w:p>
          <w:p w14:paraId="0225A805"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79AB86FA" w14:textId="77777777" w:rsidR="00D6249E" w:rsidRPr="00D6249E" w:rsidRDefault="00D6249E" w:rsidP="00D6249E">
            <w:pPr>
              <w:rPr>
                <w:sz w:val="16"/>
                <w:szCs w:val="16"/>
              </w:rPr>
            </w:pPr>
            <w:r w:rsidRPr="00D6249E">
              <w:rPr>
                <w:sz w:val="16"/>
                <w:szCs w:val="16"/>
              </w:rPr>
              <w:t>Default:</w:t>
            </w:r>
            <w:r w:rsidRPr="00D6249E">
              <w:rPr>
                <w:sz w:val="16"/>
                <w:szCs w:val="16"/>
              </w:rPr>
              <w:tab/>
              <w:t>TLSv1.2</w:t>
            </w:r>
          </w:p>
          <w:p w14:paraId="446629BF"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1A0762AC" w14:textId="1E5C57C9"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6747AB" w14:paraId="4449C355" w14:textId="77777777" w:rsidTr="00295667">
        <w:tc>
          <w:tcPr>
            <w:tcW w:w="4401" w:type="dxa"/>
          </w:tcPr>
          <w:p w14:paraId="330A8AB7" w14:textId="77777777" w:rsidR="006747AB" w:rsidRPr="003318D4" w:rsidRDefault="006747AB" w:rsidP="00295667">
            <w:pPr>
              <w:rPr>
                <w:sz w:val="16"/>
                <w:szCs w:val="16"/>
              </w:rPr>
            </w:pPr>
            <w:r w:rsidRPr="003318D4">
              <w:rPr>
                <w:sz w:val="16"/>
                <w:szCs w:val="16"/>
              </w:rPr>
              <w:t>ssl.provider</w:t>
            </w:r>
          </w:p>
        </w:tc>
        <w:tc>
          <w:tcPr>
            <w:tcW w:w="6389" w:type="dxa"/>
          </w:tcPr>
          <w:p w14:paraId="7935281F" w14:textId="77777777" w:rsidR="00D6249E" w:rsidRPr="00D6249E" w:rsidRDefault="00D6249E" w:rsidP="00D6249E">
            <w:pPr>
              <w:rPr>
                <w:sz w:val="16"/>
                <w:szCs w:val="16"/>
              </w:rPr>
            </w:pPr>
            <w:r w:rsidRPr="00D6249E">
              <w:rPr>
                <w:sz w:val="16"/>
                <w:szCs w:val="16"/>
              </w:rPr>
              <w:t>The name of the security provider used for SSL connections. Default value is the default security provider of the JVM.</w:t>
            </w:r>
          </w:p>
          <w:p w14:paraId="075125FA" w14:textId="77777777" w:rsidR="00D6249E" w:rsidRPr="00D6249E" w:rsidRDefault="00D6249E" w:rsidP="00D6249E">
            <w:pPr>
              <w:rPr>
                <w:sz w:val="16"/>
                <w:szCs w:val="16"/>
              </w:rPr>
            </w:pPr>
          </w:p>
          <w:p w14:paraId="4F2A8CE9"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2E6C9D1D" w14:textId="77777777" w:rsidR="00D6249E" w:rsidRPr="00D6249E" w:rsidRDefault="00D6249E" w:rsidP="00D6249E">
            <w:pPr>
              <w:rPr>
                <w:sz w:val="16"/>
                <w:szCs w:val="16"/>
              </w:rPr>
            </w:pPr>
            <w:r w:rsidRPr="00D6249E">
              <w:rPr>
                <w:sz w:val="16"/>
                <w:szCs w:val="16"/>
              </w:rPr>
              <w:t>Default:</w:t>
            </w:r>
            <w:r w:rsidRPr="00D6249E">
              <w:rPr>
                <w:sz w:val="16"/>
                <w:szCs w:val="16"/>
              </w:rPr>
              <w:tab/>
              <w:t>null</w:t>
            </w:r>
          </w:p>
          <w:p w14:paraId="17D42C8B"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36786865" w14:textId="41BD7D27"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6747AB" w14:paraId="747B4F02" w14:textId="77777777" w:rsidTr="00295667">
        <w:tc>
          <w:tcPr>
            <w:tcW w:w="4401" w:type="dxa"/>
          </w:tcPr>
          <w:p w14:paraId="5CD76925" w14:textId="77777777" w:rsidR="006747AB" w:rsidRPr="003318D4" w:rsidRDefault="006747AB" w:rsidP="00295667">
            <w:pPr>
              <w:rPr>
                <w:sz w:val="16"/>
                <w:szCs w:val="16"/>
              </w:rPr>
            </w:pPr>
            <w:r w:rsidRPr="003318D4">
              <w:rPr>
                <w:sz w:val="16"/>
                <w:szCs w:val="16"/>
              </w:rPr>
              <w:t>ssl.truststore.type</w:t>
            </w:r>
          </w:p>
        </w:tc>
        <w:tc>
          <w:tcPr>
            <w:tcW w:w="6389" w:type="dxa"/>
          </w:tcPr>
          <w:p w14:paraId="1AEEECC5" w14:textId="77777777" w:rsidR="00D6249E" w:rsidRPr="00D6249E" w:rsidRDefault="00D6249E" w:rsidP="00D6249E">
            <w:pPr>
              <w:rPr>
                <w:sz w:val="16"/>
                <w:szCs w:val="16"/>
              </w:rPr>
            </w:pPr>
            <w:r w:rsidRPr="00D6249E">
              <w:rPr>
                <w:sz w:val="16"/>
                <w:szCs w:val="16"/>
              </w:rPr>
              <w:t>The file format of the trust store file.</w:t>
            </w:r>
          </w:p>
          <w:p w14:paraId="5AFE053A" w14:textId="77777777" w:rsidR="00D6249E" w:rsidRPr="00D6249E" w:rsidRDefault="00D6249E" w:rsidP="00D6249E">
            <w:pPr>
              <w:rPr>
                <w:sz w:val="16"/>
                <w:szCs w:val="16"/>
              </w:rPr>
            </w:pPr>
          </w:p>
          <w:p w14:paraId="5E1B5CBB"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5AC169E4" w14:textId="77777777" w:rsidR="00D6249E" w:rsidRPr="00D6249E" w:rsidRDefault="00D6249E" w:rsidP="00D6249E">
            <w:pPr>
              <w:rPr>
                <w:sz w:val="16"/>
                <w:szCs w:val="16"/>
              </w:rPr>
            </w:pPr>
            <w:r w:rsidRPr="00D6249E">
              <w:rPr>
                <w:sz w:val="16"/>
                <w:szCs w:val="16"/>
              </w:rPr>
              <w:t>Default:</w:t>
            </w:r>
            <w:r w:rsidRPr="00D6249E">
              <w:rPr>
                <w:sz w:val="16"/>
                <w:szCs w:val="16"/>
              </w:rPr>
              <w:tab/>
              <w:t>JKS</w:t>
            </w:r>
          </w:p>
          <w:p w14:paraId="4908489D"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4EE9A567" w14:textId="5DD68161"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342809" w14:paraId="1BE7FAE4" w14:textId="77777777" w:rsidTr="00AC79A7">
        <w:tc>
          <w:tcPr>
            <w:tcW w:w="4401" w:type="dxa"/>
          </w:tcPr>
          <w:p w14:paraId="4FADDA4C" w14:textId="02F5CEBF" w:rsidR="00342809" w:rsidRPr="003318D4" w:rsidRDefault="00392E1D" w:rsidP="000900EC">
            <w:pPr>
              <w:rPr>
                <w:sz w:val="16"/>
                <w:szCs w:val="16"/>
              </w:rPr>
            </w:pPr>
            <w:r w:rsidRPr="003318D4">
              <w:rPr>
                <w:sz w:val="16"/>
                <w:szCs w:val="16"/>
              </w:rPr>
              <w:t>ssl.cipher.suites</w:t>
            </w:r>
          </w:p>
        </w:tc>
        <w:tc>
          <w:tcPr>
            <w:tcW w:w="6389" w:type="dxa"/>
          </w:tcPr>
          <w:p w14:paraId="72672471" w14:textId="77777777" w:rsidR="00D6249E" w:rsidRPr="00D6249E" w:rsidRDefault="00D6249E" w:rsidP="00D6249E">
            <w:pPr>
              <w:rPr>
                <w:sz w:val="16"/>
                <w:szCs w:val="16"/>
              </w:rPr>
            </w:pPr>
            <w:r w:rsidRPr="00D6249E">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79EE0366" w14:textId="77777777" w:rsidR="00D6249E" w:rsidRPr="00D6249E" w:rsidRDefault="00D6249E" w:rsidP="00D6249E">
            <w:pPr>
              <w:rPr>
                <w:sz w:val="16"/>
                <w:szCs w:val="16"/>
              </w:rPr>
            </w:pPr>
          </w:p>
          <w:p w14:paraId="3B05661A" w14:textId="77777777" w:rsidR="00D6249E" w:rsidRPr="00D6249E" w:rsidRDefault="00D6249E" w:rsidP="00D6249E">
            <w:pPr>
              <w:rPr>
                <w:sz w:val="16"/>
                <w:szCs w:val="16"/>
              </w:rPr>
            </w:pPr>
            <w:r w:rsidRPr="00D6249E">
              <w:rPr>
                <w:sz w:val="16"/>
                <w:szCs w:val="16"/>
              </w:rPr>
              <w:t>Type:</w:t>
            </w:r>
            <w:r w:rsidRPr="00D6249E">
              <w:rPr>
                <w:sz w:val="16"/>
                <w:szCs w:val="16"/>
              </w:rPr>
              <w:tab/>
              <w:t>list</w:t>
            </w:r>
          </w:p>
          <w:p w14:paraId="592ACBA2" w14:textId="77777777" w:rsidR="00D6249E" w:rsidRPr="00D6249E" w:rsidRDefault="00D6249E" w:rsidP="00D6249E">
            <w:pPr>
              <w:rPr>
                <w:sz w:val="16"/>
                <w:szCs w:val="16"/>
              </w:rPr>
            </w:pPr>
            <w:r w:rsidRPr="00D6249E">
              <w:rPr>
                <w:sz w:val="16"/>
                <w:szCs w:val="16"/>
              </w:rPr>
              <w:t>Default:</w:t>
            </w:r>
            <w:r w:rsidRPr="00D6249E">
              <w:rPr>
                <w:sz w:val="16"/>
                <w:szCs w:val="16"/>
              </w:rPr>
              <w:tab/>
              <w:t>null</w:t>
            </w:r>
          </w:p>
          <w:p w14:paraId="59D2FE09"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5B9C72AB" w14:textId="0E688699" w:rsidR="00342809" w:rsidRPr="003318D4" w:rsidRDefault="00D6249E" w:rsidP="00D6249E">
            <w:pPr>
              <w:rPr>
                <w:sz w:val="16"/>
                <w:szCs w:val="16"/>
              </w:rPr>
            </w:pPr>
            <w:r w:rsidRPr="00D6249E">
              <w:rPr>
                <w:sz w:val="16"/>
                <w:szCs w:val="16"/>
              </w:rPr>
              <w:t>Importance:</w:t>
            </w:r>
            <w:r w:rsidRPr="00D6249E">
              <w:rPr>
                <w:sz w:val="16"/>
                <w:szCs w:val="16"/>
              </w:rPr>
              <w:tab/>
              <w:t>low</w:t>
            </w:r>
          </w:p>
        </w:tc>
      </w:tr>
      <w:tr w:rsidR="00342809" w14:paraId="68C6BD73" w14:textId="77777777" w:rsidTr="00AC79A7">
        <w:tc>
          <w:tcPr>
            <w:tcW w:w="4401" w:type="dxa"/>
          </w:tcPr>
          <w:p w14:paraId="2D90BE77" w14:textId="45AB62CD" w:rsidR="00342809" w:rsidRPr="003318D4" w:rsidRDefault="009228D5" w:rsidP="000900EC">
            <w:pPr>
              <w:rPr>
                <w:sz w:val="16"/>
                <w:szCs w:val="16"/>
              </w:rPr>
            </w:pPr>
            <w:r w:rsidRPr="003318D4">
              <w:rPr>
                <w:sz w:val="16"/>
                <w:szCs w:val="16"/>
              </w:rPr>
              <w:t>ssl.endpoint.identification.algorithm</w:t>
            </w:r>
          </w:p>
        </w:tc>
        <w:tc>
          <w:tcPr>
            <w:tcW w:w="6389" w:type="dxa"/>
          </w:tcPr>
          <w:p w14:paraId="275EA0F1" w14:textId="77777777" w:rsidR="00D6249E" w:rsidRPr="00D6249E" w:rsidRDefault="00D6249E" w:rsidP="00D6249E">
            <w:pPr>
              <w:rPr>
                <w:sz w:val="16"/>
                <w:szCs w:val="16"/>
              </w:rPr>
            </w:pPr>
            <w:r w:rsidRPr="00D6249E">
              <w:rPr>
                <w:sz w:val="16"/>
                <w:szCs w:val="16"/>
              </w:rPr>
              <w:t>The endpoint identification algorithm to validate server hostname using server certificate.</w:t>
            </w:r>
          </w:p>
          <w:p w14:paraId="7450FCF0" w14:textId="77777777" w:rsidR="00D6249E" w:rsidRPr="00D6249E" w:rsidRDefault="00D6249E" w:rsidP="00D6249E">
            <w:pPr>
              <w:rPr>
                <w:sz w:val="16"/>
                <w:szCs w:val="16"/>
              </w:rPr>
            </w:pPr>
          </w:p>
          <w:p w14:paraId="620476A6"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6048BB0F" w14:textId="77777777" w:rsidR="00D6249E" w:rsidRPr="00D6249E" w:rsidRDefault="00D6249E" w:rsidP="00D6249E">
            <w:pPr>
              <w:rPr>
                <w:sz w:val="16"/>
                <w:szCs w:val="16"/>
              </w:rPr>
            </w:pPr>
            <w:r w:rsidRPr="00D6249E">
              <w:rPr>
                <w:sz w:val="16"/>
                <w:szCs w:val="16"/>
              </w:rPr>
              <w:t>Default:</w:t>
            </w:r>
            <w:r w:rsidRPr="00D6249E">
              <w:rPr>
                <w:sz w:val="16"/>
                <w:szCs w:val="16"/>
              </w:rPr>
              <w:tab/>
              <w:t>https</w:t>
            </w:r>
          </w:p>
          <w:p w14:paraId="613D18D8"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24E7B991" w14:textId="7FEF13F8" w:rsidR="00342809" w:rsidRPr="003318D4" w:rsidRDefault="00D6249E" w:rsidP="00D6249E">
            <w:pPr>
              <w:rPr>
                <w:sz w:val="16"/>
                <w:szCs w:val="16"/>
              </w:rPr>
            </w:pPr>
            <w:r w:rsidRPr="00D6249E">
              <w:rPr>
                <w:sz w:val="16"/>
                <w:szCs w:val="16"/>
              </w:rPr>
              <w:t>Importance:</w:t>
            </w:r>
            <w:r w:rsidRPr="00D6249E">
              <w:rPr>
                <w:sz w:val="16"/>
                <w:szCs w:val="16"/>
              </w:rPr>
              <w:tab/>
              <w:t>low</w:t>
            </w:r>
          </w:p>
        </w:tc>
      </w:tr>
      <w:tr w:rsidR="00342809" w14:paraId="644BDA88" w14:textId="77777777" w:rsidTr="00AC79A7">
        <w:tc>
          <w:tcPr>
            <w:tcW w:w="4401" w:type="dxa"/>
          </w:tcPr>
          <w:p w14:paraId="2B5ED373" w14:textId="030C2DA2" w:rsidR="00342809" w:rsidRPr="003318D4" w:rsidRDefault="00C67794" w:rsidP="000900EC">
            <w:pPr>
              <w:rPr>
                <w:sz w:val="16"/>
                <w:szCs w:val="16"/>
              </w:rPr>
            </w:pPr>
            <w:r w:rsidRPr="003318D4">
              <w:rPr>
                <w:sz w:val="16"/>
                <w:szCs w:val="16"/>
              </w:rPr>
              <w:t>ssl.engine.factory.class</w:t>
            </w:r>
          </w:p>
        </w:tc>
        <w:tc>
          <w:tcPr>
            <w:tcW w:w="6389" w:type="dxa"/>
          </w:tcPr>
          <w:p w14:paraId="5096B5AC" w14:textId="77777777" w:rsidR="00A73490" w:rsidRPr="00A73490" w:rsidRDefault="00A73490" w:rsidP="00A73490">
            <w:pPr>
              <w:rPr>
                <w:sz w:val="16"/>
                <w:szCs w:val="16"/>
              </w:rPr>
            </w:pPr>
            <w:r w:rsidRPr="00A73490">
              <w:rPr>
                <w:sz w:val="16"/>
                <w:szCs w:val="16"/>
              </w:rPr>
              <w:t>The class of type org.apache.kafka.common.security.auth.SslEngineFactory to provide SSLEngine objects. Default value is org.apache.kafka.common.security.ssl.DefaultSslEngineFactory</w:t>
            </w:r>
          </w:p>
          <w:p w14:paraId="40C47A33" w14:textId="77777777" w:rsidR="00A73490" w:rsidRPr="00A73490" w:rsidRDefault="00A73490" w:rsidP="00A73490">
            <w:pPr>
              <w:rPr>
                <w:sz w:val="16"/>
                <w:szCs w:val="16"/>
              </w:rPr>
            </w:pPr>
          </w:p>
          <w:p w14:paraId="4C90D3E3" w14:textId="77777777" w:rsidR="00A73490" w:rsidRPr="00A73490" w:rsidRDefault="00A73490" w:rsidP="00A73490">
            <w:pPr>
              <w:rPr>
                <w:sz w:val="16"/>
                <w:szCs w:val="16"/>
              </w:rPr>
            </w:pPr>
            <w:r w:rsidRPr="00A73490">
              <w:rPr>
                <w:sz w:val="16"/>
                <w:szCs w:val="16"/>
              </w:rPr>
              <w:t>Type:</w:t>
            </w:r>
            <w:r w:rsidRPr="00A73490">
              <w:rPr>
                <w:sz w:val="16"/>
                <w:szCs w:val="16"/>
              </w:rPr>
              <w:tab/>
              <w:t>class</w:t>
            </w:r>
          </w:p>
          <w:p w14:paraId="6B1D91BD" w14:textId="77777777" w:rsidR="00A73490" w:rsidRPr="00A73490" w:rsidRDefault="00A73490" w:rsidP="00A73490">
            <w:pPr>
              <w:rPr>
                <w:sz w:val="16"/>
                <w:szCs w:val="16"/>
              </w:rPr>
            </w:pPr>
            <w:r w:rsidRPr="00A73490">
              <w:rPr>
                <w:sz w:val="16"/>
                <w:szCs w:val="16"/>
              </w:rPr>
              <w:t>Default:</w:t>
            </w:r>
            <w:r w:rsidRPr="00A73490">
              <w:rPr>
                <w:sz w:val="16"/>
                <w:szCs w:val="16"/>
              </w:rPr>
              <w:tab/>
              <w:t>null</w:t>
            </w:r>
          </w:p>
          <w:p w14:paraId="686CFD8A"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6FE2A11D" w14:textId="384776F8" w:rsidR="00342809" w:rsidRPr="003318D4" w:rsidRDefault="00A73490" w:rsidP="00A73490">
            <w:pPr>
              <w:rPr>
                <w:sz w:val="16"/>
                <w:szCs w:val="16"/>
              </w:rPr>
            </w:pPr>
            <w:r w:rsidRPr="00A73490">
              <w:rPr>
                <w:sz w:val="16"/>
                <w:szCs w:val="16"/>
              </w:rPr>
              <w:t>Importance:</w:t>
            </w:r>
            <w:r w:rsidRPr="00A73490">
              <w:rPr>
                <w:sz w:val="16"/>
                <w:szCs w:val="16"/>
              </w:rPr>
              <w:tab/>
              <w:t>low</w:t>
            </w:r>
          </w:p>
        </w:tc>
      </w:tr>
      <w:tr w:rsidR="00342809" w14:paraId="52C58729" w14:textId="77777777" w:rsidTr="00AC79A7">
        <w:tc>
          <w:tcPr>
            <w:tcW w:w="4401" w:type="dxa"/>
          </w:tcPr>
          <w:p w14:paraId="4D0B7D21" w14:textId="097278EA" w:rsidR="00342809" w:rsidRPr="003318D4" w:rsidRDefault="001E78BD" w:rsidP="000900EC">
            <w:pPr>
              <w:rPr>
                <w:sz w:val="16"/>
                <w:szCs w:val="16"/>
              </w:rPr>
            </w:pPr>
            <w:r w:rsidRPr="003318D4">
              <w:rPr>
                <w:sz w:val="16"/>
                <w:szCs w:val="16"/>
              </w:rPr>
              <w:t>ssl.keymanager.algorithm</w:t>
            </w:r>
          </w:p>
        </w:tc>
        <w:tc>
          <w:tcPr>
            <w:tcW w:w="6389" w:type="dxa"/>
          </w:tcPr>
          <w:p w14:paraId="3E54C172" w14:textId="77777777" w:rsidR="00A73490" w:rsidRPr="00A73490" w:rsidRDefault="00A73490" w:rsidP="00A73490">
            <w:pPr>
              <w:rPr>
                <w:sz w:val="16"/>
                <w:szCs w:val="16"/>
              </w:rPr>
            </w:pPr>
            <w:r w:rsidRPr="00A73490">
              <w:rPr>
                <w:sz w:val="16"/>
                <w:szCs w:val="16"/>
              </w:rPr>
              <w:t>The algorithm used by key manager factory for SSL connections. Default value is the key manager factory algorithm configured for the Java Virtual Machine.</w:t>
            </w:r>
          </w:p>
          <w:p w14:paraId="548E04C2" w14:textId="77777777" w:rsidR="00A73490" w:rsidRPr="00A73490" w:rsidRDefault="00A73490" w:rsidP="00A73490">
            <w:pPr>
              <w:rPr>
                <w:sz w:val="16"/>
                <w:szCs w:val="16"/>
              </w:rPr>
            </w:pPr>
          </w:p>
          <w:p w14:paraId="67597837"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6E65CBD7" w14:textId="77777777" w:rsidR="00A73490" w:rsidRPr="00A73490" w:rsidRDefault="00A73490" w:rsidP="00A73490">
            <w:pPr>
              <w:rPr>
                <w:sz w:val="16"/>
                <w:szCs w:val="16"/>
              </w:rPr>
            </w:pPr>
            <w:r w:rsidRPr="00A73490">
              <w:rPr>
                <w:sz w:val="16"/>
                <w:szCs w:val="16"/>
              </w:rPr>
              <w:t>Default:</w:t>
            </w:r>
            <w:r w:rsidRPr="00A73490">
              <w:rPr>
                <w:sz w:val="16"/>
                <w:szCs w:val="16"/>
              </w:rPr>
              <w:tab/>
              <w:t>SunX509</w:t>
            </w:r>
          </w:p>
          <w:p w14:paraId="5249EC98"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4CCC4024" w14:textId="790655DD" w:rsidR="00342809" w:rsidRPr="003318D4" w:rsidRDefault="00A73490" w:rsidP="00A73490">
            <w:pPr>
              <w:rPr>
                <w:sz w:val="16"/>
                <w:szCs w:val="16"/>
              </w:rPr>
            </w:pPr>
            <w:r w:rsidRPr="00A73490">
              <w:rPr>
                <w:sz w:val="16"/>
                <w:szCs w:val="16"/>
              </w:rPr>
              <w:t>Importance:</w:t>
            </w:r>
            <w:r w:rsidRPr="00A73490">
              <w:rPr>
                <w:sz w:val="16"/>
                <w:szCs w:val="16"/>
              </w:rPr>
              <w:tab/>
              <w:t>low</w:t>
            </w:r>
          </w:p>
        </w:tc>
      </w:tr>
      <w:tr w:rsidR="00342809" w14:paraId="49ABC492" w14:textId="77777777" w:rsidTr="00AC79A7">
        <w:tc>
          <w:tcPr>
            <w:tcW w:w="4401" w:type="dxa"/>
          </w:tcPr>
          <w:p w14:paraId="7EDF00D0" w14:textId="6FF9652A" w:rsidR="00342809" w:rsidRPr="003318D4" w:rsidRDefault="005A6336" w:rsidP="000900EC">
            <w:pPr>
              <w:rPr>
                <w:sz w:val="16"/>
                <w:szCs w:val="16"/>
              </w:rPr>
            </w:pPr>
            <w:r w:rsidRPr="003318D4">
              <w:rPr>
                <w:sz w:val="16"/>
                <w:szCs w:val="16"/>
              </w:rPr>
              <w:t>ssl.secure.random.implementation</w:t>
            </w:r>
          </w:p>
        </w:tc>
        <w:tc>
          <w:tcPr>
            <w:tcW w:w="6389" w:type="dxa"/>
          </w:tcPr>
          <w:p w14:paraId="20D60E04" w14:textId="77777777" w:rsidR="00A73490" w:rsidRPr="00A73490" w:rsidRDefault="00A73490" w:rsidP="00A73490">
            <w:pPr>
              <w:rPr>
                <w:sz w:val="16"/>
                <w:szCs w:val="16"/>
              </w:rPr>
            </w:pPr>
            <w:r w:rsidRPr="00A73490">
              <w:rPr>
                <w:sz w:val="16"/>
                <w:szCs w:val="16"/>
              </w:rPr>
              <w:t>The SecureRandom PRNG implementation to use for SSL cryptography operations.</w:t>
            </w:r>
          </w:p>
          <w:p w14:paraId="4EE47F67" w14:textId="77777777" w:rsidR="00A73490" w:rsidRPr="00A73490" w:rsidRDefault="00A73490" w:rsidP="00A73490">
            <w:pPr>
              <w:rPr>
                <w:sz w:val="16"/>
                <w:szCs w:val="16"/>
              </w:rPr>
            </w:pPr>
          </w:p>
          <w:p w14:paraId="2EF864FE"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0A471E32" w14:textId="77777777" w:rsidR="00A73490" w:rsidRPr="00A73490" w:rsidRDefault="00A73490" w:rsidP="00A73490">
            <w:pPr>
              <w:rPr>
                <w:sz w:val="16"/>
                <w:szCs w:val="16"/>
              </w:rPr>
            </w:pPr>
            <w:r w:rsidRPr="00A73490">
              <w:rPr>
                <w:sz w:val="16"/>
                <w:szCs w:val="16"/>
              </w:rPr>
              <w:t>Default:</w:t>
            </w:r>
            <w:r w:rsidRPr="00A73490">
              <w:rPr>
                <w:sz w:val="16"/>
                <w:szCs w:val="16"/>
              </w:rPr>
              <w:tab/>
              <w:t>null</w:t>
            </w:r>
          </w:p>
          <w:p w14:paraId="655E274C"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4C2F325C" w14:textId="68168538" w:rsidR="00342809" w:rsidRPr="003318D4" w:rsidRDefault="00A73490" w:rsidP="00A73490">
            <w:pPr>
              <w:rPr>
                <w:sz w:val="16"/>
                <w:szCs w:val="16"/>
              </w:rPr>
            </w:pPr>
            <w:r w:rsidRPr="00A73490">
              <w:rPr>
                <w:sz w:val="16"/>
                <w:szCs w:val="16"/>
              </w:rPr>
              <w:t>Importance:</w:t>
            </w:r>
            <w:r w:rsidRPr="00A73490">
              <w:rPr>
                <w:sz w:val="16"/>
                <w:szCs w:val="16"/>
              </w:rPr>
              <w:tab/>
              <w:t>low</w:t>
            </w:r>
          </w:p>
        </w:tc>
      </w:tr>
      <w:tr w:rsidR="00342809" w14:paraId="11DE820B" w14:textId="77777777" w:rsidTr="00AC79A7">
        <w:tc>
          <w:tcPr>
            <w:tcW w:w="4401" w:type="dxa"/>
          </w:tcPr>
          <w:p w14:paraId="3AC23899" w14:textId="5A8BFBDF" w:rsidR="00342809" w:rsidRPr="003318D4" w:rsidRDefault="005A6336" w:rsidP="000900EC">
            <w:pPr>
              <w:rPr>
                <w:sz w:val="16"/>
                <w:szCs w:val="16"/>
              </w:rPr>
            </w:pPr>
            <w:r w:rsidRPr="003318D4">
              <w:rPr>
                <w:sz w:val="16"/>
                <w:szCs w:val="16"/>
              </w:rPr>
              <w:t>ssl.trustmanager.algorithm</w:t>
            </w:r>
          </w:p>
        </w:tc>
        <w:tc>
          <w:tcPr>
            <w:tcW w:w="6389" w:type="dxa"/>
          </w:tcPr>
          <w:p w14:paraId="6895DF2F" w14:textId="77777777" w:rsidR="00A73490" w:rsidRPr="00A73490" w:rsidRDefault="00A73490" w:rsidP="00A73490">
            <w:pPr>
              <w:rPr>
                <w:sz w:val="16"/>
                <w:szCs w:val="16"/>
              </w:rPr>
            </w:pPr>
            <w:r w:rsidRPr="00A73490">
              <w:rPr>
                <w:sz w:val="16"/>
                <w:szCs w:val="16"/>
              </w:rPr>
              <w:t>The algorithm used by trust manager factory for SSL connections. Default value is the trust manager factory algorithm configured for the Java Virtual Machine.</w:t>
            </w:r>
          </w:p>
          <w:p w14:paraId="589FFC5E" w14:textId="77777777" w:rsidR="00A73490" w:rsidRPr="00A73490" w:rsidRDefault="00A73490" w:rsidP="00A73490">
            <w:pPr>
              <w:rPr>
                <w:sz w:val="16"/>
                <w:szCs w:val="16"/>
              </w:rPr>
            </w:pPr>
          </w:p>
          <w:p w14:paraId="0CA18A61"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2C4651C1" w14:textId="77777777" w:rsidR="00A73490" w:rsidRPr="00A73490" w:rsidRDefault="00A73490" w:rsidP="00A73490">
            <w:pPr>
              <w:rPr>
                <w:sz w:val="16"/>
                <w:szCs w:val="16"/>
              </w:rPr>
            </w:pPr>
            <w:r w:rsidRPr="00A73490">
              <w:rPr>
                <w:sz w:val="16"/>
                <w:szCs w:val="16"/>
              </w:rPr>
              <w:t>Default:</w:t>
            </w:r>
            <w:r w:rsidRPr="00A73490">
              <w:rPr>
                <w:sz w:val="16"/>
                <w:szCs w:val="16"/>
              </w:rPr>
              <w:tab/>
              <w:t>PKIX</w:t>
            </w:r>
          </w:p>
          <w:p w14:paraId="20BB1A87"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48020DF6" w14:textId="44F57679" w:rsidR="00342809" w:rsidRPr="003318D4" w:rsidRDefault="00A73490" w:rsidP="00A73490">
            <w:pPr>
              <w:rPr>
                <w:sz w:val="16"/>
                <w:szCs w:val="16"/>
              </w:rPr>
            </w:pPr>
            <w:r w:rsidRPr="00A73490">
              <w:rPr>
                <w:sz w:val="16"/>
                <w:szCs w:val="16"/>
              </w:rPr>
              <w:t>Importance:</w:t>
            </w:r>
            <w:r w:rsidRPr="00A73490">
              <w:rPr>
                <w:sz w:val="16"/>
                <w:szCs w:val="16"/>
              </w:rPr>
              <w:tab/>
              <w:t>low</w:t>
            </w:r>
          </w:p>
        </w:tc>
      </w:tr>
      <w:tr w:rsidR="00DB5D5C" w14:paraId="2690DCEC" w14:textId="77777777" w:rsidTr="00AC79A7">
        <w:tc>
          <w:tcPr>
            <w:tcW w:w="4401" w:type="dxa"/>
          </w:tcPr>
          <w:p w14:paraId="392F2091" w14:textId="77777777" w:rsidR="00DB5D5C" w:rsidRPr="003318D4" w:rsidRDefault="00DB5D5C" w:rsidP="00295667">
            <w:pPr>
              <w:rPr>
                <w:sz w:val="16"/>
                <w:szCs w:val="16"/>
              </w:rPr>
            </w:pPr>
            <w:r w:rsidRPr="003318D4">
              <w:rPr>
                <w:sz w:val="16"/>
                <w:szCs w:val="16"/>
              </w:rPr>
              <w:lastRenderedPageBreak/>
              <w:t>sasl.client.callback.handler.class</w:t>
            </w:r>
          </w:p>
        </w:tc>
        <w:tc>
          <w:tcPr>
            <w:tcW w:w="6389" w:type="dxa"/>
          </w:tcPr>
          <w:p w14:paraId="7CBA0657" w14:textId="77777777" w:rsidR="00637E55" w:rsidRPr="00637E55" w:rsidRDefault="00637E55" w:rsidP="00637E55">
            <w:pPr>
              <w:rPr>
                <w:sz w:val="16"/>
                <w:szCs w:val="16"/>
              </w:rPr>
            </w:pPr>
            <w:r w:rsidRPr="00637E55">
              <w:rPr>
                <w:sz w:val="16"/>
                <w:szCs w:val="16"/>
              </w:rPr>
              <w:t>The fully qualified name of a SASL client callback handler class that implements the AuthenticateCallbackHandler interface.</w:t>
            </w:r>
          </w:p>
          <w:p w14:paraId="07924200" w14:textId="77777777" w:rsidR="00637E55" w:rsidRPr="00637E55" w:rsidRDefault="00637E55" w:rsidP="00637E55">
            <w:pPr>
              <w:rPr>
                <w:sz w:val="16"/>
                <w:szCs w:val="16"/>
              </w:rPr>
            </w:pPr>
          </w:p>
          <w:p w14:paraId="10FAC05C" w14:textId="77777777" w:rsidR="00637E55" w:rsidRPr="00637E55" w:rsidRDefault="00637E55" w:rsidP="00637E55">
            <w:pPr>
              <w:rPr>
                <w:sz w:val="16"/>
                <w:szCs w:val="16"/>
              </w:rPr>
            </w:pPr>
            <w:r w:rsidRPr="00637E55">
              <w:rPr>
                <w:sz w:val="16"/>
                <w:szCs w:val="16"/>
              </w:rPr>
              <w:t>Type:</w:t>
            </w:r>
            <w:r w:rsidRPr="00637E55">
              <w:rPr>
                <w:sz w:val="16"/>
                <w:szCs w:val="16"/>
              </w:rPr>
              <w:tab/>
              <w:t>class</w:t>
            </w:r>
          </w:p>
          <w:p w14:paraId="7EB25266"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1A10101D"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60012261" w14:textId="7546E227"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6BE5B32A" w14:textId="77777777" w:rsidTr="00AC79A7">
        <w:tc>
          <w:tcPr>
            <w:tcW w:w="4401" w:type="dxa"/>
          </w:tcPr>
          <w:p w14:paraId="1E7822FA" w14:textId="77777777" w:rsidR="00DB5D5C" w:rsidRPr="003318D4" w:rsidRDefault="00DB5D5C" w:rsidP="00295667">
            <w:pPr>
              <w:rPr>
                <w:sz w:val="16"/>
                <w:szCs w:val="16"/>
              </w:rPr>
            </w:pPr>
            <w:r w:rsidRPr="003318D4">
              <w:rPr>
                <w:sz w:val="16"/>
                <w:szCs w:val="16"/>
              </w:rPr>
              <w:t>sasl.jaas.config</w:t>
            </w:r>
          </w:p>
        </w:tc>
        <w:tc>
          <w:tcPr>
            <w:tcW w:w="6389" w:type="dxa"/>
          </w:tcPr>
          <w:p w14:paraId="539642E1" w14:textId="77777777" w:rsidR="00637E55" w:rsidRPr="00637E55" w:rsidRDefault="00637E55" w:rsidP="00637E55">
            <w:pPr>
              <w:rPr>
                <w:sz w:val="16"/>
                <w:szCs w:val="16"/>
              </w:rPr>
            </w:pPr>
            <w:r w:rsidRPr="00637E55">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46908429" w14:textId="77777777" w:rsidR="00637E55" w:rsidRPr="00637E55" w:rsidRDefault="00637E55" w:rsidP="00637E55">
            <w:pPr>
              <w:rPr>
                <w:sz w:val="16"/>
                <w:szCs w:val="16"/>
              </w:rPr>
            </w:pPr>
          </w:p>
          <w:p w14:paraId="312AEB3E" w14:textId="77777777" w:rsidR="00637E55" w:rsidRPr="00637E55" w:rsidRDefault="00637E55" w:rsidP="00637E55">
            <w:pPr>
              <w:rPr>
                <w:sz w:val="16"/>
                <w:szCs w:val="16"/>
              </w:rPr>
            </w:pPr>
            <w:r w:rsidRPr="00637E55">
              <w:rPr>
                <w:sz w:val="16"/>
                <w:szCs w:val="16"/>
              </w:rPr>
              <w:t>Type:</w:t>
            </w:r>
            <w:r w:rsidRPr="00637E55">
              <w:rPr>
                <w:sz w:val="16"/>
                <w:szCs w:val="16"/>
              </w:rPr>
              <w:tab/>
              <w:t>password</w:t>
            </w:r>
          </w:p>
          <w:p w14:paraId="568F74E6"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5884916A"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01E2911D" w14:textId="70CB84FE"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0DE21904" w14:textId="77777777" w:rsidTr="00AC79A7">
        <w:tc>
          <w:tcPr>
            <w:tcW w:w="4401" w:type="dxa"/>
          </w:tcPr>
          <w:p w14:paraId="661743D9" w14:textId="77777777" w:rsidR="00DB5D5C" w:rsidRPr="003318D4" w:rsidRDefault="00DB5D5C" w:rsidP="00295667">
            <w:pPr>
              <w:rPr>
                <w:sz w:val="16"/>
                <w:szCs w:val="16"/>
              </w:rPr>
            </w:pPr>
            <w:r w:rsidRPr="003318D4">
              <w:rPr>
                <w:sz w:val="16"/>
                <w:szCs w:val="16"/>
              </w:rPr>
              <w:t>sasl.kerberos.service.name</w:t>
            </w:r>
          </w:p>
        </w:tc>
        <w:tc>
          <w:tcPr>
            <w:tcW w:w="6389" w:type="dxa"/>
          </w:tcPr>
          <w:p w14:paraId="0DA2B03D" w14:textId="77777777" w:rsidR="00637E55" w:rsidRPr="00637E55" w:rsidRDefault="00637E55" w:rsidP="00637E55">
            <w:pPr>
              <w:rPr>
                <w:sz w:val="16"/>
                <w:szCs w:val="16"/>
              </w:rPr>
            </w:pPr>
            <w:r w:rsidRPr="00637E55">
              <w:rPr>
                <w:sz w:val="16"/>
                <w:szCs w:val="16"/>
              </w:rPr>
              <w:t>The Kerberos principal name that Kafka runs as. This can be defined either in Kafka's JAAS config or in Kafka's config.</w:t>
            </w:r>
          </w:p>
          <w:p w14:paraId="354FC7B6" w14:textId="77777777" w:rsidR="00637E55" w:rsidRPr="00637E55" w:rsidRDefault="00637E55" w:rsidP="00637E55">
            <w:pPr>
              <w:rPr>
                <w:sz w:val="16"/>
                <w:szCs w:val="16"/>
              </w:rPr>
            </w:pPr>
          </w:p>
          <w:p w14:paraId="50AD69C2" w14:textId="77777777" w:rsidR="00637E55" w:rsidRPr="00637E55" w:rsidRDefault="00637E55" w:rsidP="00637E55">
            <w:pPr>
              <w:rPr>
                <w:sz w:val="16"/>
                <w:szCs w:val="16"/>
              </w:rPr>
            </w:pPr>
            <w:r w:rsidRPr="00637E55">
              <w:rPr>
                <w:sz w:val="16"/>
                <w:szCs w:val="16"/>
              </w:rPr>
              <w:t>Type:</w:t>
            </w:r>
            <w:r w:rsidRPr="00637E55">
              <w:rPr>
                <w:sz w:val="16"/>
                <w:szCs w:val="16"/>
              </w:rPr>
              <w:tab/>
              <w:t>string</w:t>
            </w:r>
          </w:p>
          <w:p w14:paraId="27BF0CBF"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6758C9FC"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2592DAD6" w14:textId="5449B724"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57541B24" w14:textId="77777777" w:rsidTr="00AC79A7">
        <w:tc>
          <w:tcPr>
            <w:tcW w:w="4401" w:type="dxa"/>
          </w:tcPr>
          <w:p w14:paraId="35E656B1" w14:textId="77777777" w:rsidR="00DB5D5C" w:rsidRPr="003318D4" w:rsidRDefault="00DB5D5C" w:rsidP="00295667">
            <w:pPr>
              <w:rPr>
                <w:sz w:val="16"/>
                <w:szCs w:val="16"/>
              </w:rPr>
            </w:pPr>
            <w:r w:rsidRPr="003318D4">
              <w:rPr>
                <w:sz w:val="16"/>
                <w:szCs w:val="16"/>
              </w:rPr>
              <w:t>sasl.login.callback.handler.class</w:t>
            </w:r>
          </w:p>
        </w:tc>
        <w:tc>
          <w:tcPr>
            <w:tcW w:w="6389" w:type="dxa"/>
          </w:tcPr>
          <w:p w14:paraId="7F83BB51" w14:textId="77777777" w:rsidR="00637E55" w:rsidRPr="00637E55" w:rsidRDefault="00637E55" w:rsidP="00637E55">
            <w:pPr>
              <w:rPr>
                <w:sz w:val="16"/>
                <w:szCs w:val="16"/>
              </w:rPr>
            </w:pPr>
            <w:r w:rsidRPr="00637E55">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7BB5FD45" w14:textId="77777777" w:rsidR="00637E55" w:rsidRPr="00637E55" w:rsidRDefault="00637E55" w:rsidP="00637E55">
            <w:pPr>
              <w:rPr>
                <w:sz w:val="16"/>
                <w:szCs w:val="16"/>
              </w:rPr>
            </w:pPr>
          </w:p>
          <w:p w14:paraId="0FC2412C" w14:textId="77777777" w:rsidR="00637E55" w:rsidRPr="00637E55" w:rsidRDefault="00637E55" w:rsidP="00637E55">
            <w:pPr>
              <w:rPr>
                <w:sz w:val="16"/>
                <w:szCs w:val="16"/>
              </w:rPr>
            </w:pPr>
            <w:r w:rsidRPr="00637E55">
              <w:rPr>
                <w:sz w:val="16"/>
                <w:szCs w:val="16"/>
              </w:rPr>
              <w:t>Type:</w:t>
            </w:r>
            <w:r w:rsidRPr="00637E55">
              <w:rPr>
                <w:sz w:val="16"/>
                <w:szCs w:val="16"/>
              </w:rPr>
              <w:tab/>
              <w:t>class</w:t>
            </w:r>
          </w:p>
          <w:p w14:paraId="2A4AE743"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1696CA9C"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60988C88" w14:textId="31E79146"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05683261" w14:textId="77777777" w:rsidTr="00AC79A7">
        <w:tc>
          <w:tcPr>
            <w:tcW w:w="4401" w:type="dxa"/>
          </w:tcPr>
          <w:p w14:paraId="50A216D5" w14:textId="77777777" w:rsidR="00DB5D5C" w:rsidRPr="003318D4" w:rsidRDefault="00DB5D5C" w:rsidP="00295667">
            <w:pPr>
              <w:rPr>
                <w:sz w:val="16"/>
                <w:szCs w:val="16"/>
              </w:rPr>
            </w:pPr>
            <w:r w:rsidRPr="003318D4">
              <w:rPr>
                <w:sz w:val="16"/>
                <w:szCs w:val="16"/>
              </w:rPr>
              <w:t>sasl.login.class</w:t>
            </w:r>
          </w:p>
        </w:tc>
        <w:tc>
          <w:tcPr>
            <w:tcW w:w="6389" w:type="dxa"/>
          </w:tcPr>
          <w:p w14:paraId="6D8B7F07" w14:textId="77777777" w:rsidR="00637E55" w:rsidRPr="00637E55" w:rsidRDefault="00637E55" w:rsidP="00637E55">
            <w:pPr>
              <w:rPr>
                <w:sz w:val="16"/>
                <w:szCs w:val="16"/>
              </w:rPr>
            </w:pPr>
            <w:r w:rsidRPr="00637E55">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1B951C6B" w14:textId="77777777" w:rsidR="00637E55" w:rsidRPr="00637E55" w:rsidRDefault="00637E55" w:rsidP="00637E55">
            <w:pPr>
              <w:rPr>
                <w:sz w:val="16"/>
                <w:szCs w:val="16"/>
              </w:rPr>
            </w:pPr>
          </w:p>
          <w:p w14:paraId="426FE580" w14:textId="77777777" w:rsidR="00637E55" w:rsidRPr="00637E55" w:rsidRDefault="00637E55" w:rsidP="00637E55">
            <w:pPr>
              <w:rPr>
                <w:sz w:val="16"/>
                <w:szCs w:val="16"/>
              </w:rPr>
            </w:pPr>
            <w:r w:rsidRPr="00637E55">
              <w:rPr>
                <w:sz w:val="16"/>
                <w:szCs w:val="16"/>
              </w:rPr>
              <w:t>Type:</w:t>
            </w:r>
            <w:r w:rsidRPr="00637E55">
              <w:rPr>
                <w:sz w:val="16"/>
                <w:szCs w:val="16"/>
              </w:rPr>
              <w:tab/>
              <w:t>class</w:t>
            </w:r>
          </w:p>
          <w:p w14:paraId="59C434EB"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572EF7E8"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7552D2A6" w14:textId="3FE965A2"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4DDE856E" w14:textId="77777777" w:rsidTr="00AC79A7">
        <w:tc>
          <w:tcPr>
            <w:tcW w:w="4401" w:type="dxa"/>
          </w:tcPr>
          <w:p w14:paraId="09616153" w14:textId="77777777" w:rsidR="00DB5D5C" w:rsidRPr="003318D4" w:rsidRDefault="00DB5D5C" w:rsidP="00295667">
            <w:pPr>
              <w:rPr>
                <w:sz w:val="16"/>
                <w:szCs w:val="16"/>
              </w:rPr>
            </w:pPr>
            <w:r w:rsidRPr="003318D4">
              <w:rPr>
                <w:sz w:val="16"/>
                <w:szCs w:val="16"/>
              </w:rPr>
              <w:t>sasl.mechanism</w:t>
            </w:r>
          </w:p>
        </w:tc>
        <w:tc>
          <w:tcPr>
            <w:tcW w:w="6389" w:type="dxa"/>
          </w:tcPr>
          <w:p w14:paraId="3405875B" w14:textId="77777777" w:rsidR="00637E55" w:rsidRPr="00637E55" w:rsidRDefault="00637E55" w:rsidP="00637E55">
            <w:pPr>
              <w:rPr>
                <w:sz w:val="16"/>
                <w:szCs w:val="16"/>
              </w:rPr>
            </w:pPr>
            <w:r w:rsidRPr="00637E55">
              <w:rPr>
                <w:sz w:val="16"/>
                <w:szCs w:val="16"/>
              </w:rPr>
              <w:t>SASL mechanism used for client connections. This may be any mechanism for which a security provider is available. GSSAPI is the default mechanism.</w:t>
            </w:r>
          </w:p>
          <w:p w14:paraId="5326723E" w14:textId="77777777" w:rsidR="00637E55" w:rsidRPr="00637E55" w:rsidRDefault="00637E55" w:rsidP="00637E55">
            <w:pPr>
              <w:rPr>
                <w:sz w:val="16"/>
                <w:szCs w:val="16"/>
              </w:rPr>
            </w:pPr>
          </w:p>
          <w:p w14:paraId="04F9999B" w14:textId="77777777" w:rsidR="00637E55" w:rsidRPr="00637E55" w:rsidRDefault="00637E55" w:rsidP="00637E55">
            <w:pPr>
              <w:rPr>
                <w:sz w:val="16"/>
                <w:szCs w:val="16"/>
              </w:rPr>
            </w:pPr>
            <w:r w:rsidRPr="00637E55">
              <w:rPr>
                <w:sz w:val="16"/>
                <w:szCs w:val="16"/>
              </w:rPr>
              <w:t>Type:</w:t>
            </w:r>
            <w:r w:rsidRPr="00637E55">
              <w:rPr>
                <w:sz w:val="16"/>
                <w:szCs w:val="16"/>
              </w:rPr>
              <w:tab/>
              <w:t>string</w:t>
            </w:r>
          </w:p>
          <w:p w14:paraId="7686840E" w14:textId="77777777" w:rsidR="00637E55" w:rsidRPr="00637E55" w:rsidRDefault="00637E55" w:rsidP="00637E55">
            <w:pPr>
              <w:rPr>
                <w:sz w:val="16"/>
                <w:szCs w:val="16"/>
              </w:rPr>
            </w:pPr>
            <w:r w:rsidRPr="00637E55">
              <w:rPr>
                <w:sz w:val="16"/>
                <w:szCs w:val="16"/>
              </w:rPr>
              <w:t>Default:</w:t>
            </w:r>
            <w:r w:rsidRPr="00637E55">
              <w:rPr>
                <w:sz w:val="16"/>
                <w:szCs w:val="16"/>
              </w:rPr>
              <w:tab/>
              <w:t>GSSAPI</w:t>
            </w:r>
          </w:p>
          <w:p w14:paraId="2185087F"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77DF5576" w14:textId="07A3A9E9"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39495A42" w14:textId="77777777" w:rsidTr="00AC79A7">
        <w:tc>
          <w:tcPr>
            <w:tcW w:w="4401" w:type="dxa"/>
          </w:tcPr>
          <w:p w14:paraId="589BA044" w14:textId="77777777" w:rsidR="00DB5D5C" w:rsidRPr="003318D4" w:rsidRDefault="00DB5D5C" w:rsidP="00295667">
            <w:pPr>
              <w:rPr>
                <w:sz w:val="16"/>
                <w:szCs w:val="16"/>
              </w:rPr>
            </w:pPr>
            <w:r w:rsidRPr="003318D4">
              <w:rPr>
                <w:sz w:val="16"/>
                <w:szCs w:val="16"/>
              </w:rPr>
              <w:t>sasl.kerberos.kinit.cmd</w:t>
            </w:r>
          </w:p>
        </w:tc>
        <w:tc>
          <w:tcPr>
            <w:tcW w:w="6389" w:type="dxa"/>
          </w:tcPr>
          <w:p w14:paraId="2BAEA9CA" w14:textId="77777777" w:rsidR="00637E55" w:rsidRPr="00637E55" w:rsidRDefault="00637E55" w:rsidP="00637E55">
            <w:pPr>
              <w:rPr>
                <w:sz w:val="16"/>
                <w:szCs w:val="16"/>
              </w:rPr>
            </w:pPr>
            <w:r w:rsidRPr="00637E55">
              <w:rPr>
                <w:sz w:val="16"/>
                <w:szCs w:val="16"/>
              </w:rPr>
              <w:t>Kerberos kinit command path.</w:t>
            </w:r>
          </w:p>
          <w:p w14:paraId="66B473A9" w14:textId="77777777" w:rsidR="00637E55" w:rsidRPr="00637E55" w:rsidRDefault="00637E55" w:rsidP="00637E55">
            <w:pPr>
              <w:rPr>
                <w:sz w:val="16"/>
                <w:szCs w:val="16"/>
              </w:rPr>
            </w:pPr>
          </w:p>
          <w:p w14:paraId="33C60CF6" w14:textId="77777777" w:rsidR="00637E55" w:rsidRPr="00637E55" w:rsidRDefault="00637E55" w:rsidP="00637E55">
            <w:pPr>
              <w:rPr>
                <w:sz w:val="16"/>
                <w:szCs w:val="16"/>
              </w:rPr>
            </w:pPr>
            <w:r w:rsidRPr="00637E55">
              <w:rPr>
                <w:sz w:val="16"/>
                <w:szCs w:val="16"/>
              </w:rPr>
              <w:t>Type:</w:t>
            </w:r>
            <w:r w:rsidRPr="00637E55">
              <w:rPr>
                <w:sz w:val="16"/>
                <w:szCs w:val="16"/>
              </w:rPr>
              <w:tab/>
              <w:t>string</w:t>
            </w:r>
          </w:p>
          <w:p w14:paraId="4FEC08CA" w14:textId="77777777" w:rsidR="00637E55" w:rsidRPr="00637E55" w:rsidRDefault="00637E55" w:rsidP="00637E55">
            <w:pPr>
              <w:rPr>
                <w:sz w:val="16"/>
                <w:szCs w:val="16"/>
              </w:rPr>
            </w:pPr>
            <w:r w:rsidRPr="00637E55">
              <w:rPr>
                <w:sz w:val="16"/>
                <w:szCs w:val="16"/>
              </w:rPr>
              <w:t>Default:</w:t>
            </w:r>
            <w:r w:rsidRPr="00637E55">
              <w:rPr>
                <w:sz w:val="16"/>
                <w:szCs w:val="16"/>
              </w:rPr>
              <w:tab/>
              <w:t>/usr/bin/kinit</w:t>
            </w:r>
          </w:p>
          <w:p w14:paraId="2D1A1BE7"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65604524" w14:textId="5DAD43AF" w:rsidR="00DB5D5C" w:rsidRPr="003318D4" w:rsidRDefault="00637E55" w:rsidP="00637E55">
            <w:pPr>
              <w:rPr>
                <w:sz w:val="16"/>
                <w:szCs w:val="16"/>
              </w:rPr>
            </w:pPr>
            <w:r w:rsidRPr="00637E55">
              <w:rPr>
                <w:sz w:val="16"/>
                <w:szCs w:val="16"/>
              </w:rPr>
              <w:t>Importance:</w:t>
            </w:r>
            <w:r w:rsidRPr="00637E55">
              <w:rPr>
                <w:sz w:val="16"/>
                <w:szCs w:val="16"/>
              </w:rPr>
              <w:tab/>
              <w:t>low</w:t>
            </w:r>
          </w:p>
        </w:tc>
      </w:tr>
      <w:tr w:rsidR="00DB5D5C" w14:paraId="64DF9F2B" w14:textId="77777777" w:rsidTr="00AC79A7">
        <w:tc>
          <w:tcPr>
            <w:tcW w:w="4401" w:type="dxa"/>
          </w:tcPr>
          <w:p w14:paraId="4E186A32" w14:textId="77777777" w:rsidR="00DB5D5C" w:rsidRPr="003318D4" w:rsidRDefault="00DB5D5C" w:rsidP="00295667">
            <w:pPr>
              <w:rPr>
                <w:sz w:val="16"/>
                <w:szCs w:val="16"/>
              </w:rPr>
            </w:pPr>
            <w:r w:rsidRPr="003318D4">
              <w:rPr>
                <w:sz w:val="16"/>
                <w:szCs w:val="16"/>
              </w:rPr>
              <w:t>sasl.kerberos.min.time.before.relogin</w:t>
            </w:r>
          </w:p>
        </w:tc>
        <w:tc>
          <w:tcPr>
            <w:tcW w:w="6389" w:type="dxa"/>
          </w:tcPr>
          <w:p w14:paraId="6521529D" w14:textId="77777777" w:rsidR="00637E55" w:rsidRPr="00637E55" w:rsidRDefault="00637E55" w:rsidP="00637E55">
            <w:pPr>
              <w:rPr>
                <w:sz w:val="16"/>
                <w:szCs w:val="16"/>
              </w:rPr>
            </w:pPr>
            <w:r w:rsidRPr="00637E55">
              <w:rPr>
                <w:sz w:val="16"/>
                <w:szCs w:val="16"/>
              </w:rPr>
              <w:t>Login thread sleep time between refresh attempts.</w:t>
            </w:r>
          </w:p>
          <w:p w14:paraId="4A6B2D7F" w14:textId="77777777" w:rsidR="00637E55" w:rsidRPr="00637E55" w:rsidRDefault="00637E55" w:rsidP="00637E55">
            <w:pPr>
              <w:rPr>
                <w:sz w:val="16"/>
                <w:szCs w:val="16"/>
              </w:rPr>
            </w:pPr>
          </w:p>
          <w:p w14:paraId="0CBD4086" w14:textId="77777777" w:rsidR="00637E55" w:rsidRPr="00637E55" w:rsidRDefault="00637E55" w:rsidP="00637E55">
            <w:pPr>
              <w:rPr>
                <w:sz w:val="16"/>
                <w:szCs w:val="16"/>
              </w:rPr>
            </w:pPr>
            <w:r w:rsidRPr="00637E55">
              <w:rPr>
                <w:sz w:val="16"/>
                <w:szCs w:val="16"/>
              </w:rPr>
              <w:t>Type:</w:t>
            </w:r>
            <w:r w:rsidRPr="00637E55">
              <w:rPr>
                <w:sz w:val="16"/>
                <w:szCs w:val="16"/>
              </w:rPr>
              <w:tab/>
              <w:t>long</w:t>
            </w:r>
          </w:p>
          <w:p w14:paraId="536110EC" w14:textId="77777777" w:rsidR="00637E55" w:rsidRPr="00637E55" w:rsidRDefault="00637E55" w:rsidP="00637E55">
            <w:pPr>
              <w:rPr>
                <w:sz w:val="16"/>
                <w:szCs w:val="16"/>
              </w:rPr>
            </w:pPr>
            <w:r w:rsidRPr="00637E55">
              <w:rPr>
                <w:sz w:val="16"/>
                <w:szCs w:val="16"/>
              </w:rPr>
              <w:t>Default:</w:t>
            </w:r>
            <w:r w:rsidRPr="00637E55">
              <w:rPr>
                <w:sz w:val="16"/>
                <w:szCs w:val="16"/>
              </w:rPr>
              <w:tab/>
              <w:t>60000</w:t>
            </w:r>
          </w:p>
          <w:p w14:paraId="4DD30912"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19AEE04D" w14:textId="340FE17D" w:rsidR="00DB5D5C" w:rsidRPr="003318D4" w:rsidRDefault="00637E55" w:rsidP="00637E55">
            <w:pPr>
              <w:rPr>
                <w:sz w:val="16"/>
                <w:szCs w:val="16"/>
              </w:rPr>
            </w:pPr>
            <w:r w:rsidRPr="00637E55">
              <w:rPr>
                <w:sz w:val="16"/>
                <w:szCs w:val="16"/>
              </w:rPr>
              <w:t>Importance:</w:t>
            </w:r>
            <w:r w:rsidRPr="00637E55">
              <w:rPr>
                <w:sz w:val="16"/>
                <w:szCs w:val="16"/>
              </w:rPr>
              <w:tab/>
              <w:t>low</w:t>
            </w:r>
          </w:p>
        </w:tc>
      </w:tr>
      <w:tr w:rsidR="00DB5D5C" w14:paraId="77315B82" w14:textId="77777777" w:rsidTr="00AC79A7">
        <w:tc>
          <w:tcPr>
            <w:tcW w:w="4401" w:type="dxa"/>
          </w:tcPr>
          <w:p w14:paraId="71EA3379" w14:textId="77777777" w:rsidR="00DB5D5C" w:rsidRPr="003318D4" w:rsidRDefault="00DB5D5C" w:rsidP="00295667">
            <w:pPr>
              <w:rPr>
                <w:sz w:val="16"/>
                <w:szCs w:val="16"/>
              </w:rPr>
            </w:pPr>
            <w:r w:rsidRPr="003318D4">
              <w:rPr>
                <w:sz w:val="16"/>
                <w:szCs w:val="16"/>
              </w:rPr>
              <w:lastRenderedPageBreak/>
              <w:t>sasl.kerberos.ticket.renew.jitter</w:t>
            </w:r>
          </w:p>
        </w:tc>
        <w:tc>
          <w:tcPr>
            <w:tcW w:w="6389" w:type="dxa"/>
          </w:tcPr>
          <w:p w14:paraId="2BF1183C" w14:textId="77777777" w:rsidR="00637E55" w:rsidRPr="00637E55" w:rsidRDefault="00637E55" w:rsidP="00637E55">
            <w:pPr>
              <w:rPr>
                <w:sz w:val="16"/>
                <w:szCs w:val="16"/>
              </w:rPr>
            </w:pPr>
            <w:r w:rsidRPr="00637E55">
              <w:rPr>
                <w:sz w:val="16"/>
                <w:szCs w:val="16"/>
              </w:rPr>
              <w:t>Percentage of random jitter added to the renewal time.</w:t>
            </w:r>
          </w:p>
          <w:p w14:paraId="5B3B7975" w14:textId="77777777" w:rsidR="00637E55" w:rsidRPr="00637E55" w:rsidRDefault="00637E55" w:rsidP="00637E55">
            <w:pPr>
              <w:rPr>
                <w:sz w:val="16"/>
                <w:szCs w:val="16"/>
              </w:rPr>
            </w:pPr>
          </w:p>
          <w:p w14:paraId="13AF582C" w14:textId="77777777" w:rsidR="00637E55" w:rsidRPr="00637E55" w:rsidRDefault="00637E55" w:rsidP="00637E55">
            <w:pPr>
              <w:rPr>
                <w:sz w:val="16"/>
                <w:szCs w:val="16"/>
              </w:rPr>
            </w:pPr>
            <w:r w:rsidRPr="00637E55">
              <w:rPr>
                <w:sz w:val="16"/>
                <w:szCs w:val="16"/>
              </w:rPr>
              <w:t>Type:</w:t>
            </w:r>
            <w:r w:rsidRPr="00637E55">
              <w:rPr>
                <w:sz w:val="16"/>
                <w:szCs w:val="16"/>
              </w:rPr>
              <w:tab/>
              <w:t>double</w:t>
            </w:r>
          </w:p>
          <w:p w14:paraId="48D63B38" w14:textId="77777777" w:rsidR="00637E55" w:rsidRPr="00637E55" w:rsidRDefault="00637E55" w:rsidP="00637E55">
            <w:pPr>
              <w:rPr>
                <w:sz w:val="16"/>
                <w:szCs w:val="16"/>
              </w:rPr>
            </w:pPr>
            <w:r w:rsidRPr="00637E55">
              <w:rPr>
                <w:sz w:val="16"/>
                <w:szCs w:val="16"/>
              </w:rPr>
              <w:t>Default:</w:t>
            </w:r>
            <w:r w:rsidRPr="00637E55">
              <w:rPr>
                <w:sz w:val="16"/>
                <w:szCs w:val="16"/>
              </w:rPr>
              <w:tab/>
              <w:t>0.05</w:t>
            </w:r>
          </w:p>
          <w:p w14:paraId="5DAAA5C3"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40C596A7" w14:textId="76A6228C" w:rsidR="00DB5D5C" w:rsidRPr="003318D4" w:rsidRDefault="00637E55" w:rsidP="00637E55">
            <w:pPr>
              <w:rPr>
                <w:sz w:val="16"/>
                <w:szCs w:val="16"/>
              </w:rPr>
            </w:pPr>
            <w:r w:rsidRPr="00637E55">
              <w:rPr>
                <w:sz w:val="16"/>
                <w:szCs w:val="16"/>
              </w:rPr>
              <w:t>Importance:</w:t>
            </w:r>
            <w:r w:rsidRPr="00637E55">
              <w:rPr>
                <w:sz w:val="16"/>
                <w:szCs w:val="16"/>
              </w:rPr>
              <w:tab/>
              <w:t>low</w:t>
            </w:r>
          </w:p>
        </w:tc>
      </w:tr>
      <w:tr w:rsidR="00DB5D5C" w14:paraId="3538DBC5" w14:textId="77777777" w:rsidTr="00AC79A7">
        <w:tc>
          <w:tcPr>
            <w:tcW w:w="4401" w:type="dxa"/>
          </w:tcPr>
          <w:p w14:paraId="3B907812" w14:textId="77777777" w:rsidR="00DB5D5C" w:rsidRPr="003318D4" w:rsidRDefault="00DB5D5C" w:rsidP="00295667">
            <w:pPr>
              <w:rPr>
                <w:sz w:val="16"/>
                <w:szCs w:val="16"/>
              </w:rPr>
            </w:pPr>
            <w:r w:rsidRPr="003318D4">
              <w:rPr>
                <w:sz w:val="16"/>
                <w:szCs w:val="16"/>
              </w:rPr>
              <w:t>sasl.kerberos.ticket.renew.window.factor</w:t>
            </w:r>
          </w:p>
        </w:tc>
        <w:tc>
          <w:tcPr>
            <w:tcW w:w="6389" w:type="dxa"/>
          </w:tcPr>
          <w:p w14:paraId="183A26AB" w14:textId="77777777" w:rsidR="000A20D1" w:rsidRPr="000A20D1" w:rsidRDefault="000A20D1" w:rsidP="000A20D1">
            <w:pPr>
              <w:rPr>
                <w:sz w:val="16"/>
                <w:szCs w:val="16"/>
              </w:rPr>
            </w:pPr>
            <w:r w:rsidRPr="000A20D1">
              <w:rPr>
                <w:sz w:val="16"/>
                <w:szCs w:val="16"/>
              </w:rPr>
              <w:t>Login thread will sleep until the specified window factor of time from last refresh to ticket's expiry has been reached, at which time it will try to renew the ticket.</w:t>
            </w:r>
          </w:p>
          <w:p w14:paraId="09EA30D0" w14:textId="77777777" w:rsidR="000A20D1" w:rsidRPr="000A20D1" w:rsidRDefault="000A20D1" w:rsidP="000A20D1">
            <w:pPr>
              <w:rPr>
                <w:sz w:val="16"/>
                <w:szCs w:val="16"/>
              </w:rPr>
            </w:pPr>
          </w:p>
          <w:p w14:paraId="785F41FF" w14:textId="77777777" w:rsidR="000A20D1" w:rsidRPr="000A20D1" w:rsidRDefault="000A20D1" w:rsidP="000A20D1">
            <w:pPr>
              <w:rPr>
                <w:sz w:val="16"/>
                <w:szCs w:val="16"/>
              </w:rPr>
            </w:pPr>
            <w:r w:rsidRPr="000A20D1">
              <w:rPr>
                <w:sz w:val="16"/>
                <w:szCs w:val="16"/>
              </w:rPr>
              <w:t>Type:</w:t>
            </w:r>
            <w:r w:rsidRPr="000A20D1">
              <w:rPr>
                <w:sz w:val="16"/>
                <w:szCs w:val="16"/>
              </w:rPr>
              <w:tab/>
              <w:t>double</w:t>
            </w:r>
          </w:p>
          <w:p w14:paraId="7973DACE" w14:textId="77777777" w:rsidR="000A20D1" w:rsidRPr="000A20D1" w:rsidRDefault="000A20D1" w:rsidP="000A20D1">
            <w:pPr>
              <w:rPr>
                <w:sz w:val="16"/>
                <w:szCs w:val="16"/>
              </w:rPr>
            </w:pPr>
            <w:r w:rsidRPr="000A20D1">
              <w:rPr>
                <w:sz w:val="16"/>
                <w:szCs w:val="16"/>
              </w:rPr>
              <w:t>Default:</w:t>
            </w:r>
            <w:r w:rsidRPr="000A20D1">
              <w:rPr>
                <w:sz w:val="16"/>
                <w:szCs w:val="16"/>
              </w:rPr>
              <w:tab/>
              <w:t>0.8</w:t>
            </w:r>
          </w:p>
          <w:p w14:paraId="6C9E04BF" w14:textId="77777777" w:rsidR="000A20D1" w:rsidRPr="000A20D1" w:rsidRDefault="000A20D1" w:rsidP="000A20D1">
            <w:pPr>
              <w:rPr>
                <w:sz w:val="16"/>
                <w:szCs w:val="16"/>
              </w:rPr>
            </w:pPr>
            <w:r w:rsidRPr="000A20D1">
              <w:rPr>
                <w:sz w:val="16"/>
                <w:szCs w:val="16"/>
              </w:rPr>
              <w:t>Valid Values:</w:t>
            </w:r>
            <w:r w:rsidRPr="000A20D1">
              <w:rPr>
                <w:sz w:val="16"/>
                <w:szCs w:val="16"/>
              </w:rPr>
              <w:tab/>
            </w:r>
          </w:p>
          <w:p w14:paraId="305B2F78" w14:textId="05291398" w:rsidR="00DB5D5C" w:rsidRPr="003318D4" w:rsidRDefault="000A20D1" w:rsidP="000A20D1">
            <w:pPr>
              <w:rPr>
                <w:sz w:val="16"/>
                <w:szCs w:val="16"/>
              </w:rPr>
            </w:pPr>
            <w:r w:rsidRPr="000A20D1">
              <w:rPr>
                <w:sz w:val="16"/>
                <w:szCs w:val="16"/>
              </w:rPr>
              <w:t>Importance:</w:t>
            </w:r>
            <w:r w:rsidRPr="000A20D1">
              <w:rPr>
                <w:sz w:val="16"/>
                <w:szCs w:val="16"/>
              </w:rPr>
              <w:tab/>
              <w:t>low</w:t>
            </w:r>
          </w:p>
        </w:tc>
      </w:tr>
      <w:tr w:rsidR="00DB5D5C" w14:paraId="6FFC8B7F" w14:textId="77777777" w:rsidTr="00AC79A7">
        <w:tc>
          <w:tcPr>
            <w:tcW w:w="4401" w:type="dxa"/>
          </w:tcPr>
          <w:p w14:paraId="6153F1DA" w14:textId="77777777" w:rsidR="00DB5D5C" w:rsidRPr="003318D4" w:rsidRDefault="00DB5D5C" w:rsidP="00295667">
            <w:pPr>
              <w:rPr>
                <w:sz w:val="16"/>
                <w:szCs w:val="16"/>
              </w:rPr>
            </w:pPr>
            <w:r w:rsidRPr="003318D4">
              <w:rPr>
                <w:sz w:val="16"/>
                <w:szCs w:val="16"/>
              </w:rPr>
              <w:t>sasl.login.refresh.buffer.seconds</w:t>
            </w:r>
          </w:p>
        </w:tc>
        <w:tc>
          <w:tcPr>
            <w:tcW w:w="6389" w:type="dxa"/>
          </w:tcPr>
          <w:p w14:paraId="648F99E4" w14:textId="77777777" w:rsidR="00050FBC" w:rsidRPr="00050FBC" w:rsidRDefault="00050FBC" w:rsidP="00050FBC">
            <w:pPr>
              <w:rPr>
                <w:sz w:val="16"/>
                <w:szCs w:val="16"/>
              </w:rPr>
            </w:pPr>
            <w:r w:rsidRPr="00050FBC">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740FAE92" w14:textId="77777777" w:rsidR="00050FBC" w:rsidRPr="00050FBC" w:rsidRDefault="00050FBC" w:rsidP="00050FBC">
            <w:pPr>
              <w:rPr>
                <w:sz w:val="16"/>
                <w:szCs w:val="16"/>
              </w:rPr>
            </w:pPr>
          </w:p>
          <w:p w14:paraId="18A902B7" w14:textId="77777777" w:rsidR="00050FBC" w:rsidRPr="00050FBC" w:rsidRDefault="00050FBC" w:rsidP="00050FBC">
            <w:pPr>
              <w:rPr>
                <w:sz w:val="16"/>
                <w:szCs w:val="16"/>
              </w:rPr>
            </w:pPr>
            <w:r w:rsidRPr="00050FBC">
              <w:rPr>
                <w:sz w:val="16"/>
                <w:szCs w:val="16"/>
              </w:rPr>
              <w:t>Type:</w:t>
            </w:r>
            <w:r w:rsidRPr="00050FBC">
              <w:rPr>
                <w:sz w:val="16"/>
                <w:szCs w:val="16"/>
              </w:rPr>
              <w:tab/>
              <w:t>short</w:t>
            </w:r>
          </w:p>
          <w:p w14:paraId="26D9DAB5" w14:textId="77777777" w:rsidR="00050FBC" w:rsidRPr="00050FBC" w:rsidRDefault="00050FBC" w:rsidP="00050FBC">
            <w:pPr>
              <w:rPr>
                <w:sz w:val="16"/>
                <w:szCs w:val="16"/>
              </w:rPr>
            </w:pPr>
            <w:r w:rsidRPr="00050FBC">
              <w:rPr>
                <w:sz w:val="16"/>
                <w:szCs w:val="16"/>
              </w:rPr>
              <w:t>Default:</w:t>
            </w:r>
            <w:r w:rsidRPr="00050FBC">
              <w:rPr>
                <w:sz w:val="16"/>
                <w:szCs w:val="16"/>
              </w:rPr>
              <w:tab/>
              <w:t>300</w:t>
            </w:r>
          </w:p>
          <w:p w14:paraId="0EA81C63" w14:textId="77777777" w:rsidR="00050FBC" w:rsidRPr="00050FBC" w:rsidRDefault="00050FBC" w:rsidP="00050FBC">
            <w:pPr>
              <w:rPr>
                <w:sz w:val="16"/>
                <w:szCs w:val="16"/>
              </w:rPr>
            </w:pPr>
            <w:r w:rsidRPr="00050FBC">
              <w:rPr>
                <w:sz w:val="16"/>
                <w:szCs w:val="16"/>
              </w:rPr>
              <w:t>Valid Values:</w:t>
            </w:r>
            <w:r w:rsidRPr="00050FBC">
              <w:rPr>
                <w:sz w:val="16"/>
                <w:szCs w:val="16"/>
              </w:rPr>
              <w:tab/>
              <w:t>[0,...,3600]</w:t>
            </w:r>
          </w:p>
          <w:p w14:paraId="6C721780" w14:textId="6255B224" w:rsidR="00DB5D5C" w:rsidRPr="003318D4" w:rsidRDefault="00050FBC" w:rsidP="00050FBC">
            <w:pPr>
              <w:rPr>
                <w:sz w:val="16"/>
                <w:szCs w:val="16"/>
              </w:rPr>
            </w:pPr>
            <w:r w:rsidRPr="00050FBC">
              <w:rPr>
                <w:sz w:val="16"/>
                <w:szCs w:val="16"/>
              </w:rPr>
              <w:t>Importance:</w:t>
            </w:r>
            <w:r w:rsidRPr="00050FBC">
              <w:rPr>
                <w:sz w:val="16"/>
                <w:szCs w:val="16"/>
              </w:rPr>
              <w:tab/>
              <w:t>low</w:t>
            </w:r>
          </w:p>
        </w:tc>
      </w:tr>
      <w:tr w:rsidR="00DB5D5C" w14:paraId="7E7D5ABD" w14:textId="77777777" w:rsidTr="00AC79A7">
        <w:tc>
          <w:tcPr>
            <w:tcW w:w="4401" w:type="dxa"/>
          </w:tcPr>
          <w:p w14:paraId="46808D09" w14:textId="77777777" w:rsidR="00DB5D5C" w:rsidRPr="003318D4" w:rsidRDefault="00DB5D5C" w:rsidP="00295667">
            <w:pPr>
              <w:rPr>
                <w:sz w:val="16"/>
                <w:szCs w:val="16"/>
              </w:rPr>
            </w:pPr>
            <w:r w:rsidRPr="003318D4">
              <w:rPr>
                <w:sz w:val="16"/>
                <w:szCs w:val="16"/>
              </w:rPr>
              <w:t>sasl.login.refresh.min.period.seconds</w:t>
            </w:r>
          </w:p>
        </w:tc>
        <w:tc>
          <w:tcPr>
            <w:tcW w:w="6389" w:type="dxa"/>
          </w:tcPr>
          <w:p w14:paraId="7FD6B54A" w14:textId="77777777" w:rsidR="00050FBC" w:rsidRPr="00050FBC" w:rsidRDefault="00050FBC" w:rsidP="00050FBC">
            <w:pPr>
              <w:rPr>
                <w:sz w:val="16"/>
                <w:szCs w:val="16"/>
              </w:rPr>
            </w:pPr>
            <w:r w:rsidRPr="00050FBC">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6AF5D89B" w14:textId="77777777" w:rsidR="00050FBC" w:rsidRPr="00050FBC" w:rsidRDefault="00050FBC" w:rsidP="00050FBC">
            <w:pPr>
              <w:rPr>
                <w:sz w:val="16"/>
                <w:szCs w:val="16"/>
              </w:rPr>
            </w:pPr>
          </w:p>
          <w:p w14:paraId="7483B4E8" w14:textId="77777777" w:rsidR="00050FBC" w:rsidRPr="00050FBC" w:rsidRDefault="00050FBC" w:rsidP="00050FBC">
            <w:pPr>
              <w:rPr>
                <w:sz w:val="16"/>
                <w:szCs w:val="16"/>
              </w:rPr>
            </w:pPr>
            <w:r w:rsidRPr="00050FBC">
              <w:rPr>
                <w:sz w:val="16"/>
                <w:szCs w:val="16"/>
              </w:rPr>
              <w:t>Type:</w:t>
            </w:r>
            <w:r w:rsidRPr="00050FBC">
              <w:rPr>
                <w:sz w:val="16"/>
                <w:szCs w:val="16"/>
              </w:rPr>
              <w:tab/>
              <w:t>short</w:t>
            </w:r>
          </w:p>
          <w:p w14:paraId="7BC01932" w14:textId="77777777" w:rsidR="00050FBC" w:rsidRPr="00050FBC" w:rsidRDefault="00050FBC" w:rsidP="00050FBC">
            <w:pPr>
              <w:rPr>
                <w:sz w:val="16"/>
                <w:szCs w:val="16"/>
              </w:rPr>
            </w:pPr>
            <w:r w:rsidRPr="00050FBC">
              <w:rPr>
                <w:sz w:val="16"/>
                <w:szCs w:val="16"/>
              </w:rPr>
              <w:t>Default:</w:t>
            </w:r>
            <w:r w:rsidRPr="00050FBC">
              <w:rPr>
                <w:sz w:val="16"/>
                <w:szCs w:val="16"/>
              </w:rPr>
              <w:tab/>
              <w:t>60</w:t>
            </w:r>
          </w:p>
          <w:p w14:paraId="1393892E" w14:textId="77777777" w:rsidR="00050FBC" w:rsidRPr="00050FBC" w:rsidRDefault="00050FBC" w:rsidP="00050FBC">
            <w:pPr>
              <w:rPr>
                <w:sz w:val="16"/>
                <w:szCs w:val="16"/>
              </w:rPr>
            </w:pPr>
            <w:r w:rsidRPr="00050FBC">
              <w:rPr>
                <w:sz w:val="16"/>
                <w:szCs w:val="16"/>
              </w:rPr>
              <w:t>Valid Values:</w:t>
            </w:r>
            <w:r w:rsidRPr="00050FBC">
              <w:rPr>
                <w:sz w:val="16"/>
                <w:szCs w:val="16"/>
              </w:rPr>
              <w:tab/>
              <w:t>[0,...,900]</w:t>
            </w:r>
          </w:p>
          <w:p w14:paraId="4CAF5C86" w14:textId="1E02607C" w:rsidR="00DB5D5C" w:rsidRPr="003318D4" w:rsidRDefault="00050FBC" w:rsidP="00050FBC">
            <w:pPr>
              <w:rPr>
                <w:sz w:val="16"/>
                <w:szCs w:val="16"/>
              </w:rPr>
            </w:pPr>
            <w:r w:rsidRPr="00050FBC">
              <w:rPr>
                <w:sz w:val="16"/>
                <w:szCs w:val="16"/>
              </w:rPr>
              <w:t>Importance:</w:t>
            </w:r>
            <w:r w:rsidRPr="00050FBC">
              <w:rPr>
                <w:sz w:val="16"/>
                <w:szCs w:val="16"/>
              </w:rPr>
              <w:tab/>
              <w:t>low</w:t>
            </w:r>
          </w:p>
        </w:tc>
      </w:tr>
      <w:tr w:rsidR="00DB5D5C" w14:paraId="1EDEB8AE" w14:textId="77777777" w:rsidTr="00AC79A7">
        <w:tc>
          <w:tcPr>
            <w:tcW w:w="4401" w:type="dxa"/>
          </w:tcPr>
          <w:p w14:paraId="2A0F119A" w14:textId="77777777" w:rsidR="00DB5D5C" w:rsidRPr="003318D4" w:rsidRDefault="00DB5D5C" w:rsidP="00295667">
            <w:pPr>
              <w:rPr>
                <w:sz w:val="16"/>
                <w:szCs w:val="16"/>
              </w:rPr>
            </w:pPr>
            <w:r w:rsidRPr="003318D4">
              <w:rPr>
                <w:sz w:val="16"/>
                <w:szCs w:val="16"/>
              </w:rPr>
              <w:t>sasl.login.refresh.window.factor</w:t>
            </w:r>
          </w:p>
        </w:tc>
        <w:tc>
          <w:tcPr>
            <w:tcW w:w="6389" w:type="dxa"/>
          </w:tcPr>
          <w:p w14:paraId="6A39CD57" w14:textId="77777777" w:rsidR="00050FBC" w:rsidRPr="00050FBC" w:rsidRDefault="00050FBC" w:rsidP="00050FBC">
            <w:pPr>
              <w:rPr>
                <w:sz w:val="16"/>
                <w:szCs w:val="16"/>
              </w:rPr>
            </w:pPr>
            <w:r w:rsidRPr="00050FBC">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6876FC7" w14:textId="77777777" w:rsidR="00050FBC" w:rsidRPr="00050FBC" w:rsidRDefault="00050FBC" w:rsidP="00050FBC">
            <w:pPr>
              <w:rPr>
                <w:sz w:val="16"/>
                <w:szCs w:val="16"/>
              </w:rPr>
            </w:pPr>
          </w:p>
          <w:p w14:paraId="54D7FD2F" w14:textId="77777777" w:rsidR="00050FBC" w:rsidRPr="00050FBC" w:rsidRDefault="00050FBC" w:rsidP="00050FBC">
            <w:pPr>
              <w:rPr>
                <w:sz w:val="16"/>
                <w:szCs w:val="16"/>
              </w:rPr>
            </w:pPr>
            <w:r w:rsidRPr="00050FBC">
              <w:rPr>
                <w:sz w:val="16"/>
                <w:szCs w:val="16"/>
              </w:rPr>
              <w:t>Type:</w:t>
            </w:r>
            <w:r w:rsidRPr="00050FBC">
              <w:rPr>
                <w:sz w:val="16"/>
                <w:szCs w:val="16"/>
              </w:rPr>
              <w:tab/>
              <w:t>double</w:t>
            </w:r>
          </w:p>
          <w:p w14:paraId="7D18D062" w14:textId="77777777" w:rsidR="00050FBC" w:rsidRPr="00050FBC" w:rsidRDefault="00050FBC" w:rsidP="00050FBC">
            <w:pPr>
              <w:rPr>
                <w:sz w:val="16"/>
                <w:szCs w:val="16"/>
              </w:rPr>
            </w:pPr>
            <w:r w:rsidRPr="00050FBC">
              <w:rPr>
                <w:sz w:val="16"/>
                <w:szCs w:val="16"/>
              </w:rPr>
              <w:t>Default:</w:t>
            </w:r>
            <w:r w:rsidRPr="00050FBC">
              <w:rPr>
                <w:sz w:val="16"/>
                <w:szCs w:val="16"/>
              </w:rPr>
              <w:tab/>
              <w:t>0.8</w:t>
            </w:r>
          </w:p>
          <w:p w14:paraId="3BFF376A" w14:textId="77777777" w:rsidR="00050FBC" w:rsidRPr="00050FBC" w:rsidRDefault="00050FBC" w:rsidP="00050FBC">
            <w:pPr>
              <w:rPr>
                <w:sz w:val="16"/>
                <w:szCs w:val="16"/>
              </w:rPr>
            </w:pPr>
            <w:r w:rsidRPr="00050FBC">
              <w:rPr>
                <w:sz w:val="16"/>
                <w:szCs w:val="16"/>
              </w:rPr>
              <w:t>Valid Values:</w:t>
            </w:r>
            <w:r w:rsidRPr="00050FBC">
              <w:rPr>
                <w:sz w:val="16"/>
                <w:szCs w:val="16"/>
              </w:rPr>
              <w:tab/>
              <w:t>[0.5,...,1.0]</w:t>
            </w:r>
          </w:p>
          <w:p w14:paraId="1F230E0D" w14:textId="48FDA211" w:rsidR="00DB5D5C" w:rsidRPr="003318D4" w:rsidRDefault="00050FBC" w:rsidP="00050FBC">
            <w:pPr>
              <w:rPr>
                <w:sz w:val="16"/>
                <w:szCs w:val="16"/>
              </w:rPr>
            </w:pPr>
            <w:r w:rsidRPr="00050FBC">
              <w:rPr>
                <w:sz w:val="16"/>
                <w:szCs w:val="16"/>
              </w:rPr>
              <w:t>Importance:</w:t>
            </w:r>
            <w:r w:rsidRPr="00050FBC">
              <w:rPr>
                <w:sz w:val="16"/>
                <w:szCs w:val="16"/>
              </w:rPr>
              <w:tab/>
              <w:t>low</w:t>
            </w:r>
          </w:p>
        </w:tc>
      </w:tr>
      <w:tr w:rsidR="00DB5D5C" w14:paraId="5A950711" w14:textId="77777777" w:rsidTr="00AC79A7">
        <w:tc>
          <w:tcPr>
            <w:tcW w:w="4401" w:type="dxa"/>
          </w:tcPr>
          <w:p w14:paraId="615FA847" w14:textId="77777777" w:rsidR="00DB5D5C" w:rsidRPr="003318D4" w:rsidRDefault="00DB5D5C" w:rsidP="00295667">
            <w:pPr>
              <w:rPr>
                <w:sz w:val="16"/>
                <w:szCs w:val="16"/>
              </w:rPr>
            </w:pPr>
            <w:r w:rsidRPr="003318D4">
              <w:rPr>
                <w:sz w:val="16"/>
                <w:szCs w:val="16"/>
              </w:rPr>
              <w:t>sasl.login.refresh.window.jitter</w:t>
            </w:r>
          </w:p>
        </w:tc>
        <w:tc>
          <w:tcPr>
            <w:tcW w:w="6389" w:type="dxa"/>
          </w:tcPr>
          <w:p w14:paraId="3D4E21CE" w14:textId="77777777" w:rsidR="00050FBC" w:rsidRPr="00050FBC" w:rsidRDefault="00050FBC" w:rsidP="00050FBC">
            <w:pPr>
              <w:rPr>
                <w:sz w:val="16"/>
                <w:szCs w:val="16"/>
              </w:rPr>
            </w:pPr>
            <w:r w:rsidRPr="00050FBC">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7973BB97" w14:textId="77777777" w:rsidR="00050FBC" w:rsidRPr="00050FBC" w:rsidRDefault="00050FBC" w:rsidP="00050FBC">
            <w:pPr>
              <w:rPr>
                <w:sz w:val="16"/>
                <w:szCs w:val="16"/>
              </w:rPr>
            </w:pPr>
          </w:p>
          <w:p w14:paraId="67F0954D" w14:textId="77777777" w:rsidR="00050FBC" w:rsidRPr="00050FBC" w:rsidRDefault="00050FBC" w:rsidP="00050FBC">
            <w:pPr>
              <w:rPr>
                <w:sz w:val="16"/>
                <w:szCs w:val="16"/>
              </w:rPr>
            </w:pPr>
            <w:r w:rsidRPr="00050FBC">
              <w:rPr>
                <w:sz w:val="16"/>
                <w:szCs w:val="16"/>
              </w:rPr>
              <w:t>Type:</w:t>
            </w:r>
            <w:r w:rsidRPr="00050FBC">
              <w:rPr>
                <w:sz w:val="16"/>
                <w:szCs w:val="16"/>
              </w:rPr>
              <w:tab/>
              <w:t>double</w:t>
            </w:r>
          </w:p>
          <w:p w14:paraId="139C9825" w14:textId="77777777" w:rsidR="00050FBC" w:rsidRPr="00050FBC" w:rsidRDefault="00050FBC" w:rsidP="00050FBC">
            <w:pPr>
              <w:rPr>
                <w:sz w:val="16"/>
                <w:szCs w:val="16"/>
              </w:rPr>
            </w:pPr>
            <w:r w:rsidRPr="00050FBC">
              <w:rPr>
                <w:sz w:val="16"/>
                <w:szCs w:val="16"/>
              </w:rPr>
              <w:t>Default:</w:t>
            </w:r>
            <w:r w:rsidRPr="00050FBC">
              <w:rPr>
                <w:sz w:val="16"/>
                <w:szCs w:val="16"/>
              </w:rPr>
              <w:tab/>
              <w:t>0.05</w:t>
            </w:r>
          </w:p>
          <w:p w14:paraId="79858FDD" w14:textId="77777777" w:rsidR="00050FBC" w:rsidRPr="00050FBC" w:rsidRDefault="00050FBC" w:rsidP="00050FBC">
            <w:pPr>
              <w:rPr>
                <w:sz w:val="16"/>
                <w:szCs w:val="16"/>
              </w:rPr>
            </w:pPr>
            <w:r w:rsidRPr="00050FBC">
              <w:rPr>
                <w:sz w:val="16"/>
                <w:szCs w:val="16"/>
              </w:rPr>
              <w:t>Valid Values:</w:t>
            </w:r>
            <w:r w:rsidRPr="00050FBC">
              <w:rPr>
                <w:sz w:val="16"/>
                <w:szCs w:val="16"/>
              </w:rPr>
              <w:tab/>
              <w:t>[0.0,...,0.25]</w:t>
            </w:r>
          </w:p>
          <w:p w14:paraId="2DC7870F" w14:textId="13ED1BFB" w:rsidR="00DB5D5C" w:rsidRPr="003318D4" w:rsidRDefault="00050FBC" w:rsidP="00050FBC">
            <w:pPr>
              <w:rPr>
                <w:sz w:val="16"/>
                <w:szCs w:val="16"/>
              </w:rPr>
            </w:pPr>
            <w:r w:rsidRPr="00050FBC">
              <w:rPr>
                <w:sz w:val="16"/>
                <w:szCs w:val="16"/>
              </w:rPr>
              <w:t>Importance:</w:t>
            </w:r>
            <w:r w:rsidRPr="00050FBC">
              <w:rPr>
                <w:sz w:val="16"/>
                <w:szCs w:val="16"/>
              </w:rPr>
              <w:tab/>
              <w:t>low</w:t>
            </w:r>
          </w:p>
        </w:tc>
      </w:tr>
    </w:tbl>
    <w:p w14:paraId="7CEB10FE" w14:textId="77777777" w:rsidR="00342809" w:rsidRPr="00DB5D5C" w:rsidRDefault="00342809" w:rsidP="00342809"/>
    <w:p w14:paraId="12E5C9F7" w14:textId="5C9C2683" w:rsidR="00732A27" w:rsidRDefault="00732A27" w:rsidP="00732A27">
      <w:pPr>
        <w:pStyle w:val="2"/>
      </w:pPr>
      <w:r>
        <w:rPr>
          <w:rFonts w:hint="eastAsia"/>
        </w:rPr>
        <w:t xml:space="preserve"> </w:t>
      </w:r>
      <w:bookmarkStart w:id="13" w:name="_Toc66915914"/>
      <w:r>
        <w:t>API</w:t>
      </w:r>
      <w:bookmarkEnd w:id="13"/>
    </w:p>
    <w:p w14:paraId="6D7E623A" w14:textId="77777777" w:rsidR="00850A96" w:rsidRPr="00850A96" w:rsidRDefault="00850A96" w:rsidP="00850A96"/>
    <w:p w14:paraId="3C65C5A7" w14:textId="06FE8B1A" w:rsidR="00FF0F69" w:rsidRDefault="00DE7412" w:rsidP="00FF0F69">
      <w:pPr>
        <w:pStyle w:val="1"/>
      </w:pPr>
      <w:r>
        <w:rPr>
          <w:rFonts w:hint="eastAsia"/>
        </w:rPr>
        <w:lastRenderedPageBreak/>
        <w:t xml:space="preserve"> </w:t>
      </w:r>
      <w:bookmarkStart w:id="14" w:name="_Toc66915915"/>
      <w:r>
        <w:t>Topic</w:t>
      </w:r>
      <w:r w:rsidR="00FF0F69">
        <w:t>&amp;</w:t>
      </w:r>
      <w:r w:rsidR="00FF0F69">
        <w:rPr>
          <w:rFonts w:hint="eastAsia"/>
        </w:rPr>
        <w:t>Partition</w:t>
      </w:r>
      <w:bookmarkEnd w:id="14"/>
    </w:p>
    <w:p w14:paraId="6E2B0DF4" w14:textId="436EB1A4" w:rsidR="00E428FD" w:rsidRDefault="00E428FD" w:rsidP="00E428FD">
      <w:pPr>
        <w:pStyle w:val="2"/>
      </w:pPr>
      <w:r>
        <w:rPr>
          <w:rFonts w:hint="eastAsia"/>
        </w:rPr>
        <w:t xml:space="preserve"> </w:t>
      </w:r>
      <w:r>
        <w:t xml:space="preserve"> </w:t>
      </w:r>
      <w:bookmarkStart w:id="15" w:name="_Toc66915916"/>
      <w:r>
        <w:rPr>
          <w:rFonts w:hint="eastAsia"/>
        </w:rPr>
        <w:t>概述</w:t>
      </w:r>
      <w:bookmarkEnd w:id="15"/>
    </w:p>
    <w:p w14:paraId="08A1C80F" w14:textId="55235AEF" w:rsidR="00E428FD" w:rsidRDefault="00E428FD" w:rsidP="00E428FD">
      <w:pPr>
        <w:pStyle w:val="2"/>
      </w:pPr>
      <w:r>
        <w:rPr>
          <w:rFonts w:hint="eastAsia"/>
        </w:rPr>
        <w:t xml:space="preserve"> </w:t>
      </w:r>
      <w:r>
        <w:t xml:space="preserve"> </w:t>
      </w:r>
      <w:bookmarkStart w:id="16" w:name="_Toc66915917"/>
      <w:r>
        <w:rPr>
          <w:rFonts w:hint="eastAsia"/>
        </w:rPr>
        <w:t>Topic</w:t>
      </w:r>
      <w:r>
        <w:rPr>
          <w:rFonts w:hint="eastAsia"/>
        </w:rPr>
        <w:t>配置</w:t>
      </w:r>
      <w:bookmarkEnd w:id="16"/>
    </w:p>
    <w:tbl>
      <w:tblPr>
        <w:tblStyle w:val="af2"/>
        <w:tblW w:w="0" w:type="auto"/>
        <w:tblLook w:val="04A0" w:firstRow="1" w:lastRow="0" w:firstColumn="1" w:lastColumn="0" w:noHBand="0" w:noVBand="1"/>
      </w:tblPr>
      <w:tblGrid>
        <w:gridCol w:w="5076"/>
        <w:gridCol w:w="5395"/>
      </w:tblGrid>
      <w:tr w:rsidR="00C4038B" w14:paraId="63F02682" w14:textId="77777777" w:rsidTr="00F601A3">
        <w:tc>
          <w:tcPr>
            <w:tcW w:w="5076" w:type="dxa"/>
          </w:tcPr>
          <w:p w14:paraId="71F629A6" w14:textId="77777777" w:rsidR="00C4038B" w:rsidRPr="00F959B9" w:rsidRDefault="00C4038B" w:rsidP="000900EC">
            <w:pPr>
              <w:rPr>
                <w:sz w:val="16"/>
                <w:szCs w:val="16"/>
              </w:rPr>
            </w:pPr>
            <w:r w:rsidRPr="00F959B9">
              <w:rPr>
                <w:rFonts w:hint="eastAsia"/>
                <w:sz w:val="16"/>
                <w:szCs w:val="16"/>
              </w:rPr>
              <w:t>配置项</w:t>
            </w:r>
          </w:p>
        </w:tc>
        <w:tc>
          <w:tcPr>
            <w:tcW w:w="5395" w:type="dxa"/>
          </w:tcPr>
          <w:p w14:paraId="0BA8C091" w14:textId="77777777" w:rsidR="00C4038B" w:rsidRPr="00F959B9" w:rsidRDefault="00C4038B" w:rsidP="000900EC">
            <w:pPr>
              <w:rPr>
                <w:sz w:val="16"/>
                <w:szCs w:val="16"/>
              </w:rPr>
            </w:pPr>
            <w:r w:rsidRPr="00F959B9">
              <w:rPr>
                <w:rFonts w:hint="eastAsia"/>
                <w:sz w:val="16"/>
                <w:szCs w:val="16"/>
              </w:rPr>
              <w:t>说明</w:t>
            </w:r>
          </w:p>
        </w:tc>
      </w:tr>
      <w:tr w:rsidR="00C4038B" w14:paraId="6D5D2F49" w14:textId="77777777" w:rsidTr="00F601A3">
        <w:tc>
          <w:tcPr>
            <w:tcW w:w="5076" w:type="dxa"/>
          </w:tcPr>
          <w:p w14:paraId="3C04ACE7" w14:textId="068AFF5E" w:rsidR="00C4038B" w:rsidRPr="00F959B9" w:rsidRDefault="00F601A3" w:rsidP="000900EC">
            <w:pPr>
              <w:rPr>
                <w:sz w:val="16"/>
                <w:szCs w:val="16"/>
              </w:rPr>
            </w:pPr>
            <w:r w:rsidRPr="00F959B9">
              <w:rPr>
                <w:sz w:val="16"/>
                <w:szCs w:val="16"/>
              </w:rPr>
              <w:t>cleanup.policy</w:t>
            </w:r>
          </w:p>
        </w:tc>
        <w:tc>
          <w:tcPr>
            <w:tcW w:w="5395" w:type="dxa"/>
          </w:tcPr>
          <w:p w14:paraId="45F70D46" w14:textId="77777777" w:rsidR="00F959B9" w:rsidRPr="00F959B9" w:rsidRDefault="00F959B9" w:rsidP="00F959B9">
            <w:pPr>
              <w:rPr>
                <w:sz w:val="16"/>
                <w:szCs w:val="16"/>
              </w:rPr>
            </w:pPr>
            <w:r w:rsidRPr="00F959B9">
              <w:rPr>
                <w:sz w:val="16"/>
                <w:szCs w:val="16"/>
              </w:rPr>
              <w:t>A string that is either "delete" or "compact" or both. This string designates the retention policy to use on old log segments. The default policy ("delete") will discard old segments when their retention time or size limit has been reached. The "compact" setting will enable log compaction on the topic.</w:t>
            </w:r>
          </w:p>
          <w:p w14:paraId="31C521CE" w14:textId="77777777" w:rsidR="00F959B9" w:rsidRPr="00F959B9" w:rsidRDefault="00F959B9" w:rsidP="00F959B9">
            <w:pPr>
              <w:rPr>
                <w:sz w:val="16"/>
                <w:szCs w:val="16"/>
              </w:rPr>
            </w:pPr>
          </w:p>
          <w:p w14:paraId="72AE9A79" w14:textId="77777777" w:rsidR="00F959B9" w:rsidRPr="00F959B9" w:rsidRDefault="00F959B9" w:rsidP="00F959B9">
            <w:pPr>
              <w:rPr>
                <w:sz w:val="16"/>
                <w:szCs w:val="16"/>
              </w:rPr>
            </w:pPr>
            <w:r w:rsidRPr="00F959B9">
              <w:rPr>
                <w:sz w:val="16"/>
                <w:szCs w:val="16"/>
              </w:rPr>
              <w:t>Type:</w:t>
            </w:r>
            <w:r w:rsidRPr="00F959B9">
              <w:rPr>
                <w:sz w:val="16"/>
                <w:szCs w:val="16"/>
              </w:rPr>
              <w:tab/>
              <w:t>list</w:t>
            </w:r>
          </w:p>
          <w:p w14:paraId="2F690E77" w14:textId="77777777" w:rsidR="00F959B9" w:rsidRPr="00F959B9" w:rsidRDefault="00F959B9" w:rsidP="00F959B9">
            <w:pPr>
              <w:rPr>
                <w:sz w:val="16"/>
                <w:szCs w:val="16"/>
              </w:rPr>
            </w:pPr>
            <w:r w:rsidRPr="00F959B9">
              <w:rPr>
                <w:sz w:val="16"/>
                <w:szCs w:val="16"/>
              </w:rPr>
              <w:t>Default:</w:t>
            </w:r>
            <w:r w:rsidRPr="00F959B9">
              <w:rPr>
                <w:sz w:val="16"/>
                <w:szCs w:val="16"/>
              </w:rPr>
              <w:tab/>
              <w:t>delete</w:t>
            </w:r>
          </w:p>
          <w:p w14:paraId="6C5CC478" w14:textId="77777777" w:rsidR="00F959B9" w:rsidRPr="00F959B9" w:rsidRDefault="00F959B9" w:rsidP="00F959B9">
            <w:pPr>
              <w:rPr>
                <w:sz w:val="16"/>
                <w:szCs w:val="16"/>
              </w:rPr>
            </w:pPr>
            <w:r w:rsidRPr="00F959B9">
              <w:rPr>
                <w:sz w:val="16"/>
                <w:szCs w:val="16"/>
              </w:rPr>
              <w:t>Valid Values:</w:t>
            </w:r>
            <w:r w:rsidRPr="00F959B9">
              <w:rPr>
                <w:sz w:val="16"/>
                <w:szCs w:val="16"/>
              </w:rPr>
              <w:tab/>
              <w:t>[compact, delete]</w:t>
            </w:r>
          </w:p>
          <w:p w14:paraId="3DEA163F"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cleanup.policy</w:t>
            </w:r>
          </w:p>
          <w:p w14:paraId="1A69F15D" w14:textId="58644308"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070F5226" w14:textId="77777777" w:rsidTr="00F601A3">
        <w:tc>
          <w:tcPr>
            <w:tcW w:w="5076" w:type="dxa"/>
          </w:tcPr>
          <w:p w14:paraId="2AEBEDB2" w14:textId="41E1E3F9" w:rsidR="00C4038B" w:rsidRPr="00F959B9" w:rsidRDefault="00F601A3" w:rsidP="000900EC">
            <w:pPr>
              <w:rPr>
                <w:sz w:val="16"/>
                <w:szCs w:val="16"/>
              </w:rPr>
            </w:pPr>
            <w:r w:rsidRPr="00F959B9">
              <w:rPr>
                <w:sz w:val="16"/>
                <w:szCs w:val="16"/>
              </w:rPr>
              <w:t>compression.type</w:t>
            </w:r>
          </w:p>
        </w:tc>
        <w:tc>
          <w:tcPr>
            <w:tcW w:w="5395" w:type="dxa"/>
          </w:tcPr>
          <w:p w14:paraId="5640E49F" w14:textId="77777777" w:rsidR="00F959B9" w:rsidRPr="00F959B9" w:rsidRDefault="00F959B9" w:rsidP="00F959B9">
            <w:pPr>
              <w:rPr>
                <w:sz w:val="16"/>
                <w:szCs w:val="16"/>
              </w:rPr>
            </w:pPr>
            <w:r w:rsidRPr="00F959B9">
              <w:rPr>
                <w:sz w:val="16"/>
                <w:szCs w:val="16"/>
              </w:rPr>
              <w:t>Specify the final compression type for a given topic. This configuration accepts the standard compression codecs ('gzip', 'snappy', 'lz4', 'zstd'). It additionally accepts 'uncompressed' which is equivalent to no compression; and 'producer' which means retain the original compression codec set by the producer.</w:t>
            </w:r>
          </w:p>
          <w:p w14:paraId="128F8F17" w14:textId="77777777" w:rsidR="00F959B9" w:rsidRPr="00F959B9" w:rsidRDefault="00F959B9" w:rsidP="00F959B9">
            <w:pPr>
              <w:rPr>
                <w:sz w:val="16"/>
                <w:szCs w:val="16"/>
              </w:rPr>
            </w:pPr>
          </w:p>
          <w:p w14:paraId="28712B57" w14:textId="77777777" w:rsidR="00F959B9" w:rsidRPr="00F959B9" w:rsidRDefault="00F959B9" w:rsidP="00F959B9">
            <w:pPr>
              <w:rPr>
                <w:sz w:val="16"/>
                <w:szCs w:val="16"/>
              </w:rPr>
            </w:pPr>
            <w:r w:rsidRPr="00F959B9">
              <w:rPr>
                <w:sz w:val="16"/>
                <w:szCs w:val="16"/>
              </w:rPr>
              <w:t>Type:</w:t>
            </w:r>
            <w:r w:rsidRPr="00F959B9">
              <w:rPr>
                <w:sz w:val="16"/>
                <w:szCs w:val="16"/>
              </w:rPr>
              <w:tab/>
              <w:t>string</w:t>
            </w:r>
          </w:p>
          <w:p w14:paraId="1898751C" w14:textId="77777777" w:rsidR="00F959B9" w:rsidRPr="00F959B9" w:rsidRDefault="00F959B9" w:rsidP="00F959B9">
            <w:pPr>
              <w:rPr>
                <w:sz w:val="16"/>
                <w:szCs w:val="16"/>
              </w:rPr>
            </w:pPr>
            <w:r w:rsidRPr="00F959B9">
              <w:rPr>
                <w:sz w:val="16"/>
                <w:szCs w:val="16"/>
              </w:rPr>
              <w:t>Default:</w:t>
            </w:r>
            <w:r w:rsidRPr="00F959B9">
              <w:rPr>
                <w:sz w:val="16"/>
                <w:szCs w:val="16"/>
              </w:rPr>
              <w:tab/>
              <w:t>producer</w:t>
            </w:r>
          </w:p>
          <w:p w14:paraId="2BD1781C" w14:textId="77777777" w:rsidR="00F959B9" w:rsidRPr="00F959B9" w:rsidRDefault="00F959B9" w:rsidP="00F959B9">
            <w:pPr>
              <w:rPr>
                <w:sz w:val="16"/>
                <w:szCs w:val="16"/>
              </w:rPr>
            </w:pPr>
            <w:r w:rsidRPr="00F959B9">
              <w:rPr>
                <w:sz w:val="16"/>
                <w:szCs w:val="16"/>
              </w:rPr>
              <w:t>Valid Values:</w:t>
            </w:r>
            <w:r w:rsidRPr="00F959B9">
              <w:rPr>
                <w:sz w:val="16"/>
                <w:szCs w:val="16"/>
              </w:rPr>
              <w:tab/>
              <w:t>[uncompressed, zstd, lz4, snappy, gzip, producer]</w:t>
            </w:r>
          </w:p>
          <w:p w14:paraId="1DF981D9" w14:textId="77777777" w:rsidR="00F959B9" w:rsidRPr="00F959B9" w:rsidRDefault="00F959B9" w:rsidP="00F959B9">
            <w:pPr>
              <w:rPr>
                <w:sz w:val="16"/>
                <w:szCs w:val="16"/>
              </w:rPr>
            </w:pPr>
            <w:r w:rsidRPr="00F959B9">
              <w:rPr>
                <w:sz w:val="16"/>
                <w:szCs w:val="16"/>
              </w:rPr>
              <w:t>Server Default Property:</w:t>
            </w:r>
            <w:r w:rsidRPr="00F959B9">
              <w:rPr>
                <w:sz w:val="16"/>
                <w:szCs w:val="16"/>
              </w:rPr>
              <w:tab/>
              <w:t>compression.type</w:t>
            </w:r>
          </w:p>
          <w:p w14:paraId="380A87FA" w14:textId="07F713BD"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4E85444D" w14:textId="77777777" w:rsidTr="00F601A3">
        <w:tc>
          <w:tcPr>
            <w:tcW w:w="5076" w:type="dxa"/>
          </w:tcPr>
          <w:p w14:paraId="71CF247D" w14:textId="5D953B94" w:rsidR="00C4038B" w:rsidRPr="00F959B9" w:rsidRDefault="00F601A3" w:rsidP="000900EC">
            <w:pPr>
              <w:rPr>
                <w:sz w:val="16"/>
                <w:szCs w:val="16"/>
              </w:rPr>
            </w:pPr>
            <w:r w:rsidRPr="00F959B9">
              <w:rPr>
                <w:sz w:val="16"/>
                <w:szCs w:val="16"/>
              </w:rPr>
              <w:t>delete.retention.ms</w:t>
            </w:r>
          </w:p>
        </w:tc>
        <w:tc>
          <w:tcPr>
            <w:tcW w:w="5395" w:type="dxa"/>
          </w:tcPr>
          <w:p w14:paraId="3D42DCF5" w14:textId="77777777" w:rsidR="00F959B9" w:rsidRPr="00F959B9" w:rsidRDefault="00F959B9" w:rsidP="00F959B9">
            <w:pPr>
              <w:rPr>
                <w:sz w:val="16"/>
                <w:szCs w:val="16"/>
              </w:rPr>
            </w:pPr>
            <w:r w:rsidRPr="00F959B9">
              <w:rPr>
                <w:sz w:val="16"/>
                <w:szCs w:val="16"/>
              </w:rPr>
              <w:t>The amount of time to retain delete tombstone markers for log compacted topics. This setting also gives a bound on the time in which a consumer must complete a read if they begin from offset 0 to ensure that they get a valid snapshot of the final stage (otherwise delete tombstones may be collected before they complete their scan).</w:t>
            </w:r>
          </w:p>
          <w:p w14:paraId="492381DD" w14:textId="77777777" w:rsidR="00F959B9" w:rsidRPr="00F959B9" w:rsidRDefault="00F959B9" w:rsidP="00F959B9">
            <w:pPr>
              <w:rPr>
                <w:sz w:val="16"/>
                <w:szCs w:val="16"/>
              </w:rPr>
            </w:pPr>
          </w:p>
          <w:p w14:paraId="7239EA7A"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32E53971" w14:textId="77777777" w:rsidR="00F959B9" w:rsidRPr="00F959B9" w:rsidRDefault="00F959B9" w:rsidP="00F959B9">
            <w:pPr>
              <w:rPr>
                <w:sz w:val="16"/>
                <w:szCs w:val="16"/>
              </w:rPr>
            </w:pPr>
            <w:r w:rsidRPr="00F959B9">
              <w:rPr>
                <w:sz w:val="16"/>
                <w:szCs w:val="16"/>
              </w:rPr>
              <w:t>Default:</w:t>
            </w:r>
            <w:r w:rsidRPr="00F959B9">
              <w:rPr>
                <w:sz w:val="16"/>
                <w:szCs w:val="16"/>
              </w:rPr>
              <w:tab/>
              <w:t>86400000 (1 day)</w:t>
            </w:r>
          </w:p>
          <w:p w14:paraId="1ED965EA"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15278EE3"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cleaner.delete.retention.ms</w:t>
            </w:r>
          </w:p>
          <w:p w14:paraId="32B7C174" w14:textId="29A15BE1"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18E6988B" w14:textId="77777777" w:rsidTr="00F601A3">
        <w:tc>
          <w:tcPr>
            <w:tcW w:w="5076" w:type="dxa"/>
          </w:tcPr>
          <w:p w14:paraId="699A0A8C" w14:textId="54AE9F33" w:rsidR="00C4038B" w:rsidRPr="00F959B9" w:rsidRDefault="00F601A3" w:rsidP="000900EC">
            <w:pPr>
              <w:rPr>
                <w:sz w:val="16"/>
                <w:szCs w:val="16"/>
              </w:rPr>
            </w:pPr>
            <w:r w:rsidRPr="00F959B9">
              <w:rPr>
                <w:sz w:val="16"/>
                <w:szCs w:val="16"/>
              </w:rPr>
              <w:t>file.delete.delay.ms</w:t>
            </w:r>
          </w:p>
        </w:tc>
        <w:tc>
          <w:tcPr>
            <w:tcW w:w="5395" w:type="dxa"/>
          </w:tcPr>
          <w:p w14:paraId="3E91BBBB" w14:textId="77777777" w:rsidR="00F959B9" w:rsidRPr="00F959B9" w:rsidRDefault="00F959B9" w:rsidP="00F959B9">
            <w:pPr>
              <w:rPr>
                <w:sz w:val="16"/>
                <w:szCs w:val="16"/>
              </w:rPr>
            </w:pPr>
            <w:r w:rsidRPr="00F959B9">
              <w:rPr>
                <w:sz w:val="16"/>
                <w:szCs w:val="16"/>
              </w:rPr>
              <w:t>The time to wait before deleting a file from the filesystem</w:t>
            </w:r>
          </w:p>
          <w:p w14:paraId="77DBD969" w14:textId="77777777" w:rsidR="00F959B9" w:rsidRPr="00F959B9" w:rsidRDefault="00F959B9" w:rsidP="00F959B9">
            <w:pPr>
              <w:rPr>
                <w:sz w:val="16"/>
                <w:szCs w:val="16"/>
              </w:rPr>
            </w:pPr>
          </w:p>
          <w:p w14:paraId="4830813D"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07DAD0D0" w14:textId="77777777" w:rsidR="00F959B9" w:rsidRPr="00F959B9" w:rsidRDefault="00F959B9" w:rsidP="00F959B9">
            <w:pPr>
              <w:rPr>
                <w:sz w:val="16"/>
                <w:szCs w:val="16"/>
              </w:rPr>
            </w:pPr>
            <w:r w:rsidRPr="00F959B9">
              <w:rPr>
                <w:sz w:val="16"/>
                <w:szCs w:val="16"/>
              </w:rPr>
              <w:t>Default:</w:t>
            </w:r>
            <w:r w:rsidRPr="00F959B9">
              <w:rPr>
                <w:sz w:val="16"/>
                <w:szCs w:val="16"/>
              </w:rPr>
              <w:tab/>
              <w:t>60000 (1 minute)</w:t>
            </w:r>
          </w:p>
          <w:p w14:paraId="70897242"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63F13EBE"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segment.delete.delay.ms</w:t>
            </w:r>
          </w:p>
          <w:p w14:paraId="55938F20" w14:textId="3900E719"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3B2C7E21" w14:textId="77777777" w:rsidTr="00F601A3">
        <w:tc>
          <w:tcPr>
            <w:tcW w:w="5076" w:type="dxa"/>
          </w:tcPr>
          <w:p w14:paraId="6176BEC5" w14:textId="0261E9C4" w:rsidR="00C4038B" w:rsidRPr="00F959B9" w:rsidRDefault="00F601A3" w:rsidP="000900EC">
            <w:pPr>
              <w:rPr>
                <w:sz w:val="16"/>
                <w:szCs w:val="16"/>
              </w:rPr>
            </w:pPr>
            <w:r w:rsidRPr="00F959B9">
              <w:rPr>
                <w:sz w:val="16"/>
                <w:szCs w:val="16"/>
              </w:rPr>
              <w:t>flush.messages</w:t>
            </w:r>
          </w:p>
        </w:tc>
        <w:tc>
          <w:tcPr>
            <w:tcW w:w="5395" w:type="dxa"/>
          </w:tcPr>
          <w:p w14:paraId="72F0A795" w14:textId="77777777" w:rsidR="00F959B9" w:rsidRPr="00F959B9" w:rsidRDefault="00F959B9" w:rsidP="00F959B9">
            <w:pPr>
              <w:rPr>
                <w:sz w:val="16"/>
                <w:szCs w:val="16"/>
              </w:rPr>
            </w:pPr>
            <w:r w:rsidRPr="00F959B9">
              <w:rPr>
                <w:sz w:val="16"/>
                <w:szCs w:val="16"/>
              </w:rPr>
              <w:t>This setting allows specifying an interval at which we will force an fsync of data written to the log. For example if this was set to 1 we would fsync after every message; if it were 5 we would fsync after every five messages. In general we recommend you not set this and use replication for durability and allow the operating system's background flush capabilities as it is more efficient. This setting can be overridden on a per-topic basis (see the per-topic configuration section).</w:t>
            </w:r>
          </w:p>
          <w:p w14:paraId="155A0614" w14:textId="77777777" w:rsidR="00F959B9" w:rsidRPr="00F959B9" w:rsidRDefault="00F959B9" w:rsidP="00F959B9">
            <w:pPr>
              <w:rPr>
                <w:sz w:val="16"/>
                <w:szCs w:val="16"/>
              </w:rPr>
            </w:pPr>
          </w:p>
          <w:p w14:paraId="39A7E5FD"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792EE1A4" w14:textId="77777777"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16933C67"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2980FD95"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flush.interval.messages</w:t>
            </w:r>
          </w:p>
          <w:p w14:paraId="23818733" w14:textId="548CFF84"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7B205C05" w14:textId="77777777" w:rsidTr="00F601A3">
        <w:tc>
          <w:tcPr>
            <w:tcW w:w="5076" w:type="dxa"/>
          </w:tcPr>
          <w:p w14:paraId="34EF8038" w14:textId="1E7E9EFC" w:rsidR="00C4038B" w:rsidRPr="00F959B9" w:rsidRDefault="00F601A3" w:rsidP="000900EC">
            <w:pPr>
              <w:rPr>
                <w:sz w:val="16"/>
                <w:szCs w:val="16"/>
              </w:rPr>
            </w:pPr>
            <w:r w:rsidRPr="00F959B9">
              <w:rPr>
                <w:sz w:val="16"/>
                <w:szCs w:val="16"/>
              </w:rPr>
              <w:t>flush.ms</w:t>
            </w:r>
          </w:p>
        </w:tc>
        <w:tc>
          <w:tcPr>
            <w:tcW w:w="5395" w:type="dxa"/>
          </w:tcPr>
          <w:p w14:paraId="210C50A1" w14:textId="77777777" w:rsidR="00F959B9" w:rsidRPr="00F959B9" w:rsidRDefault="00F959B9" w:rsidP="00F959B9">
            <w:pPr>
              <w:rPr>
                <w:sz w:val="16"/>
                <w:szCs w:val="16"/>
              </w:rPr>
            </w:pPr>
            <w:r w:rsidRPr="00F959B9">
              <w:rPr>
                <w:sz w:val="16"/>
                <w:szCs w:val="16"/>
              </w:rPr>
              <w:t xml:space="preserve">This setting allows specifying a time interval at which we will force an fsync of data written to the log. For example if this was set to 1000 we would fsync after 1000 ms had passed. In </w:t>
            </w:r>
            <w:r w:rsidRPr="00F959B9">
              <w:rPr>
                <w:sz w:val="16"/>
                <w:szCs w:val="16"/>
              </w:rPr>
              <w:lastRenderedPageBreak/>
              <w:t>general we recommend you not set this and use replication for durability and allow the operating system's background flush capabilities as it is more efficient.</w:t>
            </w:r>
          </w:p>
          <w:p w14:paraId="707DED67" w14:textId="77777777" w:rsidR="00F959B9" w:rsidRPr="00F959B9" w:rsidRDefault="00F959B9" w:rsidP="00F959B9">
            <w:pPr>
              <w:rPr>
                <w:sz w:val="16"/>
                <w:szCs w:val="16"/>
              </w:rPr>
            </w:pPr>
          </w:p>
          <w:p w14:paraId="2A097C1C"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48EB0308" w14:textId="77777777"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7AE020F8"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035DCCD9"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flush.interval.ms</w:t>
            </w:r>
          </w:p>
          <w:p w14:paraId="6316C214" w14:textId="408852F6"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4A791B21" w14:textId="77777777" w:rsidTr="00F601A3">
        <w:tc>
          <w:tcPr>
            <w:tcW w:w="5076" w:type="dxa"/>
          </w:tcPr>
          <w:p w14:paraId="23771518" w14:textId="175AD69B" w:rsidR="00C4038B" w:rsidRPr="00F959B9" w:rsidRDefault="00F601A3" w:rsidP="000900EC">
            <w:pPr>
              <w:rPr>
                <w:sz w:val="16"/>
                <w:szCs w:val="16"/>
              </w:rPr>
            </w:pPr>
            <w:r w:rsidRPr="00F959B9">
              <w:rPr>
                <w:sz w:val="16"/>
                <w:szCs w:val="16"/>
              </w:rPr>
              <w:lastRenderedPageBreak/>
              <w:t>follower.replication.throttled.replicas</w:t>
            </w:r>
          </w:p>
        </w:tc>
        <w:tc>
          <w:tcPr>
            <w:tcW w:w="5395" w:type="dxa"/>
          </w:tcPr>
          <w:p w14:paraId="25E4FF87" w14:textId="77777777" w:rsidR="00CB4EDE" w:rsidRPr="00CB4EDE" w:rsidRDefault="00CB4EDE" w:rsidP="00CB4EDE">
            <w:pPr>
              <w:rPr>
                <w:sz w:val="16"/>
                <w:szCs w:val="16"/>
              </w:rPr>
            </w:pPr>
            <w:r w:rsidRPr="00CB4EDE">
              <w:rPr>
                <w:sz w:val="16"/>
                <w:szCs w:val="16"/>
              </w:rPr>
              <w:t>A list of replicas for which log replication should be throttled on the follower side. The list should describe a set of replicas in the form [PartitionId]:[BrokerId],[PartitionId]:[BrokerId]:... or alternatively the wildcard '*' can be used to throttle all replicas for this topic.</w:t>
            </w:r>
          </w:p>
          <w:p w14:paraId="5D2BB1E3" w14:textId="77777777" w:rsidR="00CB4EDE" w:rsidRPr="00CB4EDE" w:rsidRDefault="00CB4EDE" w:rsidP="00CB4EDE">
            <w:pPr>
              <w:rPr>
                <w:sz w:val="16"/>
                <w:szCs w:val="16"/>
              </w:rPr>
            </w:pPr>
          </w:p>
          <w:p w14:paraId="7054351E" w14:textId="77777777" w:rsidR="00CB4EDE" w:rsidRPr="00CB4EDE" w:rsidRDefault="00CB4EDE" w:rsidP="00CB4EDE">
            <w:pPr>
              <w:rPr>
                <w:sz w:val="16"/>
                <w:szCs w:val="16"/>
              </w:rPr>
            </w:pPr>
            <w:r w:rsidRPr="00CB4EDE">
              <w:rPr>
                <w:sz w:val="16"/>
                <w:szCs w:val="16"/>
              </w:rPr>
              <w:t>Type:</w:t>
            </w:r>
            <w:r w:rsidRPr="00CB4EDE">
              <w:rPr>
                <w:sz w:val="16"/>
                <w:szCs w:val="16"/>
              </w:rPr>
              <w:tab/>
              <w:t>list</w:t>
            </w:r>
          </w:p>
          <w:p w14:paraId="6986B010" w14:textId="77777777" w:rsidR="00CB4EDE" w:rsidRPr="00CB4EDE" w:rsidRDefault="00CB4EDE" w:rsidP="00CB4EDE">
            <w:pPr>
              <w:rPr>
                <w:sz w:val="16"/>
                <w:szCs w:val="16"/>
              </w:rPr>
            </w:pPr>
            <w:r w:rsidRPr="00CB4EDE">
              <w:rPr>
                <w:sz w:val="16"/>
                <w:szCs w:val="16"/>
              </w:rPr>
              <w:t>Default:</w:t>
            </w:r>
            <w:r w:rsidRPr="00CB4EDE">
              <w:rPr>
                <w:sz w:val="16"/>
                <w:szCs w:val="16"/>
              </w:rPr>
              <w:tab/>
              <w:t>""</w:t>
            </w:r>
          </w:p>
          <w:p w14:paraId="6F1D52DE" w14:textId="77777777" w:rsidR="00CB4EDE" w:rsidRPr="00CB4EDE" w:rsidRDefault="00CB4EDE" w:rsidP="00CB4EDE">
            <w:pPr>
              <w:rPr>
                <w:sz w:val="16"/>
                <w:szCs w:val="16"/>
              </w:rPr>
            </w:pPr>
            <w:r w:rsidRPr="00CB4EDE">
              <w:rPr>
                <w:sz w:val="16"/>
                <w:szCs w:val="16"/>
              </w:rPr>
              <w:t>Valid Values:</w:t>
            </w:r>
            <w:r w:rsidRPr="00CB4EDE">
              <w:rPr>
                <w:sz w:val="16"/>
                <w:szCs w:val="16"/>
              </w:rPr>
              <w:tab/>
              <w:t>[partitionId]:[brokerId],[partitionId]:[brokerId],...</w:t>
            </w:r>
          </w:p>
          <w:p w14:paraId="5300EE8E" w14:textId="77777777" w:rsidR="00CB4EDE" w:rsidRPr="00CB4EDE" w:rsidRDefault="00CB4EDE" w:rsidP="00CB4EDE">
            <w:pPr>
              <w:rPr>
                <w:sz w:val="16"/>
                <w:szCs w:val="16"/>
              </w:rPr>
            </w:pPr>
            <w:r w:rsidRPr="00CB4EDE">
              <w:rPr>
                <w:sz w:val="16"/>
                <w:szCs w:val="16"/>
              </w:rPr>
              <w:t>Server Default Property:</w:t>
            </w:r>
            <w:r w:rsidRPr="00CB4EDE">
              <w:rPr>
                <w:sz w:val="16"/>
                <w:szCs w:val="16"/>
              </w:rPr>
              <w:tab/>
              <w:t>follower.replication.throttled.replicas</w:t>
            </w:r>
          </w:p>
          <w:p w14:paraId="2A70F523" w14:textId="65CCAA9B"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63CE3FA1" w14:textId="77777777" w:rsidTr="00F601A3">
        <w:tc>
          <w:tcPr>
            <w:tcW w:w="5076" w:type="dxa"/>
          </w:tcPr>
          <w:p w14:paraId="23128B8B" w14:textId="4AD036DE" w:rsidR="00C4038B" w:rsidRPr="00F959B9" w:rsidRDefault="00F601A3" w:rsidP="000900EC">
            <w:pPr>
              <w:rPr>
                <w:sz w:val="16"/>
                <w:szCs w:val="16"/>
              </w:rPr>
            </w:pPr>
            <w:r w:rsidRPr="00F959B9">
              <w:rPr>
                <w:sz w:val="16"/>
                <w:szCs w:val="16"/>
              </w:rPr>
              <w:t>index.interval.bytes</w:t>
            </w:r>
          </w:p>
        </w:tc>
        <w:tc>
          <w:tcPr>
            <w:tcW w:w="5395" w:type="dxa"/>
          </w:tcPr>
          <w:p w14:paraId="14D76192" w14:textId="77777777" w:rsidR="00CB4EDE" w:rsidRPr="00CB4EDE" w:rsidRDefault="00CB4EDE" w:rsidP="00CB4EDE">
            <w:pPr>
              <w:rPr>
                <w:sz w:val="16"/>
                <w:szCs w:val="16"/>
              </w:rPr>
            </w:pPr>
            <w:r w:rsidRPr="00CB4EDE">
              <w:rPr>
                <w:sz w:val="16"/>
                <w:szCs w:val="16"/>
              </w:rPr>
              <w:t>This setting controls how frequently Kafka adds an index entry to its offset index. The default setting ensures that we index a message roughly every 4096 bytes. More indexing allows reads to jump closer to the exact position in the log but makes the index larger. You probably don't need to change this.</w:t>
            </w:r>
          </w:p>
          <w:p w14:paraId="25C6E85F" w14:textId="77777777" w:rsidR="00CB4EDE" w:rsidRPr="00CB4EDE" w:rsidRDefault="00CB4EDE" w:rsidP="00CB4EDE">
            <w:pPr>
              <w:rPr>
                <w:sz w:val="16"/>
                <w:szCs w:val="16"/>
              </w:rPr>
            </w:pPr>
          </w:p>
          <w:p w14:paraId="5ACD3F2E"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0EFDAA2C" w14:textId="77777777" w:rsidR="00CB4EDE" w:rsidRPr="00CB4EDE" w:rsidRDefault="00CB4EDE" w:rsidP="00CB4EDE">
            <w:pPr>
              <w:rPr>
                <w:sz w:val="16"/>
                <w:szCs w:val="16"/>
              </w:rPr>
            </w:pPr>
            <w:r w:rsidRPr="00CB4EDE">
              <w:rPr>
                <w:sz w:val="16"/>
                <w:szCs w:val="16"/>
              </w:rPr>
              <w:t>Default:</w:t>
            </w:r>
            <w:r w:rsidRPr="00CB4EDE">
              <w:rPr>
                <w:sz w:val="16"/>
                <w:szCs w:val="16"/>
              </w:rPr>
              <w:tab/>
              <w:t>4096 (4 kibibytes)</w:t>
            </w:r>
          </w:p>
          <w:p w14:paraId="34760106"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2E120F02"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index.interval.bytes</w:t>
            </w:r>
          </w:p>
          <w:p w14:paraId="19802313" w14:textId="05D692AD"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5DE3AA6E" w14:textId="77777777" w:rsidTr="00F601A3">
        <w:tc>
          <w:tcPr>
            <w:tcW w:w="5076" w:type="dxa"/>
          </w:tcPr>
          <w:p w14:paraId="7A6BF860" w14:textId="6E6D2037" w:rsidR="00C4038B" w:rsidRPr="00F959B9" w:rsidRDefault="00F601A3" w:rsidP="000900EC">
            <w:pPr>
              <w:rPr>
                <w:sz w:val="16"/>
                <w:szCs w:val="16"/>
              </w:rPr>
            </w:pPr>
            <w:r w:rsidRPr="00F959B9">
              <w:rPr>
                <w:sz w:val="16"/>
                <w:szCs w:val="16"/>
              </w:rPr>
              <w:t>leader.replication.throttled.replicas</w:t>
            </w:r>
          </w:p>
        </w:tc>
        <w:tc>
          <w:tcPr>
            <w:tcW w:w="5395" w:type="dxa"/>
          </w:tcPr>
          <w:p w14:paraId="3633AC9C" w14:textId="77777777" w:rsidR="00CB4EDE" w:rsidRPr="00CB4EDE" w:rsidRDefault="00CB4EDE" w:rsidP="00CB4EDE">
            <w:pPr>
              <w:rPr>
                <w:sz w:val="16"/>
                <w:szCs w:val="16"/>
              </w:rPr>
            </w:pPr>
            <w:r w:rsidRPr="00CB4EDE">
              <w:rPr>
                <w:sz w:val="16"/>
                <w:szCs w:val="16"/>
              </w:rPr>
              <w:t>A list of replicas for which log replication should be throttled on the leader side. The list should describe a set of replicas in the form [PartitionId]:[BrokerId],[PartitionId]:[BrokerId]:... or alternatively the wildcard '*' can be used to throttle all replicas for this topic.</w:t>
            </w:r>
          </w:p>
          <w:p w14:paraId="7771ABDE" w14:textId="77777777" w:rsidR="00CB4EDE" w:rsidRPr="00CB4EDE" w:rsidRDefault="00CB4EDE" w:rsidP="00CB4EDE">
            <w:pPr>
              <w:rPr>
                <w:sz w:val="16"/>
                <w:szCs w:val="16"/>
              </w:rPr>
            </w:pPr>
          </w:p>
          <w:p w14:paraId="5EDB63A0" w14:textId="77777777" w:rsidR="00CB4EDE" w:rsidRPr="00CB4EDE" w:rsidRDefault="00CB4EDE" w:rsidP="00CB4EDE">
            <w:pPr>
              <w:rPr>
                <w:sz w:val="16"/>
                <w:szCs w:val="16"/>
              </w:rPr>
            </w:pPr>
            <w:r w:rsidRPr="00CB4EDE">
              <w:rPr>
                <w:sz w:val="16"/>
                <w:szCs w:val="16"/>
              </w:rPr>
              <w:t>Type:</w:t>
            </w:r>
            <w:r w:rsidRPr="00CB4EDE">
              <w:rPr>
                <w:sz w:val="16"/>
                <w:szCs w:val="16"/>
              </w:rPr>
              <w:tab/>
              <w:t>list</w:t>
            </w:r>
          </w:p>
          <w:p w14:paraId="2189D442" w14:textId="77777777" w:rsidR="00CB4EDE" w:rsidRPr="00CB4EDE" w:rsidRDefault="00CB4EDE" w:rsidP="00CB4EDE">
            <w:pPr>
              <w:rPr>
                <w:sz w:val="16"/>
                <w:szCs w:val="16"/>
              </w:rPr>
            </w:pPr>
            <w:r w:rsidRPr="00CB4EDE">
              <w:rPr>
                <w:sz w:val="16"/>
                <w:szCs w:val="16"/>
              </w:rPr>
              <w:t>Default:</w:t>
            </w:r>
            <w:r w:rsidRPr="00CB4EDE">
              <w:rPr>
                <w:sz w:val="16"/>
                <w:szCs w:val="16"/>
              </w:rPr>
              <w:tab/>
              <w:t>""</w:t>
            </w:r>
          </w:p>
          <w:p w14:paraId="3FA0A75E" w14:textId="77777777" w:rsidR="00CB4EDE" w:rsidRPr="00CB4EDE" w:rsidRDefault="00CB4EDE" w:rsidP="00CB4EDE">
            <w:pPr>
              <w:rPr>
                <w:sz w:val="16"/>
                <w:szCs w:val="16"/>
              </w:rPr>
            </w:pPr>
            <w:r w:rsidRPr="00CB4EDE">
              <w:rPr>
                <w:sz w:val="16"/>
                <w:szCs w:val="16"/>
              </w:rPr>
              <w:t>Valid Values:</w:t>
            </w:r>
            <w:r w:rsidRPr="00CB4EDE">
              <w:rPr>
                <w:sz w:val="16"/>
                <w:szCs w:val="16"/>
              </w:rPr>
              <w:tab/>
              <w:t>[partitionId]:[brokerId],[partitionId]:[brokerId],...</w:t>
            </w:r>
          </w:p>
          <w:p w14:paraId="11418E41" w14:textId="77777777" w:rsidR="00CB4EDE" w:rsidRPr="00CB4EDE" w:rsidRDefault="00CB4EDE" w:rsidP="00CB4EDE">
            <w:pPr>
              <w:rPr>
                <w:sz w:val="16"/>
                <w:szCs w:val="16"/>
              </w:rPr>
            </w:pPr>
            <w:r w:rsidRPr="00CB4EDE">
              <w:rPr>
                <w:sz w:val="16"/>
                <w:szCs w:val="16"/>
              </w:rPr>
              <w:t>Server Default Property:</w:t>
            </w:r>
            <w:r w:rsidRPr="00CB4EDE">
              <w:rPr>
                <w:sz w:val="16"/>
                <w:szCs w:val="16"/>
              </w:rPr>
              <w:tab/>
              <w:t>leader.replication.throttled.replicas</w:t>
            </w:r>
          </w:p>
          <w:p w14:paraId="1B246281" w14:textId="1AFB039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485A3533" w14:textId="77777777" w:rsidTr="00F601A3">
        <w:tc>
          <w:tcPr>
            <w:tcW w:w="5076" w:type="dxa"/>
          </w:tcPr>
          <w:p w14:paraId="020E2750" w14:textId="5020E574" w:rsidR="00C4038B" w:rsidRPr="00F959B9" w:rsidRDefault="00F601A3" w:rsidP="000900EC">
            <w:pPr>
              <w:rPr>
                <w:sz w:val="16"/>
                <w:szCs w:val="16"/>
              </w:rPr>
            </w:pPr>
            <w:r w:rsidRPr="00F959B9">
              <w:rPr>
                <w:sz w:val="16"/>
                <w:szCs w:val="16"/>
              </w:rPr>
              <w:t>max.compaction.lag.ms</w:t>
            </w:r>
          </w:p>
        </w:tc>
        <w:tc>
          <w:tcPr>
            <w:tcW w:w="5395" w:type="dxa"/>
          </w:tcPr>
          <w:p w14:paraId="74748332" w14:textId="77777777" w:rsidR="00CB4EDE" w:rsidRPr="00CB4EDE" w:rsidRDefault="00CB4EDE" w:rsidP="00CB4EDE">
            <w:pPr>
              <w:rPr>
                <w:sz w:val="16"/>
                <w:szCs w:val="16"/>
              </w:rPr>
            </w:pPr>
            <w:r w:rsidRPr="00CB4EDE">
              <w:rPr>
                <w:sz w:val="16"/>
                <w:szCs w:val="16"/>
              </w:rPr>
              <w:t>The maximum time a message will remain ineligible for compaction in the log. Only applicable for logs that are being compacted.</w:t>
            </w:r>
          </w:p>
          <w:p w14:paraId="34D9FEAA" w14:textId="77777777" w:rsidR="00CB4EDE" w:rsidRPr="00CB4EDE" w:rsidRDefault="00CB4EDE" w:rsidP="00CB4EDE">
            <w:pPr>
              <w:rPr>
                <w:sz w:val="16"/>
                <w:szCs w:val="16"/>
              </w:rPr>
            </w:pPr>
          </w:p>
          <w:p w14:paraId="2A0B9002"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18A064CF" w14:textId="77777777"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4828FF"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5759A9A2"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cleaner.max.compaction.lag.ms</w:t>
            </w:r>
          </w:p>
          <w:p w14:paraId="7406EA5F" w14:textId="25CD9461"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0FA009C0" w14:textId="77777777" w:rsidTr="00F601A3">
        <w:tc>
          <w:tcPr>
            <w:tcW w:w="5076" w:type="dxa"/>
          </w:tcPr>
          <w:p w14:paraId="47B7CBA8" w14:textId="2342DC64" w:rsidR="00C4038B" w:rsidRPr="00F959B9" w:rsidRDefault="00F601A3" w:rsidP="000900EC">
            <w:pPr>
              <w:rPr>
                <w:sz w:val="16"/>
                <w:szCs w:val="16"/>
              </w:rPr>
            </w:pPr>
            <w:r w:rsidRPr="00F959B9">
              <w:rPr>
                <w:sz w:val="16"/>
                <w:szCs w:val="16"/>
              </w:rPr>
              <w:t>max.message.bytes</w:t>
            </w:r>
          </w:p>
        </w:tc>
        <w:tc>
          <w:tcPr>
            <w:tcW w:w="5395" w:type="dxa"/>
          </w:tcPr>
          <w:p w14:paraId="64E89C7F" w14:textId="77777777" w:rsidR="00CB4EDE" w:rsidRPr="00CB4EDE" w:rsidRDefault="00CB4EDE" w:rsidP="00CB4EDE">
            <w:pPr>
              <w:rPr>
                <w:sz w:val="16"/>
                <w:szCs w:val="16"/>
              </w:rPr>
            </w:pPr>
            <w:r w:rsidRPr="00CB4EDE">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w:t>
            </w:r>
          </w:p>
          <w:p w14:paraId="4AC8B157" w14:textId="77777777" w:rsidR="00CB4EDE" w:rsidRPr="00CB4EDE" w:rsidRDefault="00CB4EDE" w:rsidP="00CB4EDE">
            <w:pPr>
              <w:rPr>
                <w:sz w:val="16"/>
                <w:szCs w:val="16"/>
              </w:rPr>
            </w:pPr>
          </w:p>
          <w:p w14:paraId="10484474"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3F76D48E" w14:textId="77777777" w:rsidR="00CB4EDE" w:rsidRPr="00CB4EDE" w:rsidRDefault="00CB4EDE" w:rsidP="00CB4EDE">
            <w:pPr>
              <w:rPr>
                <w:sz w:val="16"/>
                <w:szCs w:val="16"/>
              </w:rPr>
            </w:pPr>
            <w:r w:rsidRPr="00CB4EDE">
              <w:rPr>
                <w:sz w:val="16"/>
                <w:szCs w:val="16"/>
              </w:rPr>
              <w:t>Default:</w:t>
            </w:r>
            <w:r w:rsidRPr="00CB4EDE">
              <w:rPr>
                <w:sz w:val="16"/>
                <w:szCs w:val="16"/>
              </w:rPr>
              <w:tab/>
              <w:t>1048588</w:t>
            </w:r>
          </w:p>
          <w:p w14:paraId="4CC53130"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43FCE3F7" w14:textId="77777777" w:rsidR="00CB4EDE" w:rsidRPr="00CB4EDE" w:rsidRDefault="00CB4EDE" w:rsidP="00CB4EDE">
            <w:pPr>
              <w:rPr>
                <w:sz w:val="16"/>
                <w:szCs w:val="16"/>
              </w:rPr>
            </w:pPr>
            <w:r w:rsidRPr="00CB4EDE">
              <w:rPr>
                <w:sz w:val="16"/>
                <w:szCs w:val="16"/>
              </w:rPr>
              <w:t>Server Default Property:</w:t>
            </w:r>
            <w:r w:rsidRPr="00CB4EDE">
              <w:rPr>
                <w:sz w:val="16"/>
                <w:szCs w:val="16"/>
              </w:rPr>
              <w:tab/>
              <w:t>message.max.bytes</w:t>
            </w:r>
          </w:p>
          <w:p w14:paraId="710CB59C" w14:textId="57C2594A" w:rsidR="00C4038B" w:rsidRPr="00F959B9" w:rsidRDefault="00CB4EDE" w:rsidP="00CB4EDE">
            <w:pPr>
              <w:rPr>
                <w:sz w:val="16"/>
                <w:szCs w:val="16"/>
              </w:rPr>
            </w:pPr>
            <w:r w:rsidRPr="00CB4EDE">
              <w:rPr>
                <w:sz w:val="16"/>
                <w:szCs w:val="16"/>
              </w:rPr>
              <w:lastRenderedPageBreak/>
              <w:t>Importance:</w:t>
            </w:r>
            <w:r w:rsidRPr="00CB4EDE">
              <w:rPr>
                <w:sz w:val="16"/>
                <w:szCs w:val="16"/>
              </w:rPr>
              <w:tab/>
              <w:t>medium</w:t>
            </w:r>
          </w:p>
        </w:tc>
      </w:tr>
      <w:tr w:rsidR="00C4038B" w14:paraId="72AE6D92" w14:textId="77777777" w:rsidTr="00F601A3">
        <w:tc>
          <w:tcPr>
            <w:tcW w:w="5076" w:type="dxa"/>
          </w:tcPr>
          <w:p w14:paraId="09A2C9C5" w14:textId="7E9CF554" w:rsidR="00C4038B" w:rsidRPr="00F959B9" w:rsidRDefault="00BD7874" w:rsidP="000900EC">
            <w:pPr>
              <w:rPr>
                <w:sz w:val="16"/>
                <w:szCs w:val="16"/>
              </w:rPr>
            </w:pPr>
            <w:r w:rsidRPr="00F959B9">
              <w:rPr>
                <w:sz w:val="16"/>
                <w:szCs w:val="16"/>
              </w:rPr>
              <w:lastRenderedPageBreak/>
              <w:t>message.format.version</w:t>
            </w:r>
          </w:p>
        </w:tc>
        <w:tc>
          <w:tcPr>
            <w:tcW w:w="5395" w:type="dxa"/>
          </w:tcPr>
          <w:p w14:paraId="43434F1A" w14:textId="77777777" w:rsidR="00CB4EDE" w:rsidRPr="00CB4EDE" w:rsidRDefault="00CB4EDE" w:rsidP="00CB4EDE">
            <w:pPr>
              <w:rPr>
                <w:sz w:val="16"/>
                <w:szCs w:val="16"/>
              </w:rPr>
            </w:pPr>
            <w:r w:rsidRPr="00CB4ED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083E6C85" w14:textId="77777777" w:rsidR="00CB4EDE" w:rsidRPr="00CB4EDE" w:rsidRDefault="00CB4EDE" w:rsidP="00CB4EDE">
            <w:pPr>
              <w:rPr>
                <w:sz w:val="16"/>
                <w:szCs w:val="16"/>
              </w:rPr>
            </w:pPr>
          </w:p>
          <w:p w14:paraId="5DD5D626" w14:textId="77777777" w:rsidR="00CB4EDE" w:rsidRPr="00CB4EDE" w:rsidRDefault="00CB4EDE" w:rsidP="00CB4EDE">
            <w:pPr>
              <w:rPr>
                <w:sz w:val="16"/>
                <w:szCs w:val="16"/>
              </w:rPr>
            </w:pPr>
            <w:r w:rsidRPr="00CB4EDE">
              <w:rPr>
                <w:sz w:val="16"/>
                <w:szCs w:val="16"/>
              </w:rPr>
              <w:t>Type:</w:t>
            </w:r>
            <w:r w:rsidRPr="00CB4EDE">
              <w:rPr>
                <w:sz w:val="16"/>
                <w:szCs w:val="16"/>
              </w:rPr>
              <w:tab/>
              <w:t>string</w:t>
            </w:r>
          </w:p>
          <w:p w14:paraId="6F85539B" w14:textId="77777777" w:rsidR="00CB4EDE" w:rsidRPr="00CB4EDE" w:rsidRDefault="00CB4EDE" w:rsidP="00CB4EDE">
            <w:pPr>
              <w:rPr>
                <w:sz w:val="16"/>
                <w:szCs w:val="16"/>
              </w:rPr>
            </w:pPr>
            <w:r w:rsidRPr="00CB4EDE">
              <w:rPr>
                <w:sz w:val="16"/>
                <w:szCs w:val="16"/>
              </w:rPr>
              <w:t>Default:</w:t>
            </w:r>
            <w:r w:rsidRPr="00CB4EDE">
              <w:rPr>
                <w:sz w:val="16"/>
                <w:szCs w:val="16"/>
              </w:rPr>
              <w:tab/>
              <w:t>2.7-IV2</w:t>
            </w:r>
          </w:p>
          <w:p w14:paraId="68E55F69" w14:textId="77777777" w:rsidR="00CB4EDE" w:rsidRPr="00CB4EDE" w:rsidRDefault="00CB4EDE" w:rsidP="00CB4EDE">
            <w:pPr>
              <w:rPr>
                <w:sz w:val="16"/>
                <w:szCs w:val="16"/>
              </w:rPr>
            </w:pPr>
            <w:r w:rsidRPr="00CB4EDE">
              <w:rPr>
                <w:sz w:val="16"/>
                <w:szCs w:val="16"/>
              </w:rPr>
              <w:t>Valid Values:</w:t>
            </w:r>
            <w:r w:rsidRPr="00CB4EDE">
              <w:rPr>
                <w:sz w:val="16"/>
                <w:szCs w:val="16"/>
              </w:rPr>
              <w:tab/>
              <w:t>[0.8.0, 0.8.1, 0.8.2, 0.9.0, 0.10.0-IV0, 0.10.0-IV1, 0.10.1-IV0, 0.10.1-IV1, 0.10.1-IV2, 0.10.2-IV0, 0.11.0-IV0, 0.11.0-IV1, 0.11.0-IV2, 1.0-IV0, 1.1-IV0, 2.0-IV0, 2.0-IV1, 2.1-IV0, 2.1-IV1, 2.1-IV2, 2.2-IV0, 2.2-IV1, 2.3-IV0, 2.3-IV1, 2.4-IV0, 2.4-IV1, 2.5-IV0, 2.6-IV0, 2.7-IV0, 2.7-IV1, 2.7-IV2]</w:t>
            </w:r>
          </w:p>
          <w:p w14:paraId="428A33F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format.version</w:t>
            </w:r>
          </w:p>
          <w:p w14:paraId="452334D3" w14:textId="4AF81EA9"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5FAEA808" w14:textId="77777777" w:rsidTr="00F601A3">
        <w:tc>
          <w:tcPr>
            <w:tcW w:w="5076" w:type="dxa"/>
          </w:tcPr>
          <w:p w14:paraId="28AE81F6" w14:textId="73434248" w:rsidR="00C4038B" w:rsidRPr="00F959B9" w:rsidRDefault="00BD7874" w:rsidP="000900EC">
            <w:pPr>
              <w:rPr>
                <w:sz w:val="16"/>
                <w:szCs w:val="16"/>
              </w:rPr>
            </w:pPr>
            <w:r w:rsidRPr="00F959B9">
              <w:rPr>
                <w:sz w:val="16"/>
                <w:szCs w:val="16"/>
              </w:rPr>
              <w:t>message.timestamp.difference.max.ms</w:t>
            </w:r>
          </w:p>
        </w:tc>
        <w:tc>
          <w:tcPr>
            <w:tcW w:w="5395" w:type="dxa"/>
          </w:tcPr>
          <w:p w14:paraId="7699E719" w14:textId="77777777" w:rsidR="00CB4EDE" w:rsidRPr="00CB4EDE" w:rsidRDefault="00CB4EDE" w:rsidP="00CB4EDE">
            <w:pPr>
              <w:rPr>
                <w:sz w:val="16"/>
                <w:szCs w:val="16"/>
              </w:rPr>
            </w:pPr>
            <w:r w:rsidRPr="00CB4EDE">
              <w:rPr>
                <w:sz w:val="16"/>
                <w:szCs w:val="16"/>
              </w:rPr>
              <w:t>The maximum difference allowed between the timestamp when a broker receives a message and the timestamp specified in the message. If message.timestamp.type=CreateTime, a message will be rejected if the difference in timestamp exceeds this threshold. This configuration is ignored if message.timestamp.type=LogAppendTime.</w:t>
            </w:r>
          </w:p>
          <w:p w14:paraId="0943A69E" w14:textId="77777777" w:rsidR="00CB4EDE" w:rsidRPr="00CB4EDE" w:rsidRDefault="00CB4EDE" w:rsidP="00CB4EDE">
            <w:pPr>
              <w:rPr>
                <w:sz w:val="16"/>
                <w:szCs w:val="16"/>
              </w:rPr>
            </w:pPr>
          </w:p>
          <w:p w14:paraId="035BB612"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70648CA1" w14:textId="77777777"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73F040"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66D4B983"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timestamp.difference.max.ms</w:t>
            </w:r>
          </w:p>
          <w:p w14:paraId="49BC8106" w14:textId="09DDD6DF"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B334282" w14:textId="77777777" w:rsidTr="00F601A3">
        <w:tc>
          <w:tcPr>
            <w:tcW w:w="5076" w:type="dxa"/>
          </w:tcPr>
          <w:p w14:paraId="4A71277A" w14:textId="2ED3F1C0" w:rsidR="00C4038B" w:rsidRPr="00F959B9" w:rsidRDefault="00BD7874" w:rsidP="000900EC">
            <w:pPr>
              <w:rPr>
                <w:sz w:val="16"/>
                <w:szCs w:val="16"/>
              </w:rPr>
            </w:pPr>
            <w:r w:rsidRPr="00F959B9">
              <w:rPr>
                <w:sz w:val="16"/>
                <w:szCs w:val="16"/>
              </w:rPr>
              <w:t>message.timestamp.type</w:t>
            </w:r>
          </w:p>
        </w:tc>
        <w:tc>
          <w:tcPr>
            <w:tcW w:w="5395" w:type="dxa"/>
          </w:tcPr>
          <w:p w14:paraId="78D3085B" w14:textId="77777777" w:rsidR="00CB4EDE" w:rsidRPr="00CB4EDE" w:rsidRDefault="00CB4EDE" w:rsidP="00CB4EDE">
            <w:pPr>
              <w:rPr>
                <w:sz w:val="16"/>
                <w:szCs w:val="16"/>
              </w:rPr>
            </w:pPr>
            <w:r w:rsidRPr="00CB4EDE">
              <w:rPr>
                <w:sz w:val="16"/>
                <w:szCs w:val="16"/>
              </w:rPr>
              <w:t>Define whether the timestamp in the message is message create time or log append time. The value should be either `CreateTime` or `LogAppendTime`</w:t>
            </w:r>
          </w:p>
          <w:p w14:paraId="52F49167" w14:textId="77777777" w:rsidR="00CB4EDE" w:rsidRPr="00CB4EDE" w:rsidRDefault="00CB4EDE" w:rsidP="00CB4EDE">
            <w:pPr>
              <w:rPr>
                <w:sz w:val="16"/>
                <w:szCs w:val="16"/>
              </w:rPr>
            </w:pPr>
          </w:p>
          <w:p w14:paraId="0B7B107C" w14:textId="77777777" w:rsidR="00CB4EDE" w:rsidRPr="00CB4EDE" w:rsidRDefault="00CB4EDE" w:rsidP="00CB4EDE">
            <w:pPr>
              <w:rPr>
                <w:sz w:val="16"/>
                <w:szCs w:val="16"/>
              </w:rPr>
            </w:pPr>
            <w:r w:rsidRPr="00CB4EDE">
              <w:rPr>
                <w:sz w:val="16"/>
                <w:szCs w:val="16"/>
              </w:rPr>
              <w:t>Type:</w:t>
            </w:r>
            <w:r w:rsidRPr="00CB4EDE">
              <w:rPr>
                <w:sz w:val="16"/>
                <w:szCs w:val="16"/>
              </w:rPr>
              <w:tab/>
              <w:t>string</w:t>
            </w:r>
          </w:p>
          <w:p w14:paraId="0B342663" w14:textId="77777777" w:rsidR="00CB4EDE" w:rsidRPr="00CB4EDE" w:rsidRDefault="00CB4EDE" w:rsidP="00CB4EDE">
            <w:pPr>
              <w:rPr>
                <w:sz w:val="16"/>
                <w:szCs w:val="16"/>
              </w:rPr>
            </w:pPr>
            <w:r w:rsidRPr="00CB4EDE">
              <w:rPr>
                <w:sz w:val="16"/>
                <w:szCs w:val="16"/>
              </w:rPr>
              <w:t>Default:</w:t>
            </w:r>
            <w:r w:rsidRPr="00CB4EDE">
              <w:rPr>
                <w:sz w:val="16"/>
                <w:szCs w:val="16"/>
              </w:rPr>
              <w:tab/>
              <w:t>CreateTime</w:t>
            </w:r>
          </w:p>
          <w:p w14:paraId="6AB1666D" w14:textId="77777777" w:rsidR="00CB4EDE" w:rsidRPr="00CB4EDE" w:rsidRDefault="00CB4EDE" w:rsidP="00CB4EDE">
            <w:pPr>
              <w:rPr>
                <w:sz w:val="16"/>
                <w:szCs w:val="16"/>
              </w:rPr>
            </w:pPr>
            <w:r w:rsidRPr="00CB4EDE">
              <w:rPr>
                <w:sz w:val="16"/>
                <w:szCs w:val="16"/>
              </w:rPr>
              <w:t>Valid Values:</w:t>
            </w:r>
            <w:r w:rsidRPr="00CB4EDE">
              <w:rPr>
                <w:sz w:val="16"/>
                <w:szCs w:val="16"/>
              </w:rPr>
              <w:tab/>
              <w:t>[CreateTime, LogAppendTime]</w:t>
            </w:r>
          </w:p>
          <w:p w14:paraId="32B341DC"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timestamp.type</w:t>
            </w:r>
          </w:p>
          <w:p w14:paraId="720454B9" w14:textId="21F25BBB"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0E3E2E55" w14:textId="77777777" w:rsidTr="00F601A3">
        <w:tc>
          <w:tcPr>
            <w:tcW w:w="5076" w:type="dxa"/>
          </w:tcPr>
          <w:p w14:paraId="688B2E18" w14:textId="75DA0EEF" w:rsidR="00C4038B" w:rsidRPr="00F959B9" w:rsidRDefault="00BD7874" w:rsidP="000900EC">
            <w:pPr>
              <w:rPr>
                <w:sz w:val="16"/>
                <w:szCs w:val="16"/>
              </w:rPr>
            </w:pPr>
            <w:r w:rsidRPr="00F959B9">
              <w:rPr>
                <w:sz w:val="16"/>
                <w:szCs w:val="16"/>
              </w:rPr>
              <w:t>min.cleanable.dirty.ratio</w:t>
            </w:r>
          </w:p>
        </w:tc>
        <w:tc>
          <w:tcPr>
            <w:tcW w:w="5395" w:type="dxa"/>
          </w:tcPr>
          <w:p w14:paraId="438757DB" w14:textId="77777777" w:rsidR="00CB4EDE" w:rsidRPr="00CB4EDE" w:rsidRDefault="00CB4EDE" w:rsidP="00CB4EDE">
            <w:pPr>
              <w:rPr>
                <w:sz w:val="16"/>
                <w:szCs w:val="16"/>
              </w:rPr>
            </w:pPr>
            <w:r w:rsidRPr="00CB4EDE">
              <w:rPr>
                <w:sz w:val="16"/>
                <w:szCs w:val="16"/>
              </w:rPr>
              <w:t>This configuration controls how frequently the log compactor will attempt to clean the log (assuming log compaction is enabled). By default we will avoid cleaning a log where more than 50% of the log has been compacted. This ratio bounds the maximum space wasted in the log by duplicates (at 50% at most 50% of the log could be duplicates). A higher ratio will mean fewer, more efficient cleanings but will mean more wasted space in the log. If the max.compaction.lag.ms or the min.compaction.lag.ms configurations are also specified, then the log compactor considers the log to be eligible for compaction as soon as either: (i) the dirty ratio threshold has been met and the log has had dirty (uncompacted) records for at least the min.compaction.lag.ms duration, or (ii) if the log has had dirty (uncompacted) records for at most the max.compaction.lag.ms period.</w:t>
            </w:r>
          </w:p>
          <w:p w14:paraId="3A4256F5" w14:textId="77777777" w:rsidR="00CB4EDE" w:rsidRPr="00CB4EDE" w:rsidRDefault="00CB4EDE" w:rsidP="00CB4EDE">
            <w:pPr>
              <w:rPr>
                <w:sz w:val="16"/>
                <w:szCs w:val="16"/>
              </w:rPr>
            </w:pPr>
          </w:p>
          <w:p w14:paraId="1E0ECC26" w14:textId="77777777" w:rsidR="00CB4EDE" w:rsidRPr="00CB4EDE" w:rsidRDefault="00CB4EDE" w:rsidP="00CB4EDE">
            <w:pPr>
              <w:rPr>
                <w:sz w:val="16"/>
                <w:szCs w:val="16"/>
              </w:rPr>
            </w:pPr>
            <w:r w:rsidRPr="00CB4EDE">
              <w:rPr>
                <w:sz w:val="16"/>
                <w:szCs w:val="16"/>
              </w:rPr>
              <w:t>Type:</w:t>
            </w:r>
            <w:r w:rsidRPr="00CB4EDE">
              <w:rPr>
                <w:sz w:val="16"/>
                <w:szCs w:val="16"/>
              </w:rPr>
              <w:tab/>
              <w:t>double</w:t>
            </w:r>
          </w:p>
          <w:p w14:paraId="38BA8ACC" w14:textId="77777777" w:rsidR="00CB4EDE" w:rsidRPr="00CB4EDE" w:rsidRDefault="00CB4EDE" w:rsidP="00CB4EDE">
            <w:pPr>
              <w:rPr>
                <w:sz w:val="16"/>
                <w:szCs w:val="16"/>
              </w:rPr>
            </w:pPr>
            <w:r w:rsidRPr="00CB4EDE">
              <w:rPr>
                <w:sz w:val="16"/>
                <w:szCs w:val="16"/>
              </w:rPr>
              <w:t>Default:</w:t>
            </w:r>
            <w:r w:rsidRPr="00CB4EDE">
              <w:rPr>
                <w:sz w:val="16"/>
                <w:szCs w:val="16"/>
              </w:rPr>
              <w:tab/>
              <w:t>0.5</w:t>
            </w:r>
          </w:p>
          <w:p w14:paraId="676B8867" w14:textId="77777777" w:rsidR="00CB4EDE" w:rsidRPr="00CB4EDE" w:rsidRDefault="00CB4EDE" w:rsidP="00CB4EDE">
            <w:pPr>
              <w:rPr>
                <w:sz w:val="16"/>
                <w:szCs w:val="16"/>
              </w:rPr>
            </w:pPr>
            <w:r w:rsidRPr="00CB4EDE">
              <w:rPr>
                <w:sz w:val="16"/>
                <w:szCs w:val="16"/>
              </w:rPr>
              <w:t>Valid Values:</w:t>
            </w:r>
            <w:r w:rsidRPr="00CB4EDE">
              <w:rPr>
                <w:sz w:val="16"/>
                <w:szCs w:val="16"/>
              </w:rPr>
              <w:tab/>
              <w:t>[0,...,1]</w:t>
            </w:r>
          </w:p>
          <w:p w14:paraId="235CBE8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cleaner.min.cleanable.ratio</w:t>
            </w:r>
          </w:p>
          <w:p w14:paraId="3E7449C0" w14:textId="3805CBC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32FA4EA" w14:textId="77777777" w:rsidTr="00F601A3">
        <w:tc>
          <w:tcPr>
            <w:tcW w:w="5076" w:type="dxa"/>
          </w:tcPr>
          <w:p w14:paraId="028435B8" w14:textId="5927FC67" w:rsidR="00C4038B" w:rsidRPr="00F959B9" w:rsidRDefault="00BD7874" w:rsidP="000900EC">
            <w:pPr>
              <w:rPr>
                <w:sz w:val="16"/>
                <w:szCs w:val="16"/>
              </w:rPr>
            </w:pPr>
            <w:r w:rsidRPr="00F959B9">
              <w:rPr>
                <w:sz w:val="16"/>
                <w:szCs w:val="16"/>
              </w:rPr>
              <w:t>min.compaction.lag.ms</w:t>
            </w:r>
          </w:p>
        </w:tc>
        <w:tc>
          <w:tcPr>
            <w:tcW w:w="5395" w:type="dxa"/>
          </w:tcPr>
          <w:p w14:paraId="30E6194B" w14:textId="77777777" w:rsidR="00CB4EDE" w:rsidRPr="00CB4EDE" w:rsidRDefault="00CB4EDE" w:rsidP="00CB4EDE">
            <w:pPr>
              <w:rPr>
                <w:sz w:val="16"/>
                <w:szCs w:val="16"/>
              </w:rPr>
            </w:pPr>
            <w:r w:rsidRPr="00CB4EDE">
              <w:rPr>
                <w:sz w:val="16"/>
                <w:szCs w:val="16"/>
              </w:rPr>
              <w:t>The minimum time a message will remain uncompacted in the log. Only applicable for logs that are being compacted.</w:t>
            </w:r>
          </w:p>
          <w:p w14:paraId="0665298B" w14:textId="77777777" w:rsidR="00CB4EDE" w:rsidRPr="00CB4EDE" w:rsidRDefault="00CB4EDE" w:rsidP="00CB4EDE">
            <w:pPr>
              <w:rPr>
                <w:sz w:val="16"/>
                <w:szCs w:val="16"/>
              </w:rPr>
            </w:pPr>
          </w:p>
          <w:p w14:paraId="71F75E0F"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39E057DE" w14:textId="77777777" w:rsidR="00CB4EDE" w:rsidRPr="00CB4EDE" w:rsidRDefault="00CB4EDE" w:rsidP="00CB4EDE">
            <w:pPr>
              <w:rPr>
                <w:sz w:val="16"/>
                <w:szCs w:val="16"/>
              </w:rPr>
            </w:pPr>
            <w:r w:rsidRPr="00CB4EDE">
              <w:rPr>
                <w:sz w:val="16"/>
                <w:szCs w:val="16"/>
              </w:rPr>
              <w:t>Default:</w:t>
            </w:r>
            <w:r w:rsidRPr="00CB4EDE">
              <w:rPr>
                <w:sz w:val="16"/>
                <w:szCs w:val="16"/>
              </w:rPr>
              <w:tab/>
              <w:t>0</w:t>
            </w:r>
          </w:p>
          <w:p w14:paraId="6E97A135" w14:textId="77777777" w:rsidR="00CB4EDE" w:rsidRPr="00CB4EDE" w:rsidRDefault="00CB4EDE" w:rsidP="00CB4EDE">
            <w:pPr>
              <w:rPr>
                <w:sz w:val="16"/>
                <w:szCs w:val="16"/>
              </w:rPr>
            </w:pPr>
            <w:r w:rsidRPr="00CB4EDE">
              <w:rPr>
                <w:sz w:val="16"/>
                <w:szCs w:val="16"/>
              </w:rPr>
              <w:lastRenderedPageBreak/>
              <w:t>Valid Values:</w:t>
            </w:r>
            <w:r w:rsidRPr="00CB4EDE">
              <w:rPr>
                <w:sz w:val="16"/>
                <w:szCs w:val="16"/>
              </w:rPr>
              <w:tab/>
              <w:t>[0,...]</w:t>
            </w:r>
          </w:p>
          <w:p w14:paraId="4A106BFC"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cleaner.min.compaction.lag.ms</w:t>
            </w:r>
          </w:p>
          <w:p w14:paraId="250D8838" w14:textId="730B7497"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30CDB82" w14:textId="77777777" w:rsidTr="00F601A3">
        <w:tc>
          <w:tcPr>
            <w:tcW w:w="5076" w:type="dxa"/>
          </w:tcPr>
          <w:p w14:paraId="25D663F3" w14:textId="35518B7F" w:rsidR="00C4038B" w:rsidRPr="00F959B9" w:rsidRDefault="00BD7874" w:rsidP="00BD7874">
            <w:pPr>
              <w:tabs>
                <w:tab w:val="left" w:pos="3249"/>
              </w:tabs>
              <w:rPr>
                <w:sz w:val="16"/>
                <w:szCs w:val="16"/>
              </w:rPr>
            </w:pPr>
            <w:r w:rsidRPr="00F959B9">
              <w:rPr>
                <w:sz w:val="16"/>
                <w:szCs w:val="16"/>
              </w:rPr>
              <w:lastRenderedPageBreak/>
              <w:t>min.insync.replicas</w:t>
            </w:r>
          </w:p>
        </w:tc>
        <w:tc>
          <w:tcPr>
            <w:tcW w:w="5395" w:type="dxa"/>
          </w:tcPr>
          <w:p w14:paraId="0A4562BF" w14:textId="77777777" w:rsidR="00CB4EDE" w:rsidRPr="00CB4EDE" w:rsidRDefault="00CB4EDE" w:rsidP="00CB4EDE">
            <w:pPr>
              <w:rPr>
                <w:sz w:val="16"/>
                <w:szCs w:val="16"/>
              </w:rPr>
            </w:pPr>
            <w:r w:rsidRPr="00CB4EDE">
              <w:rPr>
                <w:sz w:val="16"/>
                <w:szCs w:val="16"/>
              </w:rPr>
              <w:t>When a producer sets acks to "all" (or "-1"), this configuration specifies the minimum number of replicas that must acknowledge a write for the write to be considered successful. If this minimum cannot be met, then the producer will raise an exception (either NotEnoughReplicas or NotEnoughReplicasAfterAppend).</w:t>
            </w:r>
          </w:p>
          <w:p w14:paraId="22E9F807" w14:textId="77777777" w:rsidR="00CB4EDE" w:rsidRPr="00CB4EDE" w:rsidRDefault="00CB4EDE" w:rsidP="00CB4EDE">
            <w:pPr>
              <w:rPr>
                <w:sz w:val="16"/>
                <w:szCs w:val="16"/>
              </w:rPr>
            </w:pPr>
            <w:r w:rsidRPr="00CB4EDE">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04DCF8B1" w14:textId="77777777" w:rsidR="00CB4EDE" w:rsidRPr="00CB4EDE" w:rsidRDefault="00CB4EDE" w:rsidP="00CB4EDE">
            <w:pPr>
              <w:rPr>
                <w:sz w:val="16"/>
                <w:szCs w:val="16"/>
              </w:rPr>
            </w:pPr>
          </w:p>
          <w:p w14:paraId="2C3D511B"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475D3221" w14:textId="77777777" w:rsidR="00CB4EDE" w:rsidRPr="00CB4EDE" w:rsidRDefault="00CB4EDE" w:rsidP="00CB4EDE">
            <w:pPr>
              <w:rPr>
                <w:sz w:val="16"/>
                <w:szCs w:val="16"/>
              </w:rPr>
            </w:pPr>
            <w:r w:rsidRPr="00CB4EDE">
              <w:rPr>
                <w:sz w:val="16"/>
                <w:szCs w:val="16"/>
              </w:rPr>
              <w:t>Default:</w:t>
            </w:r>
            <w:r w:rsidRPr="00CB4EDE">
              <w:rPr>
                <w:sz w:val="16"/>
                <w:szCs w:val="16"/>
              </w:rPr>
              <w:tab/>
              <w:t>1</w:t>
            </w:r>
          </w:p>
          <w:p w14:paraId="5D58F41A"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38997AAA" w14:textId="77777777" w:rsidR="00CB4EDE" w:rsidRPr="00CB4EDE" w:rsidRDefault="00CB4EDE" w:rsidP="00CB4EDE">
            <w:pPr>
              <w:rPr>
                <w:sz w:val="16"/>
                <w:szCs w:val="16"/>
              </w:rPr>
            </w:pPr>
            <w:r w:rsidRPr="00CB4EDE">
              <w:rPr>
                <w:sz w:val="16"/>
                <w:szCs w:val="16"/>
              </w:rPr>
              <w:t>Server Default Property:</w:t>
            </w:r>
            <w:r w:rsidRPr="00CB4EDE">
              <w:rPr>
                <w:sz w:val="16"/>
                <w:szCs w:val="16"/>
              </w:rPr>
              <w:tab/>
              <w:t>min.insync.replicas</w:t>
            </w:r>
          </w:p>
          <w:p w14:paraId="2CC52AEF" w14:textId="730390D7"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332CEC7D" w14:textId="77777777" w:rsidTr="00F601A3">
        <w:tc>
          <w:tcPr>
            <w:tcW w:w="5076" w:type="dxa"/>
          </w:tcPr>
          <w:p w14:paraId="3F4DC50C" w14:textId="672CEB6F" w:rsidR="00C4038B" w:rsidRPr="00F959B9" w:rsidRDefault="00BD7874" w:rsidP="000900EC">
            <w:pPr>
              <w:rPr>
                <w:sz w:val="16"/>
                <w:szCs w:val="16"/>
              </w:rPr>
            </w:pPr>
            <w:r w:rsidRPr="00F959B9">
              <w:rPr>
                <w:sz w:val="16"/>
                <w:szCs w:val="16"/>
              </w:rPr>
              <w:t>preallocate</w:t>
            </w:r>
          </w:p>
        </w:tc>
        <w:tc>
          <w:tcPr>
            <w:tcW w:w="5395" w:type="dxa"/>
          </w:tcPr>
          <w:p w14:paraId="5E26E845" w14:textId="77777777" w:rsidR="00CB4EDE" w:rsidRPr="00CB4EDE" w:rsidRDefault="00CB4EDE" w:rsidP="00CB4EDE">
            <w:pPr>
              <w:rPr>
                <w:sz w:val="16"/>
                <w:szCs w:val="16"/>
              </w:rPr>
            </w:pPr>
            <w:r w:rsidRPr="00CB4EDE">
              <w:rPr>
                <w:sz w:val="16"/>
                <w:szCs w:val="16"/>
              </w:rPr>
              <w:t>True if we should preallocate the file on disk when creating a new log segment.</w:t>
            </w:r>
          </w:p>
          <w:p w14:paraId="15A99AC7" w14:textId="77777777" w:rsidR="00CB4EDE" w:rsidRPr="00CB4EDE" w:rsidRDefault="00CB4EDE" w:rsidP="00CB4EDE">
            <w:pPr>
              <w:rPr>
                <w:sz w:val="16"/>
                <w:szCs w:val="16"/>
              </w:rPr>
            </w:pPr>
          </w:p>
          <w:p w14:paraId="26A37380" w14:textId="77777777" w:rsidR="00CB4EDE" w:rsidRPr="00CB4EDE" w:rsidRDefault="00CB4EDE" w:rsidP="00CB4EDE">
            <w:pPr>
              <w:rPr>
                <w:sz w:val="16"/>
                <w:szCs w:val="16"/>
              </w:rPr>
            </w:pPr>
            <w:r w:rsidRPr="00CB4EDE">
              <w:rPr>
                <w:sz w:val="16"/>
                <w:szCs w:val="16"/>
              </w:rPr>
              <w:t>Type:</w:t>
            </w:r>
            <w:r w:rsidRPr="00CB4EDE">
              <w:rPr>
                <w:sz w:val="16"/>
                <w:szCs w:val="16"/>
              </w:rPr>
              <w:tab/>
              <w:t>boolean</w:t>
            </w:r>
          </w:p>
          <w:p w14:paraId="6792B99C" w14:textId="77777777" w:rsidR="00CB4EDE" w:rsidRPr="00CB4EDE" w:rsidRDefault="00CB4EDE" w:rsidP="00CB4EDE">
            <w:pPr>
              <w:rPr>
                <w:sz w:val="16"/>
                <w:szCs w:val="16"/>
              </w:rPr>
            </w:pPr>
            <w:r w:rsidRPr="00CB4EDE">
              <w:rPr>
                <w:sz w:val="16"/>
                <w:szCs w:val="16"/>
              </w:rPr>
              <w:t>Default:</w:t>
            </w:r>
            <w:r w:rsidRPr="00CB4EDE">
              <w:rPr>
                <w:sz w:val="16"/>
                <w:szCs w:val="16"/>
              </w:rPr>
              <w:tab/>
              <w:t>false</w:t>
            </w:r>
          </w:p>
          <w:p w14:paraId="02E773C9"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04519EE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preallocate</w:t>
            </w:r>
          </w:p>
          <w:p w14:paraId="258D2764" w14:textId="4A496580"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6B226179" w14:textId="77777777" w:rsidTr="00F601A3">
        <w:tc>
          <w:tcPr>
            <w:tcW w:w="5076" w:type="dxa"/>
          </w:tcPr>
          <w:p w14:paraId="5D7943FC" w14:textId="07D4C896" w:rsidR="00C4038B" w:rsidRPr="00F959B9" w:rsidRDefault="00BD7874" w:rsidP="00BD7874">
            <w:pPr>
              <w:tabs>
                <w:tab w:val="left" w:pos="3024"/>
              </w:tabs>
              <w:rPr>
                <w:sz w:val="16"/>
                <w:szCs w:val="16"/>
              </w:rPr>
            </w:pPr>
            <w:r w:rsidRPr="00F959B9">
              <w:rPr>
                <w:sz w:val="16"/>
                <w:szCs w:val="16"/>
              </w:rPr>
              <w:t>retention.bytes</w:t>
            </w:r>
          </w:p>
        </w:tc>
        <w:tc>
          <w:tcPr>
            <w:tcW w:w="5395" w:type="dxa"/>
          </w:tcPr>
          <w:p w14:paraId="4BF9AEED" w14:textId="77777777" w:rsidR="00CB4EDE" w:rsidRPr="00CB4EDE" w:rsidRDefault="00CB4EDE" w:rsidP="00CB4EDE">
            <w:pPr>
              <w:rPr>
                <w:sz w:val="16"/>
                <w:szCs w:val="16"/>
              </w:rPr>
            </w:pPr>
            <w:r w:rsidRPr="00CB4EDE">
              <w:rPr>
                <w:sz w:val="16"/>
                <w:szCs w:val="16"/>
              </w:rPr>
              <w:t>This configuration controls the maximum size a partition (which consists of log segments) can grow to before we will discard old log segments to free up space if we are using the "delete" retention policy. By default there is no size limit only a time limit. Since this limit is enforced at the partition level, multiply it by the number of partitions to compute the topic retention in bytes.</w:t>
            </w:r>
          </w:p>
          <w:p w14:paraId="44B88BD8" w14:textId="77777777" w:rsidR="00CB4EDE" w:rsidRPr="00CB4EDE" w:rsidRDefault="00CB4EDE" w:rsidP="00CB4EDE">
            <w:pPr>
              <w:rPr>
                <w:sz w:val="16"/>
                <w:szCs w:val="16"/>
              </w:rPr>
            </w:pPr>
          </w:p>
          <w:p w14:paraId="76D9BDD3"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1A54381F" w14:textId="77777777" w:rsidR="00CB4EDE" w:rsidRPr="00CB4EDE" w:rsidRDefault="00CB4EDE" w:rsidP="00CB4EDE">
            <w:pPr>
              <w:rPr>
                <w:sz w:val="16"/>
                <w:szCs w:val="16"/>
              </w:rPr>
            </w:pPr>
            <w:r w:rsidRPr="00CB4EDE">
              <w:rPr>
                <w:sz w:val="16"/>
                <w:szCs w:val="16"/>
              </w:rPr>
              <w:t>Default:</w:t>
            </w:r>
            <w:r w:rsidRPr="00CB4EDE">
              <w:rPr>
                <w:sz w:val="16"/>
                <w:szCs w:val="16"/>
              </w:rPr>
              <w:tab/>
              <w:t>-1</w:t>
            </w:r>
          </w:p>
          <w:p w14:paraId="2BF9C977"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28B2A9A8"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etention.bytes</w:t>
            </w:r>
          </w:p>
          <w:p w14:paraId="10320CD1" w14:textId="69235A2F"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6925CAAF" w14:textId="77777777" w:rsidTr="00F601A3">
        <w:tc>
          <w:tcPr>
            <w:tcW w:w="5076" w:type="dxa"/>
          </w:tcPr>
          <w:p w14:paraId="21025DF6" w14:textId="23868305" w:rsidR="00C4038B" w:rsidRPr="00F959B9" w:rsidRDefault="00BD7874" w:rsidP="000900EC">
            <w:pPr>
              <w:rPr>
                <w:sz w:val="16"/>
                <w:szCs w:val="16"/>
              </w:rPr>
            </w:pPr>
            <w:r w:rsidRPr="00F959B9">
              <w:rPr>
                <w:sz w:val="16"/>
                <w:szCs w:val="16"/>
              </w:rPr>
              <w:t>retention.ms</w:t>
            </w:r>
          </w:p>
        </w:tc>
        <w:tc>
          <w:tcPr>
            <w:tcW w:w="5395" w:type="dxa"/>
          </w:tcPr>
          <w:p w14:paraId="5A05785D" w14:textId="77777777" w:rsidR="00CB4EDE" w:rsidRPr="00CB4EDE" w:rsidRDefault="00CB4EDE" w:rsidP="00CB4EDE">
            <w:pPr>
              <w:rPr>
                <w:sz w:val="16"/>
                <w:szCs w:val="16"/>
              </w:rPr>
            </w:pPr>
            <w:r w:rsidRPr="00CB4EDE">
              <w:rPr>
                <w:sz w:val="16"/>
                <w:szCs w:val="16"/>
              </w:rPr>
              <w:t>This configuration controls the maximum time we will retain a log before we will discard old log segments to free up space if we are using the "delete" retention policy. This represents an SLA on how soon consumers must read their data. If set to -1, no time limit is applied.</w:t>
            </w:r>
          </w:p>
          <w:p w14:paraId="1EE772C9" w14:textId="77777777" w:rsidR="00CB4EDE" w:rsidRPr="00CB4EDE" w:rsidRDefault="00CB4EDE" w:rsidP="00CB4EDE">
            <w:pPr>
              <w:rPr>
                <w:sz w:val="16"/>
                <w:szCs w:val="16"/>
              </w:rPr>
            </w:pPr>
          </w:p>
          <w:p w14:paraId="302B4B2F"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07F00C77" w14:textId="77777777"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1F1AE229"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656309D2"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etention.ms</w:t>
            </w:r>
          </w:p>
          <w:p w14:paraId="72DB7BB5" w14:textId="237CAFB5"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E17A69D" w14:textId="77777777" w:rsidTr="00F601A3">
        <w:tc>
          <w:tcPr>
            <w:tcW w:w="5076" w:type="dxa"/>
          </w:tcPr>
          <w:p w14:paraId="69DD8632" w14:textId="14BDBB5A" w:rsidR="00C4038B" w:rsidRPr="00F959B9" w:rsidRDefault="00BD7874" w:rsidP="000900EC">
            <w:pPr>
              <w:rPr>
                <w:sz w:val="16"/>
                <w:szCs w:val="16"/>
              </w:rPr>
            </w:pPr>
            <w:r w:rsidRPr="00F959B9">
              <w:rPr>
                <w:sz w:val="16"/>
                <w:szCs w:val="16"/>
              </w:rPr>
              <w:t>segment.bytes</w:t>
            </w:r>
          </w:p>
        </w:tc>
        <w:tc>
          <w:tcPr>
            <w:tcW w:w="5395" w:type="dxa"/>
          </w:tcPr>
          <w:p w14:paraId="537403EB" w14:textId="77777777" w:rsidR="00CB4EDE" w:rsidRPr="00CB4EDE" w:rsidRDefault="00CB4EDE" w:rsidP="00CB4EDE">
            <w:pPr>
              <w:rPr>
                <w:sz w:val="16"/>
                <w:szCs w:val="16"/>
              </w:rPr>
            </w:pPr>
            <w:r w:rsidRPr="00CB4EDE">
              <w:rPr>
                <w:sz w:val="16"/>
                <w:szCs w:val="16"/>
              </w:rPr>
              <w:t>This configuration controls the segment file size for the log. Retention and cleaning is always done a file at a time so a larger segment size means fewer files but less granular control over retention.</w:t>
            </w:r>
          </w:p>
          <w:p w14:paraId="24C739D2" w14:textId="77777777" w:rsidR="00CB4EDE" w:rsidRPr="00CB4EDE" w:rsidRDefault="00CB4EDE" w:rsidP="00CB4EDE">
            <w:pPr>
              <w:rPr>
                <w:sz w:val="16"/>
                <w:szCs w:val="16"/>
              </w:rPr>
            </w:pPr>
          </w:p>
          <w:p w14:paraId="0A01F2E7"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07D03195" w14:textId="77777777" w:rsidR="00CB4EDE" w:rsidRPr="00CB4EDE" w:rsidRDefault="00CB4EDE" w:rsidP="00CB4EDE">
            <w:pPr>
              <w:rPr>
                <w:sz w:val="16"/>
                <w:szCs w:val="16"/>
              </w:rPr>
            </w:pPr>
            <w:r w:rsidRPr="00CB4EDE">
              <w:rPr>
                <w:sz w:val="16"/>
                <w:szCs w:val="16"/>
              </w:rPr>
              <w:t>Default:</w:t>
            </w:r>
            <w:r w:rsidRPr="00CB4EDE">
              <w:rPr>
                <w:sz w:val="16"/>
                <w:szCs w:val="16"/>
              </w:rPr>
              <w:tab/>
              <w:t>1073741824 (1 gibibyte)</w:t>
            </w:r>
          </w:p>
          <w:p w14:paraId="590AD44E" w14:textId="77777777" w:rsidR="00CB4EDE" w:rsidRPr="00CB4EDE" w:rsidRDefault="00CB4EDE" w:rsidP="00CB4EDE">
            <w:pPr>
              <w:rPr>
                <w:sz w:val="16"/>
                <w:szCs w:val="16"/>
              </w:rPr>
            </w:pPr>
            <w:r w:rsidRPr="00CB4EDE">
              <w:rPr>
                <w:sz w:val="16"/>
                <w:szCs w:val="16"/>
              </w:rPr>
              <w:t>Valid Values:</w:t>
            </w:r>
            <w:r w:rsidRPr="00CB4EDE">
              <w:rPr>
                <w:sz w:val="16"/>
                <w:szCs w:val="16"/>
              </w:rPr>
              <w:tab/>
              <w:t>[14,...]</w:t>
            </w:r>
          </w:p>
          <w:p w14:paraId="0F7F9080"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segment.bytes</w:t>
            </w:r>
          </w:p>
          <w:p w14:paraId="72721835" w14:textId="2BD74203"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01687513" w14:textId="77777777" w:rsidTr="00F601A3">
        <w:tc>
          <w:tcPr>
            <w:tcW w:w="5076" w:type="dxa"/>
          </w:tcPr>
          <w:p w14:paraId="0C5F842B" w14:textId="6CB8EF96" w:rsidR="00C4038B" w:rsidRPr="00F959B9" w:rsidRDefault="00ED379B" w:rsidP="000900EC">
            <w:pPr>
              <w:rPr>
                <w:sz w:val="16"/>
                <w:szCs w:val="16"/>
              </w:rPr>
            </w:pPr>
            <w:r w:rsidRPr="00F959B9">
              <w:rPr>
                <w:sz w:val="16"/>
                <w:szCs w:val="16"/>
              </w:rPr>
              <w:t>segment.index.bytes</w:t>
            </w:r>
          </w:p>
        </w:tc>
        <w:tc>
          <w:tcPr>
            <w:tcW w:w="5395" w:type="dxa"/>
          </w:tcPr>
          <w:p w14:paraId="718A5FBD" w14:textId="77777777" w:rsidR="00CB4EDE" w:rsidRPr="00CB4EDE" w:rsidRDefault="00CB4EDE" w:rsidP="00CB4EDE">
            <w:pPr>
              <w:rPr>
                <w:sz w:val="16"/>
                <w:szCs w:val="16"/>
              </w:rPr>
            </w:pPr>
            <w:r w:rsidRPr="00CB4EDE">
              <w:rPr>
                <w:sz w:val="16"/>
                <w:szCs w:val="16"/>
              </w:rPr>
              <w:t>This configuration controls the size of the index that maps offsets to file positions. We preallocate this index file and shrink it only after log rolls. You generally should not need to change this setting.</w:t>
            </w:r>
          </w:p>
          <w:p w14:paraId="6487D9FB" w14:textId="77777777" w:rsidR="00CB4EDE" w:rsidRPr="00CB4EDE" w:rsidRDefault="00CB4EDE" w:rsidP="00CB4EDE">
            <w:pPr>
              <w:rPr>
                <w:sz w:val="16"/>
                <w:szCs w:val="16"/>
              </w:rPr>
            </w:pPr>
          </w:p>
          <w:p w14:paraId="4AC269FE"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1F692020" w14:textId="77777777" w:rsidR="00CB4EDE" w:rsidRPr="00CB4EDE" w:rsidRDefault="00CB4EDE" w:rsidP="00CB4EDE">
            <w:pPr>
              <w:rPr>
                <w:sz w:val="16"/>
                <w:szCs w:val="16"/>
              </w:rPr>
            </w:pPr>
            <w:r w:rsidRPr="00CB4EDE">
              <w:rPr>
                <w:sz w:val="16"/>
                <w:szCs w:val="16"/>
              </w:rPr>
              <w:t>Default:</w:t>
            </w:r>
            <w:r w:rsidRPr="00CB4EDE">
              <w:rPr>
                <w:sz w:val="16"/>
                <w:szCs w:val="16"/>
              </w:rPr>
              <w:tab/>
              <w:t>10485760 (10 mebibytes)</w:t>
            </w:r>
          </w:p>
          <w:p w14:paraId="1F021FDA" w14:textId="77777777" w:rsidR="00CB4EDE" w:rsidRPr="00CB4EDE" w:rsidRDefault="00CB4EDE" w:rsidP="00CB4EDE">
            <w:pPr>
              <w:rPr>
                <w:sz w:val="16"/>
                <w:szCs w:val="16"/>
              </w:rPr>
            </w:pPr>
            <w:r w:rsidRPr="00CB4EDE">
              <w:rPr>
                <w:sz w:val="16"/>
                <w:szCs w:val="16"/>
              </w:rPr>
              <w:lastRenderedPageBreak/>
              <w:t>Valid Values:</w:t>
            </w:r>
            <w:r w:rsidRPr="00CB4EDE">
              <w:rPr>
                <w:sz w:val="16"/>
                <w:szCs w:val="16"/>
              </w:rPr>
              <w:tab/>
              <w:t>[0,...]</w:t>
            </w:r>
          </w:p>
          <w:p w14:paraId="2F8CB8D3"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index.size.max.bytes</w:t>
            </w:r>
          </w:p>
          <w:p w14:paraId="475E22C3" w14:textId="449B4D3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EEC6D36" w14:textId="77777777" w:rsidTr="00F601A3">
        <w:tc>
          <w:tcPr>
            <w:tcW w:w="5076" w:type="dxa"/>
          </w:tcPr>
          <w:p w14:paraId="1F601267" w14:textId="4301FC66" w:rsidR="00C4038B" w:rsidRPr="00F959B9" w:rsidRDefault="00ED379B" w:rsidP="000900EC">
            <w:pPr>
              <w:rPr>
                <w:sz w:val="16"/>
                <w:szCs w:val="16"/>
              </w:rPr>
            </w:pPr>
            <w:r w:rsidRPr="00F959B9">
              <w:rPr>
                <w:sz w:val="16"/>
                <w:szCs w:val="16"/>
              </w:rPr>
              <w:lastRenderedPageBreak/>
              <w:t>segment.jitter.ms</w:t>
            </w:r>
          </w:p>
        </w:tc>
        <w:tc>
          <w:tcPr>
            <w:tcW w:w="5395" w:type="dxa"/>
          </w:tcPr>
          <w:p w14:paraId="2CA3EC45" w14:textId="77777777" w:rsidR="00CB4EDE" w:rsidRPr="00CB4EDE" w:rsidRDefault="00CB4EDE" w:rsidP="00CB4EDE">
            <w:pPr>
              <w:rPr>
                <w:sz w:val="16"/>
                <w:szCs w:val="16"/>
              </w:rPr>
            </w:pPr>
            <w:r w:rsidRPr="00CB4EDE">
              <w:rPr>
                <w:sz w:val="16"/>
                <w:szCs w:val="16"/>
              </w:rPr>
              <w:t>The maximum random jitter subtracted from the scheduled segment roll time to avoid thundering herds of segment rolling</w:t>
            </w:r>
          </w:p>
          <w:p w14:paraId="27ABDBD3" w14:textId="77777777" w:rsidR="00CB4EDE" w:rsidRPr="00CB4EDE" w:rsidRDefault="00CB4EDE" w:rsidP="00CB4EDE">
            <w:pPr>
              <w:rPr>
                <w:sz w:val="16"/>
                <w:szCs w:val="16"/>
              </w:rPr>
            </w:pPr>
          </w:p>
          <w:p w14:paraId="071CEF71"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7C1A87F5" w14:textId="77777777" w:rsidR="00CB4EDE" w:rsidRPr="00CB4EDE" w:rsidRDefault="00CB4EDE" w:rsidP="00CB4EDE">
            <w:pPr>
              <w:rPr>
                <w:sz w:val="16"/>
                <w:szCs w:val="16"/>
              </w:rPr>
            </w:pPr>
            <w:r w:rsidRPr="00CB4EDE">
              <w:rPr>
                <w:sz w:val="16"/>
                <w:szCs w:val="16"/>
              </w:rPr>
              <w:t>Default:</w:t>
            </w:r>
            <w:r w:rsidRPr="00CB4EDE">
              <w:rPr>
                <w:sz w:val="16"/>
                <w:szCs w:val="16"/>
              </w:rPr>
              <w:tab/>
              <w:t>0</w:t>
            </w:r>
          </w:p>
          <w:p w14:paraId="20DEADE7"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19C23FFA"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oll.jitter.ms</w:t>
            </w:r>
          </w:p>
          <w:p w14:paraId="43AEAB3F" w14:textId="4C1D111E"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1EBF8CB" w14:textId="77777777" w:rsidTr="00F601A3">
        <w:tc>
          <w:tcPr>
            <w:tcW w:w="5076" w:type="dxa"/>
          </w:tcPr>
          <w:p w14:paraId="6F268030" w14:textId="0C2B5053" w:rsidR="00C4038B" w:rsidRPr="00F959B9" w:rsidRDefault="00ED379B" w:rsidP="000900EC">
            <w:pPr>
              <w:rPr>
                <w:sz w:val="16"/>
                <w:szCs w:val="16"/>
              </w:rPr>
            </w:pPr>
            <w:r w:rsidRPr="00F959B9">
              <w:rPr>
                <w:sz w:val="16"/>
                <w:szCs w:val="16"/>
              </w:rPr>
              <w:t>segment.ms</w:t>
            </w:r>
          </w:p>
        </w:tc>
        <w:tc>
          <w:tcPr>
            <w:tcW w:w="5395" w:type="dxa"/>
          </w:tcPr>
          <w:p w14:paraId="5B6EAE0E" w14:textId="77777777" w:rsidR="00CB4EDE" w:rsidRPr="00CB4EDE" w:rsidRDefault="00CB4EDE" w:rsidP="00CB4EDE">
            <w:pPr>
              <w:rPr>
                <w:sz w:val="16"/>
                <w:szCs w:val="16"/>
              </w:rPr>
            </w:pPr>
            <w:r w:rsidRPr="00CB4EDE">
              <w:rPr>
                <w:sz w:val="16"/>
                <w:szCs w:val="16"/>
              </w:rPr>
              <w:t>This configuration controls the period of time after which Kafka will force the log to roll even if the segment file isn't full to ensure that retention can delete or compact old data.</w:t>
            </w:r>
          </w:p>
          <w:p w14:paraId="40183CEE" w14:textId="77777777" w:rsidR="00CB4EDE" w:rsidRPr="00CB4EDE" w:rsidRDefault="00CB4EDE" w:rsidP="00CB4EDE">
            <w:pPr>
              <w:rPr>
                <w:sz w:val="16"/>
                <w:szCs w:val="16"/>
              </w:rPr>
            </w:pPr>
          </w:p>
          <w:p w14:paraId="7CE65B3C"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2C4718C4" w14:textId="77777777"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3E8DD65E"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6265B2B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oll.ms</w:t>
            </w:r>
          </w:p>
          <w:p w14:paraId="3310ADE5" w14:textId="7285AC6F"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6D0916B" w14:textId="77777777" w:rsidTr="00F601A3">
        <w:tc>
          <w:tcPr>
            <w:tcW w:w="5076" w:type="dxa"/>
          </w:tcPr>
          <w:p w14:paraId="74B44BF9" w14:textId="50ADC193" w:rsidR="00C4038B" w:rsidRPr="00F959B9" w:rsidRDefault="00ED379B" w:rsidP="000900EC">
            <w:pPr>
              <w:rPr>
                <w:sz w:val="16"/>
                <w:szCs w:val="16"/>
              </w:rPr>
            </w:pPr>
            <w:r w:rsidRPr="00F959B9">
              <w:rPr>
                <w:sz w:val="16"/>
                <w:szCs w:val="16"/>
              </w:rPr>
              <w:t>unclean.leader.election.enable</w:t>
            </w:r>
          </w:p>
        </w:tc>
        <w:tc>
          <w:tcPr>
            <w:tcW w:w="5395" w:type="dxa"/>
          </w:tcPr>
          <w:p w14:paraId="3BEBB4D1" w14:textId="77777777" w:rsidR="00CB4EDE" w:rsidRPr="00CB4EDE" w:rsidRDefault="00CB4EDE" w:rsidP="00CB4EDE">
            <w:pPr>
              <w:rPr>
                <w:sz w:val="16"/>
                <w:szCs w:val="16"/>
              </w:rPr>
            </w:pPr>
            <w:r w:rsidRPr="00CB4EDE">
              <w:rPr>
                <w:sz w:val="16"/>
                <w:szCs w:val="16"/>
              </w:rPr>
              <w:t>Indicates whether to enable replicas not in the ISR set to be elected as leader as a last resort, even though doing so may result in data loss.</w:t>
            </w:r>
          </w:p>
          <w:p w14:paraId="5C847F5B" w14:textId="77777777" w:rsidR="00CB4EDE" w:rsidRPr="00CB4EDE" w:rsidRDefault="00CB4EDE" w:rsidP="00CB4EDE">
            <w:pPr>
              <w:rPr>
                <w:sz w:val="16"/>
                <w:szCs w:val="16"/>
              </w:rPr>
            </w:pPr>
          </w:p>
          <w:p w14:paraId="6216A032" w14:textId="77777777" w:rsidR="00CB4EDE" w:rsidRPr="00CB4EDE" w:rsidRDefault="00CB4EDE" w:rsidP="00CB4EDE">
            <w:pPr>
              <w:rPr>
                <w:sz w:val="16"/>
                <w:szCs w:val="16"/>
              </w:rPr>
            </w:pPr>
            <w:r w:rsidRPr="00CB4EDE">
              <w:rPr>
                <w:sz w:val="16"/>
                <w:szCs w:val="16"/>
              </w:rPr>
              <w:t>Type:</w:t>
            </w:r>
            <w:r w:rsidRPr="00CB4EDE">
              <w:rPr>
                <w:sz w:val="16"/>
                <w:szCs w:val="16"/>
              </w:rPr>
              <w:tab/>
              <w:t>boolean</w:t>
            </w:r>
          </w:p>
          <w:p w14:paraId="190C8BB6" w14:textId="77777777" w:rsidR="00CB4EDE" w:rsidRPr="00CB4EDE" w:rsidRDefault="00CB4EDE" w:rsidP="00CB4EDE">
            <w:pPr>
              <w:rPr>
                <w:sz w:val="16"/>
                <w:szCs w:val="16"/>
              </w:rPr>
            </w:pPr>
            <w:r w:rsidRPr="00CB4EDE">
              <w:rPr>
                <w:sz w:val="16"/>
                <w:szCs w:val="16"/>
              </w:rPr>
              <w:t>Default:</w:t>
            </w:r>
            <w:r w:rsidRPr="00CB4EDE">
              <w:rPr>
                <w:sz w:val="16"/>
                <w:szCs w:val="16"/>
              </w:rPr>
              <w:tab/>
              <w:t>false</w:t>
            </w:r>
          </w:p>
          <w:p w14:paraId="11588E07"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0D4D4BE8" w14:textId="77777777" w:rsidR="00CB4EDE" w:rsidRPr="00CB4EDE" w:rsidRDefault="00CB4EDE" w:rsidP="00CB4EDE">
            <w:pPr>
              <w:rPr>
                <w:sz w:val="16"/>
                <w:szCs w:val="16"/>
              </w:rPr>
            </w:pPr>
            <w:r w:rsidRPr="00CB4EDE">
              <w:rPr>
                <w:sz w:val="16"/>
                <w:szCs w:val="16"/>
              </w:rPr>
              <w:t>Server Default Property:</w:t>
            </w:r>
            <w:r w:rsidRPr="00CB4EDE">
              <w:rPr>
                <w:sz w:val="16"/>
                <w:szCs w:val="16"/>
              </w:rPr>
              <w:tab/>
              <w:t>unclean.leader.election.enable</w:t>
            </w:r>
          </w:p>
          <w:p w14:paraId="43D3938E" w14:textId="6965C0F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C71A610" w14:textId="77777777" w:rsidTr="00F601A3">
        <w:tc>
          <w:tcPr>
            <w:tcW w:w="5076" w:type="dxa"/>
          </w:tcPr>
          <w:p w14:paraId="2A677FC1" w14:textId="765562EA" w:rsidR="00C4038B" w:rsidRPr="00F959B9" w:rsidRDefault="00A569E4" w:rsidP="000900EC">
            <w:pPr>
              <w:rPr>
                <w:sz w:val="16"/>
                <w:szCs w:val="16"/>
              </w:rPr>
            </w:pPr>
            <w:r w:rsidRPr="00F959B9">
              <w:rPr>
                <w:sz w:val="16"/>
                <w:szCs w:val="16"/>
              </w:rPr>
              <w:t>message.downconversion.enable</w:t>
            </w:r>
          </w:p>
        </w:tc>
        <w:tc>
          <w:tcPr>
            <w:tcW w:w="5395" w:type="dxa"/>
          </w:tcPr>
          <w:p w14:paraId="654E430E" w14:textId="77777777" w:rsidR="00CB4EDE" w:rsidRPr="00CB4EDE" w:rsidRDefault="00CB4EDE" w:rsidP="00CB4EDE">
            <w:pPr>
              <w:rPr>
                <w:sz w:val="16"/>
                <w:szCs w:val="16"/>
              </w:rPr>
            </w:pPr>
            <w:r w:rsidRPr="00CB4EDE">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066F5D56" w14:textId="77777777" w:rsidR="00CB4EDE" w:rsidRPr="00CB4EDE" w:rsidRDefault="00CB4EDE" w:rsidP="00CB4EDE">
            <w:pPr>
              <w:rPr>
                <w:sz w:val="16"/>
                <w:szCs w:val="16"/>
              </w:rPr>
            </w:pPr>
          </w:p>
          <w:p w14:paraId="795C5945" w14:textId="77777777" w:rsidR="00CB4EDE" w:rsidRPr="00CB4EDE" w:rsidRDefault="00CB4EDE" w:rsidP="00CB4EDE">
            <w:pPr>
              <w:rPr>
                <w:sz w:val="16"/>
                <w:szCs w:val="16"/>
              </w:rPr>
            </w:pPr>
            <w:r w:rsidRPr="00CB4EDE">
              <w:rPr>
                <w:sz w:val="16"/>
                <w:szCs w:val="16"/>
              </w:rPr>
              <w:t>Type:</w:t>
            </w:r>
            <w:r w:rsidRPr="00CB4EDE">
              <w:rPr>
                <w:sz w:val="16"/>
                <w:szCs w:val="16"/>
              </w:rPr>
              <w:tab/>
              <w:t>boolean</w:t>
            </w:r>
          </w:p>
          <w:p w14:paraId="66D9B2A3" w14:textId="77777777" w:rsidR="00CB4EDE" w:rsidRPr="00CB4EDE" w:rsidRDefault="00CB4EDE" w:rsidP="00CB4EDE">
            <w:pPr>
              <w:rPr>
                <w:sz w:val="16"/>
                <w:szCs w:val="16"/>
              </w:rPr>
            </w:pPr>
            <w:r w:rsidRPr="00CB4EDE">
              <w:rPr>
                <w:sz w:val="16"/>
                <w:szCs w:val="16"/>
              </w:rPr>
              <w:t>Default:</w:t>
            </w:r>
            <w:r w:rsidRPr="00CB4EDE">
              <w:rPr>
                <w:sz w:val="16"/>
                <w:szCs w:val="16"/>
              </w:rPr>
              <w:tab/>
              <w:t>true</w:t>
            </w:r>
          </w:p>
          <w:p w14:paraId="48A6F9BF"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48C7E8C1"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downconversion.enable</w:t>
            </w:r>
          </w:p>
          <w:p w14:paraId="5F9CC655" w14:textId="3839222F" w:rsidR="00C4038B" w:rsidRPr="00F959B9" w:rsidRDefault="00CB4EDE" w:rsidP="00CB4EDE">
            <w:pPr>
              <w:rPr>
                <w:sz w:val="16"/>
                <w:szCs w:val="16"/>
              </w:rPr>
            </w:pPr>
            <w:r w:rsidRPr="00CB4EDE">
              <w:rPr>
                <w:sz w:val="16"/>
                <w:szCs w:val="16"/>
              </w:rPr>
              <w:t>Importance:</w:t>
            </w:r>
            <w:r w:rsidRPr="00CB4EDE">
              <w:rPr>
                <w:sz w:val="16"/>
                <w:szCs w:val="16"/>
              </w:rPr>
              <w:tab/>
              <w:t>low</w:t>
            </w:r>
          </w:p>
        </w:tc>
      </w:tr>
    </w:tbl>
    <w:p w14:paraId="48645B04" w14:textId="51ED18C2" w:rsidR="00733653" w:rsidRPr="00733653" w:rsidRDefault="00733653" w:rsidP="00C4038B"/>
    <w:p w14:paraId="3BC42A6F" w14:textId="39E1F557" w:rsidR="00DE7412" w:rsidRDefault="00DE7412" w:rsidP="00DE7412">
      <w:pPr>
        <w:pStyle w:val="1"/>
      </w:pPr>
      <w:r>
        <w:rPr>
          <w:rFonts w:hint="eastAsia"/>
        </w:rPr>
        <w:t xml:space="preserve"> </w:t>
      </w:r>
      <w:bookmarkStart w:id="17" w:name="_Toc66915918"/>
      <w:r>
        <w:rPr>
          <w:rFonts w:hint="eastAsia"/>
        </w:rPr>
        <w:t>Log</w:t>
      </w:r>
      <w:r>
        <w:t xml:space="preserve"> </w:t>
      </w:r>
      <w:r>
        <w:rPr>
          <w:rFonts w:hint="eastAsia"/>
        </w:rPr>
        <w:t>Storage</w:t>
      </w:r>
      <w:bookmarkEnd w:id="17"/>
    </w:p>
    <w:p w14:paraId="2C8DDD1A" w14:textId="0D0D6595" w:rsidR="00E428FD" w:rsidRDefault="00E428FD" w:rsidP="00E428FD">
      <w:pPr>
        <w:pStyle w:val="2"/>
      </w:pPr>
      <w:r>
        <w:rPr>
          <w:rFonts w:hint="eastAsia"/>
        </w:rPr>
        <w:t xml:space="preserve"> </w:t>
      </w:r>
      <w:bookmarkStart w:id="18" w:name="_Toc66915919"/>
      <w:r w:rsidR="000062DC">
        <w:rPr>
          <w:rFonts w:hint="eastAsia"/>
        </w:rPr>
        <w:t>概述</w:t>
      </w:r>
      <w:bookmarkEnd w:id="18"/>
    </w:p>
    <w:p w14:paraId="55FEAD24" w14:textId="628E9C20" w:rsidR="0088200F" w:rsidRDefault="0088200F" w:rsidP="0088200F">
      <w:pPr>
        <w:pStyle w:val="2"/>
      </w:pPr>
      <w:r>
        <w:rPr>
          <w:rFonts w:hint="eastAsia"/>
        </w:rPr>
        <w:t xml:space="preserve"> </w:t>
      </w:r>
      <w:bookmarkStart w:id="19" w:name="_Toc66915920"/>
      <w:r>
        <w:rPr>
          <w:rFonts w:hint="eastAsia"/>
        </w:rPr>
        <w:t>日志</w:t>
      </w:r>
      <w:r>
        <w:rPr>
          <w:rFonts w:hint="eastAsia"/>
        </w:rPr>
        <w:t>V</w:t>
      </w:r>
      <w:r>
        <w:t>0</w:t>
      </w:r>
      <w:bookmarkEnd w:id="19"/>
    </w:p>
    <w:p w14:paraId="140872A9" w14:textId="03EAA017" w:rsidR="0088200F" w:rsidRDefault="0088200F" w:rsidP="0088200F">
      <w:pPr>
        <w:pStyle w:val="2"/>
      </w:pPr>
      <w:r>
        <w:rPr>
          <w:rFonts w:hint="eastAsia"/>
        </w:rPr>
        <w:t xml:space="preserve"> </w:t>
      </w:r>
      <w:bookmarkStart w:id="20" w:name="_Toc66915921"/>
      <w:r>
        <w:rPr>
          <w:rFonts w:hint="eastAsia"/>
        </w:rPr>
        <w:t>日志</w:t>
      </w:r>
      <w:r>
        <w:rPr>
          <w:rFonts w:hint="eastAsia"/>
        </w:rPr>
        <w:t>V</w:t>
      </w:r>
      <w:r>
        <w:t>1</w:t>
      </w:r>
      <w:bookmarkEnd w:id="20"/>
    </w:p>
    <w:p w14:paraId="5B0C3B1D" w14:textId="4349D30B" w:rsidR="0088200F" w:rsidRPr="0088200F" w:rsidRDefault="0088200F" w:rsidP="0088200F">
      <w:pPr>
        <w:pStyle w:val="2"/>
      </w:pPr>
      <w:r>
        <w:t xml:space="preserve"> </w:t>
      </w:r>
      <w:bookmarkStart w:id="21" w:name="_Toc66915922"/>
      <w:r>
        <w:rPr>
          <w:rFonts w:hint="eastAsia"/>
        </w:rPr>
        <w:t>日志</w:t>
      </w:r>
      <w:r>
        <w:rPr>
          <w:rFonts w:hint="eastAsia"/>
        </w:rPr>
        <w:t>V</w:t>
      </w:r>
      <w:r>
        <w:t>3</w:t>
      </w:r>
      <w:bookmarkEnd w:id="21"/>
    </w:p>
    <w:p w14:paraId="043418EE" w14:textId="214CF874" w:rsidR="00E332C4" w:rsidRDefault="00DE7412" w:rsidP="00E332C4">
      <w:pPr>
        <w:pStyle w:val="1"/>
      </w:pPr>
      <w:r>
        <w:rPr>
          <w:rFonts w:hint="eastAsia"/>
        </w:rPr>
        <w:t xml:space="preserve"> </w:t>
      </w:r>
      <w:bookmarkStart w:id="22" w:name="_Toc66915923"/>
      <w:r>
        <w:rPr>
          <w:rFonts w:hint="eastAsia"/>
        </w:rPr>
        <w:t>Server</w:t>
      </w:r>
      <w:bookmarkEnd w:id="22"/>
    </w:p>
    <w:p w14:paraId="47002449" w14:textId="7C4FDE01" w:rsidR="00E332C4" w:rsidRDefault="00E332C4" w:rsidP="00E332C4">
      <w:pPr>
        <w:pStyle w:val="2"/>
      </w:pPr>
      <w:r>
        <w:rPr>
          <w:rFonts w:hint="eastAsia"/>
        </w:rPr>
        <w:t xml:space="preserve"> </w:t>
      </w:r>
      <w:bookmarkStart w:id="23" w:name="_Toc66915924"/>
      <w:r>
        <w:rPr>
          <w:rFonts w:hint="eastAsia"/>
        </w:rPr>
        <w:t>概述</w:t>
      </w:r>
      <w:bookmarkEnd w:id="23"/>
    </w:p>
    <w:p w14:paraId="1F04B3EB" w14:textId="1308A598" w:rsidR="00E332C4" w:rsidRDefault="00E332C4" w:rsidP="00E332C4">
      <w:pPr>
        <w:pStyle w:val="2"/>
      </w:pPr>
      <w:r>
        <w:t xml:space="preserve"> </w:t>
      </w:r>
      <w:bookmarkStart w:id="24" w:name="_Toc66915925"/>
      <w:r>
        <w:rPr>
          <w:rFonts w:hint="eastAsia"/>
        </w:rPr>
        <w:t>Broker</w:t>
      </w:r>
      <w:r>
        <w:rPr>
          <w:rFonts w:hint="eastAsia"/>
        </w:rPr>
        <w:t>配置</w:t>
      </w:r>
      <w:bookmarkEnd w:id="24"/>
    </w:p>
    <w:tbl>
      <w:tblPr>
        <w:tblStyle w:val="af2"/>
        <w:tblW w:w="11335" w:type="dxa"/>
        <w:tblLayout w:type="fixed"/>
        <w:tblLook w:val="04A0" w:firstRow="1" w:lastRow="0" w:firstColumn="1" w:lastColumn="0" w:noHBand="0" w:noVBand="1"/>
      </w:tblPr>
      <w:tblGrid>
        <w:gridCol w:w="4957"/>
        <w:gridCol w:w="6378"/>
      </w:tblGrid>
      <w:tr w:rsidR="00C4038B" w14:paraId="38D09B41" w14:textId="77777777" w:rsidTr="00BC25D5">
        <w:tc>
          <w:tcPr>
            <w:tcW w:w="4957" w:type="dxa"/>
          </w:tcPr>
          <w:p w14:paraId="222FD219" w14:textId="099F92BB" w:rsidR="00C4038B" w:rsidRPr="00661CF9" w:rsidRDefault="00C4038B" w:rsidP="00C4038B">
            <w:pPr>
              <w:rPr>
                <w:sz w:val="16"/>
                <w:szCs w:val="16"/>
              </w:rPr>
            </w:pPr>
            <w:r w:rsidRPr="00661CF9">
              <w:rPr>
                <w:rFonts w:hint="eastAsia"/>
                <w:sz w:val="16"/>
                <w:szCs w:val="16"/>
              </w:rPr>
              <w:t>配置项</w:t>
            </w:r>
          </w:p>
        </w:tc>
        <w:tc>
          <w:tcPr>
            <w:tcW w:w="6378" w:type="dxa"/>
          </w:tcPr>
          <w:p w14:paraId="1F9BD895" w14:textId="574234EC" w:rsidR="00C4038B" w:rsidRPr="00661CF9" w:rsidRDefault="00C4038B" w:rsidP="00C4038B">
            <w:pPr>
              <w:rPr>
                <w:sz w:val="16"/>
                <w:szCs w:val="16"/>
              </w:rPr>
            </w:pPr>
            <w:r w:rsidRPr="00661CF9">
              <w:rPr>
                <w:rFonts w:hint="eastAsia"/>
                <w:sz w:val="16"/>
                <w:szCs w:val="16"/>
              </w:rPr>
              <w:t>说明</w:t>
            </w:r>
          </w:p>
        </w:tc>
      </w:tr>
      <w:tr w:rsidR="00C4038B" w14:paraId="07B16C74" w14:textId="77777777" w:rsidTr="00BC25D5">
        <w:tc>
          <w:tcPr>
            <w:tcW w:w="4957" w:type="dxa"/>
          </w:tcPr>
          <w:p w14:paraId="35E0DF43" w14:textId="606090BB" w:rsidR="00C4038B" w:rsidRPr="00661CF9" w:rsidRDefault="00A246B0" w:rsidP="00C4038B">
            <w:pPr>
              <w:rPr>
                <w:sz w:val="16"/>
                <w:szCs w:val="16"/>
              </w:rPr>
            </w:pPr>
            <w:r w:rsidRPr="00661CF9">
              <w:rPr>
                <w:color w:val="FF0000"/>
                <w:sz w:val="16"/>
                <w:szCs w:val="16"/>
              </w:rPr>
              <w:lastRenderedPageBreak/>
              <w:t>zookeeper.connect</w:t>
            </w:r>
          </w:p>
        </w:tc>
        <w:tc>
          <w:tcPr>
            <w:tcW w:w="6378" w:type="dxa"/>
          </w:tcPr>
          <w:p w14:paraId="7442F716" w14:textId="77777777" w:rsidR="000900EC" w:rsidRPr="00661CF9" w:rsidRDefault="00BC25D5" w:rsidP="00BC25D5">
            <w:pPr>
              <w:ind w:right="480"/>
              <w:rPr>
                <w:sz w:val="16"/>
                <w:szCs w:val="16"/>
              </w:rPr>
            </w:pPr>
            <w:r w:rsidRPr="00661CF9">
              <w:rPr>
                <w:rFonts w:hint="eastAsia"/>
                <w:sz w:val="16"/>
                <w:szCs w:val="16"/>
              </w:rPr>
              <w:t>指定zk地址host</w:t>
            </w:r>
            <w:r w:rsidRPr="00661CF9">
              <w:rPr>
                <w:sz w:val="16"/>
                <w:szCs w:val="16"/>
              </w:rPr>
              <w:t>name:port</w:t>
            </w:r>
          </w:p>
          <w:p w14:paraId="057243A9" w14:textId="4591BE36" w:rsidR="00EF790F" w:rsidRPr="00661CF9" w:rsidRDefault="00BC25D5" w:rsidP="00BC25D5">
            <w:pPr>
              <w:ind w:right="480"/>
              <w:rPr>
                <w:sz w:val="16"/>
                <w:szCs w:val="16"/>
              </w:rPr>
            </w:pPr>
            <w:r w:rsidRPr="00661CF9">
              <w:rPr>
                <w:rFonts w:hint="eastAsia"/>
                <w:sz w:val="16"/>
                <w:szCs w:val="16"/>
              </w:rPr>
              <w:t>多个</w:t>
            </w:r>
            <w:r w:rsidR="00214E37" w:rsidRPr="00661CF9">
              <w:rPr>
                <w:rFonts w:hint="eastAsia"/>
                <w:sz w:val="16"/>
                <w:szCs w:val="16"/>
              </w:rPr>
              <w:t>用英文逗号隔开</w:t>
            </w:r>
          </w:p>
          <w:p w14:paraId="1A509809" w14:textId="77777777" w:rsidR="00EF790F" w:rsidRPr="00661CF9" w:rsidRDefault="004B639C" w:rsidP="00BC25D5">
            <w:pPr>
              <w:ind w:right="480"/>
              <w:rPr>
                <w:sz w:val="16"/>
                <w:szCs w:val="16"/>
              </w:rPr>
            </w:pPr>
            <w:r w:rsidRPr="00661CF9">
              <w:rPr>
                <w:rFonts w:hint="eastAsia"/>
                <w:sz w:val="16"/>
                <w:szCs w:val="16"/>
              </w:rPr>
              <w:t>也可以指定zk路径</w:t>
            </w:r>
          </w:p>
          <w:p w14:paraId="0EE1CE3B" w14:textId="04121A90" w:rsidR="004B639C" w:rsidRPr="00661CF9" w:rsidRDefault="004B639C" w:rsidP="00BC25D5">
            <w:pPr>
              <w:ind w:right="480"/>
              <w:rPr>
                <w:sz w:val="16"/>
                <w:szCs w:val="16"/>
              </w:rPr>
            </w:pPr>
            <w:r w:rsidRPr="00661CF9">
              <w:rPr>
                <w:sz w:val="16"/>
                <w:szCs w:val="16"/>
              </w:rPr>
              <w:t>hostname1:port1,hostname2:port2,hostname3:port3/chroot/path</w:t>
            </w:r>
          </w:p>
        </w:tc>
      </w:tr>
      <w:tr w:rsidR="00C4038B" w14:paraId="584D6760" w14:textId="77777777" w:rsidTr="00BC25D5">
        <w:tc>
          <w:tcPr>
            <w:tcW w:w="4957" w:type="dxa"/>
          </w:tcPr>
          <w:p w14:paraId="3C9A4867" w14:textId="189DF5F3" w:rsidR="00C4038B" w:rsidRPr="00661CF9" w:rsidRDefault="00E7432C" w:rsidP="00C4038B">
            <w:pPr>
              <w:rPr>
                <w:sz w:val="16"/>
                <w:szCs w:val="16"/>
              </w:rPr>
            </w:pPr>
            <w:r w:rsidRPr="00661CF9">
              <w:rPr>
                <w:sz w:val="16"/>
                <w:szCs w:val="16"/>
              </w:rPr>
              <w:t>advertised.host.name</w:t>
            </w:r>
          </w:p>
        </w:tc>
        <w:tc>
          <w:tcPr>
            <w:tcW w:w="6378" w:type="dxa"/>
          </w:tcPr>
          <w:p w14:paraId="06803D4D" w14:textId="77777777" w:rsidR="00C4038B" w:rsidRPr="00661CF9" w:rsidRDefault="00F54677" w:rsidP="00C4038B">
            <w:pPr>
              <w:rPr>
                <w:sz w:val="16"/>
                <w:szCs w:val="16"/>
              </w:rPr>
            </w:pPr>
            <w:r w:rsidRPr="00661CF9">
              <w:rPr>
                <w:rFonts w:hint="eastAsia"/>
                <w:sz w:val="16"/>
                <w:szCs w:val="16"/>
              </w:rPr>
              <w:t>不推荐使用</w:t>
            </w:r>
          </w:p>
          <w:p w14:paraId="11383A53" w14:textId="77777777" w:rsidR="00F54677" w:rsidRPr="00661CF9" w:rsidRDefault="00F5467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0B2ABF19" w14:textId="77777777" w:rsidR="00C62DEF" w:rsidRPr="00661CF9" w:rsidRDefault="00F54677" w:rsidP="00C4038B">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7ABC5B5D" w14:textId="3CC77557" w:rsidR="00C62DEF" w:rsidRPr="00661CF9" w:rsidRDefault="00C62DEF" w:rsidP="00C4038B">
            <w:pPr>
              <w:rPr>
                <w:sz w:val="16"/>
                <w:szCs w:val="16"/>
              </w:rPr>
            </w:pPr>
            <w:r w:rsidRPr="00661CF9">
              <w:rPr>
                <w:rFonts w:hint="eastAsia"/>
                <w:sz w:val="16"/>
                <w:szCs w:val="16"/>
              </w:rPr>
              <w:t>将指定外网地址推送到zk</w:t>
            </w:r>
          </w:p>
          <w:p w14:paraId="4AED64E5" w14:textId="7F8F6A7E" w:rsidR="00CF572A" w:rsidRPr="00661CF9" w:rsidRDefault="00CF572A" w:rsidP="00C4038B">
            <w:pPr>
              <w:rPr>
                <w:sz w:val="16"/>
                <w:szCs w:val="16"/>
              </w:rPr>
            </w:pPr>
            <w:r w:rsidRPr="00661CF9">
              <w:rPr>
                <w:rFonts w:hint="eastAsia"/>
                <w:sz w:val="16"/>
                <w:szCs w:val="16"/>
              </w:rPr>
              <w:t>如果没有配置则取host</w:t>
            </w:r>
            <w:r w:rsidRPr="00661CF9">
              <w:rPr>
                <w:sz w:val="16"/>
                <w:szCs w:val="16"/>
              </w:rPr>
              <w:t>.name</w:t>
            </w:r>
            <w:r w:rsidRPr="00661CF9">
              <w:rPr>
                <w:rFonts w:hint="eastAsia"/>
                <w:sz w:val="16"/>
                <w:szCs w:val="16"/>
              </w:rPr>
              <w:t>值</w:t>
            </w:r>
          </w:p>
          <w:p w14:paraId="3E560D0F" w14:textId="1D073A6F" w:rsidR="00C62DEF" w:rsidRPr="00661CF9" w:rsidRDefault="00C62DEF" w:rsidP="00C4038B">
            <w:pPr>
              <w:rPr>
                <w:sz w:val="16"/>
                <w:szCs w:val="16"/>
              </w:rPr>
            </w:pPr>
            <w:r w:rsidRPr="00661CF9">
              <w:rPr>
                <w:rFonts w:hint="eastAsia"/>
                <w:sz w:val="16"/>
                <w:szCs w:val="16"/>
              </w:rPr>
              <w:t>如果</w:t>
            </w:r>
            <w:r w:rsidR="00137520" w:rsidRPr="00661CF9">
              <w:rPr>
                <w:rFonts w:hint="eastAsia"/>
                <w:sz w:val="16"/>
                <w:szCs w:val="16"/>
              </w:rPr>
              <w:t>也</w:t>
            </w:r>
            <w:r w:rsidRPr="00661CF9">
              <w:rPr>
                <w:rFonts w:hint="eastAsia"/>
                <w:sz w:val="16"/>
                <w:szCs w:val="16"/>
              </w:rPr>
              <w:t>没有配置</w:t>
            </w:r>
            <w:r w:rsidR="00CF572A" w:rsidRPr="00661CF9">
              <w:rPr>
                <w:rFonts w:hint="eastAsia"/>
                <w:sz w:val="16"/>
                <w:szCs w:val="16"/>
              </w:rPr>
              <w:t>host</w:t>
            </w:r>
            <w:r w:rsidR="00CF572A" w:rsidRPr="00661CF9">
              <w:rPr>
                <w:sz w:val="16"/>
                <w:szCs w:val="16"/>
              </w:rPr>
              <w:t>.name</w:t>
            </w:r>
            <w:r w:rsidRPr="00661CF9">
              <w:rPr>
                <w:rFonts w:hint="eastAsia"/>
                <w:sz w:val="16"/>
                <w:szCs w:val="16"/>
              </w:rPr>
              <w:t>则取</w:t>
            </w:r>
            <w:r w:rsidRPr="00661CF9">
              <w:rPr>
                <w:sz w:val="16"/>
                <w:szCs w:val="16"/>
              </w:rPr>
              <w:t>java.net.InetAddress.getCanonicalHostName()</w:t>
            </w:r>
            <w:r w:rsidR="00EB2884" w:rsidRPr="00661CF9">
              <w:rPr>
                <w:rFonts w:hint="eastAsia"/>
                <w:sz w:val="16"/>
                <w:szCs w:val="16"/>
              </w:rPr>
              <w:t>值</w:t>
            </w:r>
          </w:p>
          <w:p w14:paraId="05D85BFB" w14:textId="31EEE379" w:rsidR="00EB2884" w:rsidRPr="00661CF9" w:rsidRDefault="00EB2884" w:rsidP="00C4038B">
            <w:pPr>
              <w:rPr>
                <w:sz w:val="16"/>
                <w:szCs w:val="16"/>
              </w:rPr>
            </w:pPr>
            <w:r w:rsidRPr="00661CF9">
              <w:rPr>
                <w:rFonts w:hint="eastAsia"/>
                <w:sz w:val="16"/>
                <w:szCs w:val="16"/>
              </w:rPr>
              <w:t>在</w:t>
            </w:r>
            <w:r w:rsidRPr="00661CF9">
              <w:rPr>
                <w:sz w:val="16"/>
                <w:szCs w:val="16"/>
              </w:rPr>
              <w:t>IaaS</w:t>
            </w:r>
            <w:r w:rsidRPr="00661CF9">
              <w:rPr>
                <w:rFonts w:hint="eastAsia"/>
                <w:sz w:val="16"/>
                <w:szCs w:val="16"/>
              </w:rPr>
              <w:t>等外网地址需要特指的环境中使用</w:t>
            </w:r>
          </w:p>
        </w:tc>
      </w:tr>
      <w:tr w:rsidR="00C4038B" w14:paraId="1A6B66CA" w14:textId="77777777" w:rsidTr="00BC25D5">
        <w:tc>
          <w:tcPr>
            <w:tcW w:w="4957" w:type="dxa"/>
          </w:tcPr>
          <w:p w14:paraId="2C83BABF" w14:textId="021A592D" w:rsidR="00C4038B" w:rsidRPr="00661CF9" w:rsidRDefault="00687E0D" w:rsidP="00C4038B">
            <w:pPr>
              <w:rPr>
                <w:sz w:val="16"/>
                <w:szCs w:val="16"/>
              </w:rPr>
            </w:pPr>
            <w:r w:rsidRPr="00661CF9">
              <w:rPr>
                <w:sz w:val="16"/>
                <w:szCs w:val="16"/>
              </w:rPr>
              <w:t>advertised.listeners</w:t>
            </w:r>
          </w:p>
        </w:tc>
        <w:tc>
          <w:tcPr>
            <w:tcW w:w="6378" w:type="dxa"/>
          </w:tcPr>
          <w:p w14:paraId="3F3FA767" w14:textId="1A12C9A8" w:rsidR="00DD51D7" w:rsidRPr="00661CF9" w:rsidRDefault="00DD51D7" w:rsidP="00C4038B">
            <w:pPr>
              <w:rPr>
                <w:sz w:val="16"/>
                <w:szCs w:val="16"/>
              </w:rPr>
            </w:pPr>
            <w:r w:rsidRPr="00661CF9">
              <w:rPr>
                <w:rFonts w:hint="eastAsia"/>
                <w:sz w:val="16"/>
                <w:szCs w:val="16"/>
              </w:rPr>
              <w:t>将指定外网地址推送到zk</w:t>
            </w:r>
          </w:p>
          <w:p w14:paraId="5DCEF098" w14:textId="265D0D92" w:rsidR="00B56D4B" w:rsidRPr="00661CF9" w:rsidRDefault="00B56D4B" w:rsidP="00C4038B">
            <w:pPr>
              <w:rPr>
                <w:sz w:val="16"/>
                <w:szCs w:val="16"/>
              </w:rPr>
            </w:pPr>
            <w:r w:rsidRPr="00661CF9">
              <w:rPr>
                <w:rFonts w:hint="eastAsia"/>
                <w:sz w:val="16"/>
                <w:szCs w:val="16"/>
              </w:rPr>
              <w:t>如果没有配置，则推送listeners配置</w:t>
            </w:r>
          </w:p>
          <w:p w14:paraId="54A0084D" w14:textId="62C8750F" w:rsidR="00D15CAC" w:rsidRPr="00661CF9" w:rsidRDefault="00D15CAC" w:rsidP="00C4038B">
            <w:pPr>
              <w:rPr>
                <w:sz w:val="16"/>
                <w:szCs w:val="16"/>
              </w:rPr>
            </w:pPr>
            <w:r w:rsidRPr="00661CF9">
              <w:rPr>
                <w:rFonts w:hint="eastAsia"/>
                <w:sz w:val="16"/>
                <w:szCs w:val="16"/>
              </w:rPr>
              <w:t>不能配置为</w:t>
            </w:r>
            <w:r w:rsidRPr="00661CF9">
              <w:rPr>
                <w:sz w:val="16"/>
                <w:szCs w:val="16"/>
              </w:rPr>
              <w:t>0.0.0.0</w:t>
            </w:r>
          </w:p>
        </w:tc>
      </w:tr>
      <w:tr w:rsidR="00C4038B" w14:paraId="0D40FFA9" w14:textId="77777777" w:rsidTr="00BC25D5">
        <w:tc>
          <w:tcPr>
            <w:tcW w:w="4957" w:type="dxa"/>
          </w:tcPr>
          <w:p w14:paraId="25530DAE" w14:textId="45BB67CB" w:rsidR="00C4038B" w:rsidRPr="00661CF9" w:rsidRDefault="00687E0D" w:rsidP="00C4038B">
            <w:pPr>
              <w:rPr>
                <w:sz w:val="16"/>
                <w:szCs w:val="16"/>
              </w:rPr>
            </w:pPr>
            <w:r w:rsidRPr="00661CF9">
              <w:rPr>
                <w:sz w:val="16"/>
                <w:szCs w:val="16"/>
              </w:rPr>
              <w:t>advertised.port</w:t>
            </w:r>
          </w:p>
        </w:tc>
        <w:tc>
          <w:tcPr>
            <w:tcW w:w="6378" w:type="dxa"/>
          </w:tcPr>
          <w:p w14:paraId="22C680AD" w14:textId="77777777" w:rsidR="00C4038B" w:rsidRPr="00661CF9" w:rsidRDefault="00E344B7" w:rsidP="00C4038B">
            <w:pPr>
              <w:rPr>
                <w:sz w:val="16"/>
                <w:szCs w:val="16"/>
              </w:rPr>
            </w:pPr>
            <w:r w:rsidRPr="00661CF9">
              <w:rPr>
                <w:rFonts w:hint="eastAsia"/>
                <w:sz w:val="16"/>
                <w:szCs w:val="16"/>
              </w:rPr>
              <w:t>不推荐使用</w:t>
            </w:r>
          </w:p>
          <w:p w14:paraId="64F83F27" w14:textId="77777777" w:rsidR="00E344B7" w:rsidRPr="00661CF9" w:rsidRDefault="00E344B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7C427D21" w14:textId="77777777" w:rsidR="00E344B7" w:rsidRPr="00661CF9" w:rsidRDefault="00E344B7" w:rsidP="00E344B7">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1DC75EF1" w14:textId="4A312431" w:rsidR="00E344B7" w:rsidRPr="00661CF9" w:rsidRDefault="00E344B7" w:rsidP="00E344B7">
            <w:pPr>
              <w:rPr>
                <w:sz w:val="16"/>
                <w:szCs w:val="16"/>
              </w:rPr>
            </w:pPr>
            <w:r w:rsidRPr="00661CF9">
              <w:rPr>
                <w:rFonts w:hint="eastAsia"/>
                <w:sz w:val="16"/>
                <w:szCs w:val="16"/>
              </w:rPr>
              <w:t>将指定端口推送到zk</w:t>
            </w:r>
          </w:p>
          <w:p w14:paraId="7E408BD2" w14:textId="12C6C423" w:rsidR="00E344B7" w:rsidRPr="00661CF9" w:rsidRDefault="000772AA" w:rsidP="00C4038B">
            <w:pPr>
              <w:rPr>
                <w:sz w:val="16"/>
                <w:szCs w:val="16"/>
              </w:rPr>
            </w:pPr>
            <w:r w:rsidRPr="00661CF9">
              <w:rPr>
                <w:rFonts w:hint="eastAsia"/>
                <w:sz w:val="16"/>
                <w:szCs w:val="16"/>
              </w:rPr>
              <w:t>如果没有配置，则推送broker绑定端口</w:t>
            </w:r>
          </w:p>
        </w:tc>
      </w:tr>
      <w:tr w:rsidR="00C4038B" w14:paraId="2624A72A" w14:textId="77777777" w:rsidTr="00BC25D5">
        <w:tc>
          <w:tcPr>
            <w:tcW w:w="4957" w:type="dxa"/>
          </w:tcPr>
          <w:p w14:paraId="119CC05A" w14:textId="242058DB" w:rsidR="00C4038B" w:rsidRPr="00661CF9" w:rsidRDefault="00893F6A" w:rsidP="00C4038B">
            <w:pPr>
              <w:rPr>
                <w:sz w:val="16"/>
                <w:szCs w:val="16"/>
              </w:rPr>
            </w:pPr>
            <w:r w:rsidRPr="00661CF9">
              <w:rPr>
                <w:color w:val="FF0000"/>
                <w:sz w:val="16"/>
                <w:szCs w:val="16"/>
              </w:rPr>
              <w:t>auto.create.topics.enable</w:t>
            </w:r>
          </w:p>
        </w:tc>
        <w:tc>
          <w:tcPr>
            <w:tcW w:w="6378" w:type="dxa"/>
          </w:tcPr>
          <w:p w14:paraId="0637ACAF" w14:textId="6EBD9527" w:rsidR="0092664E" w:rsidRPr="00661CF9" w:rsidRDefault="00C41A2F" w:rsidP="00C4038B">
            <w:pPr>
              <w:rPr>
                <w:sz w:val="16"/>
                <w:szCs w:val="16"/>
              </w:rPr>
            </w:pPr>
            <w:r w:rsidRPr="00661CF9">
              <w:rPr>
                <w:rFonts w:hint="eastAsia"/>
                <w:sz w:val="16"/>
                <w:szCs w:val="16"/>
              </w:rPr>
              <w:t>是否允许自动创建topic</w:t>
            </w:r>
          </w:p>
          <w:p w14:paraId="52379F53" w14:textId="77777777" w:rsidR="00C41A2F" w:rsidRPr="00661CF9" w:rsidRDefault="00C41A2F" w:rsidP="00C4038B">
            <w:pPr>
              <w:rPr>
                <w:sz w:val="16"/>
                <w:szCs w:val="16"/>
              </w:rPr>
            </w:pPr>
            <w:r w:rsidRPr="00661CF9">
              <w:rPr>
                <w:rFonts w:hint="eastAsia"/>
                <w:sz w:val="16"/>
                <w:szCs w:val="16"/>
              </w:rPr>
              <w:t>默认true</w:t>
            </w:r>
          </w:p>
          <w:p w14:paraId="458BFAE3" w14:textId="20AFDD70" w:rsidR="0092664E" w:rsidRPr="00661CF9" w:rsidRDefault="0092664E" w:rsidP="00C4038B">
            <w:pPr>
              <w:rPr>
                <w:sz w:val="16"/>
                <w:szCs w:val="16"/>
              </w:rPr>
            </w:pPr>
            <w:r w:rsidRPr="00661CF9">
              <w:rPr>
                <w:rFonts w:hint="eastAsia"/>
                <w:sz w:val="16"/>
                <w:szCs w:val="16"/>
              </w:rPr>
              <w:t>如果为true，则producer发送消息到一个未存在的topic，broker会自动创建一个topic</w:t>
            </w:r>
          </w:p>
        </w:tc>
      </w:tr>
      <w:tr w:rsidR="00C4038B" w14:paraId="248D6463" w14:textId="77777777" w:rsidTr="00BC25D5">
        <w:tc>
          <w:tcPr>
            <w:tcW w:w="4957" w:type="dxa"/>
          </w:tcPr>
          <w:p w14:paraId="672DC1C9" w14:textId="6CA19389" w:rsidR="00C4038B" w:rsidRPr="00661CF9" w:rsidRDefault="00893F6A" w:rsidP="00C4038B">
            <w:pPr>
              <w:rPr>
                <w:sz w:val="16"/>
                <w:szCs w:val="16"/>
              </w:rPr>
            </w:pPr>
            <w:r w:rsidRPr="00661CF9">
              <w:rPr>
                <w:sz w:val="16"/>
                <w:szCs w:val="16"/>
              </w:rPr>
              <w:t>auto.leader.rebalance.enable</w:t>
            </w:r>
          </w:p>
        </w:tc>
        <w:tc>
          <w:tcPr>
            <w:tcW w:w="6378" w:type="dxa"/>
          </w:tcPr>
          <w:p w14:paraId="41793316" w14:textId="77777777" w:rsidR="00C4038B" w:rsidRPr="00661CF9" w:rsidRDefault="00F228AA" w:rsidP="00C4038B">
            <w:pPr>
              <w:rPr>
                <w:sz w:val="16"/>
                <w:szCs w:val="16"/>
              </w:rPr>
            </w:pPr>
            <w:r w:rsidRPr="00661CF9">
              <w:rPr>
                <w:rFonts w:hint="eastAsia"/>
                <w:sz w:val="16"/>
                <w:szCs w:val="16"/>
              </w:rPr>
              <w:t>是否允许leader重新负载</w:t>
            </w:r>
          </w:p>
          <w:p w14:paraId="61701974" w14:textId="2F168B60" w:rsidR="00F228AA" w:rsidRPr="00661CF9" w:rsidRDefault="00F228AA" w:rsidP="00C4038B">
            <w:pPr>
              <w:rPr>
                <w:sz w:val="16"/>
                <w:szCs w:val="16"/>
              </w:rPr>
            </w:pPr>
            <w:r w:rsidRPr="00661CF9">
              <w:rPr>
                <w:rFonts w:hint="eastAsia"/>
                <w:sz w:val="16"/>
                <w:szCs w:val="16"/>
              </w:rPr>
              <w:t>默认为true</w:t>
            </w:r>
            <w:r w:rsidRPr="00661CF9">
              <w:rPr>
                <w:sz w:val="16"/>
                <w:szCs w:val="16"/>
              </w:rPr>
              <w:br/>
            </w:r>
            <w:r w:rsidRPr="00661CF9">
              <w:rPr>
                <w:rFonts w:hint="eastAsia"/>
                <w:sz w:val="16"/>
                <w:szCs w:val="16"/>
              </w:rPr>
              <w:t>当为true时，</w:t>
            </w:r>
            <w:r w:rsidR="00BD6241" w:rsidRPr="00661CF9">
              <w:rPr>
                <w:rFonts w:hint="eastAsia"/>
                <w:sz w:val="16"/>
                <w:szCs w:val="16"/>
              </w:rPr>
              <w:t>后台线程会根据</w:t>
            </w:r>
            <w:r w:rsidR="00BD6241" w:rsidRPr="00661CF9">
              <w:rPr>
                <w:sz w:val="16"/>
                <w:szCs w:val="16"/>
              </w:rPr>
              <w:t>leader.imbalance.check.interval.seconds</w:t>
            </w:r>
            <w:r w:rsidR="00BD6241" w:rsidRPr="00661CF9">
              <w:rPr>
                <w:rFonts w:hint="eastAsia"/>
                <w:sz w:val="16"/>
                <w:szCs w:val="16"/>
              </w:rPr>
              <w:t>定期检查当前leader，如果当前leader负载超过了</w:t>
            </w:r>
            <w:r w:rsidR="00BD6241" w:rsidRPr="00661CF9">
              <w:rPr>
                <w:sz w:val="16"/>
                <w:szCs w:val="16"/>
              </w:rPr>
              <w:t>leader.imbalance.per.broker.percentage</w:t>
            </w:r>
            <w:r w:rsidR="00BD6241" w:rsidRPr="00661CF9">
              <w:rPr>
                <w:rFonts w:hint="eastAsia"/>
                <w:sz w:val="16"/>
                <w:szCs w:val="16"/>
              </w:rPr>
              <w:t>百分比，则自动重新负载分配leader</w:t>
            </w:r>
          </w:p>
        </w:tc>
      </w:tr>
      <w:tr w:rsidR="00C4038B" w14:paraId="4D4A0D05" w14:textId="77777777" w:rsidTr="00BC25D5">
        <w:tc>
          <w:tcPr>
            <w:tcW w:w="4957" w:type="dxa"/>
          </w:tcPr>
          <w:p w14:paraId="5F50FD5C" w14:textId="3E774963" w:rsidR="00C4038B" w:rsidRPr="00661CF9" w:rsidRDefault="001846A2" w:rsidP="00C4038B">
            <w:pPr>
              <w:rPr>
                <w:sz w:val="16"/>
                <w:szCs w:val="16"/>
              </w:rPr>
            </w:pPr>
            <w:r w:rsidRPr="00661CF9">
              <w:rPr>
                <w:sz w:val="16"/>
                <w:szCs w:val="16"/>
              </w:rPr>
              <w:t>background.threads</w:t>
            </w:r>
          </w:p>
        </w:tc>
        <w:tc>
          <w:tcPr>
            <w:tcW w:w="6378" w:type="dxa"/>
          </w:tcPr>
          <w:p w14:paraId="34C11F86" w14:textId="77777777" w:rsidR="00C4038B" w:rsidRPr="00661CF9" w:rsidRDefault="006013B9" w:rsidP="00C4038B">
            <w:pPr>
              <w:rPr>
                <w:sz w:val="16"/>
                <w:szCs w:val="16"/>
              </w:rPr>
            </w:pPr>
            <w:r w:rsidRPr="00661CF9">
              <w:rPr>
                <w:rFonts w:hint="eastAsia"/>
                <w:sz w:val="16"/>
                <w:szCs w:val="16"/>
              </w:rPr>
              <w:t>配置后台处理辅助任务的线程数</w:t>
            </w:r>
          </w:p>
          <w:p w14:paraId="411492A1" w14:textId="22DD49CE" w:rsidR="006013B9" w:rsidRPr="00661CF9" w:rsidRDefault="006013B9" w:rsidP="00C4038B">
            <w:pPr>
              <w:rPr>
                <w:sz w:val="16"/>
                <w:szCs w:val="16"/>
              </w:rPr>
            </w:pPr>
            <w:r w:rsidRPr="00661CF9">
              <w:rPr>
                <w:rFonts w:hint="eastAsia"/>
                <w:sz w:val="16"/>
                <w:szCs w:val="16"/>
              </w:rPr>
              <w:t>默认1</w:t>
            </w:r>
            <w:r w:rsidRPr="00661CF9">
              <w:rPr>
                <w:sz w:val="16"/>
                <w:szCs w:val="16"/>
              </w:rPr>
              <w:t>0</w:t>
            </w:r>
            <w:r w:rsidRPr="00661CF9">
              <w:rPr>
                <w:rFonts w:hint="eastAsia"/>
                <w:sz w:val="16"/>
                <w:szCs w:val="16"/>
              </w:rPr>
              <w:t>，取值为大于</w:t>
            </w:r>
            <w:r w:rsidRPr="00661CF9">
              <w:rPr>
                <w:sz w:val="16"/>
                <w:szCs w:val="16"/>
              </w:rPr>
              <w:t>0</w:t>
            </w:r>
            <w:r w:rsidRPr="00661CF9">
              <w:rPr>
                <w:rFonts w:hint="eastAsia"/>
                <w:sz w:val="16"/>
                <w:szCs w:val="16"/>
              </w:rPr>
              <w:t>的正整数</w:t>
            </w:r>
          </w:p>
        </w:tc>
      </w:tr>
      <w:tr w:rsidR="00C4038B" w14:paraId="03035CEC" w14:textId="77777777" w:rsidTr="00BC25D5">
        <w:tc>
          <w:tcPr>
            <w:tcW w:w="4957" w:type="dxa"/>
          </w:tcPr>
          <w:p w14:paraId="5588800A" w14:textId="68032B6C" w:rsidR="00C4038B" w:rsidRPr="00661CF9" w:rsidRDefault="001846A2" w:rsidP="000900EC">
            <w:pPr>
              <w:rPr>
                <w:sz w:val="16"/>
                <w:szCs w:val="16"/>
              </w:rPr>
            </w:pPr>
            <w:r w:rsidRPr="00661CF9">
              <w:rPr>
                <w:color w:val="FF0000"/>
                <w:sz w:val="16"/>
                <w:szCs w:val="16"/>
              </w:rPr>
              <w:t>broker.id</w:t>
            </w:r>
          </w:p>
        </w:tc>
        <w:tc>
          <w:tcPr>
            <w:tcW w:w="6378" w:type="dxa"/>
          </w:tcPr>
          <w:p w14:paraId="65473B71" w14:textId="77777777" w:rsidR="00046611" w:rsidRPr="00661CF9" w:rsidRDefault="00E92A91" w:rsidP="000900EC">
            <w:pPr>
              <w:rPr>
                <w:sz w:val="16"/>
                <w:szCs w:val="16"/>
              </w:rPr>
            </w:pPr>
            <w:r w:rsidRPr="00661CF9">
              <w:rPr>
                <w:rFonts w:hint="eastAsia"/>
                <w:sz w:val="16"/>
                <w:szCs w:val="16"/>
              </w:rPr>
              <w:t>设置broker唯一标识</w:t>
            </w:r>
          </w:p>
          <w:p w14:paraId="56AC0B4C" w14:textId="09DE2153" w:rsidR="00C4038B" w:rsidRPr="00661CF9" w:rsidRDefault="00046611" w:rsidP="000900EC">
            <w:pPr>
              <w:rPr>
                <w:sz w:val="16"/>
                <w:szCs w:val="16"/>
              </w:rPr>
            </w:pPr>
            <w:r w:rsidRPr="00661CF9">
              <w:rPr>
                <w:rFonts w:hint="eastAsia"/>
                <w:sz w:val="16"/>
                <w:szCs w:val="16"/>
              </w:rPr>
              <w:t>默认值-</w:t>
            </w:r>
            <w:r w:rsidRPr="00661CF9">
              <w:rPr>
                <w:sz w:val="16"/>
                <w:szCs w:val="16"/>
              </w:rPr>
              <w:t>1</w:t>
            </w:r>
            <w:r w:rsidR="00193F12" w:rsidRPr="00661CF9">
              <w:rPr>
                <w:rFonts w:hint="eastAsia"/>
                <w:sz w:val="16"/>
                <w:szCs w:val="16"/>
              </w:rPr>
              <w:t>， 取值int型</w:t>
            </w:r>
          </w:p>
          <w:p w14:paraId="7C51BD0A" w14:textId="31284238" w:rsidR="00BF6772" w:rsidRPr="00661CF9" w:rsidRDefault="00BF6772" w:rsidP="000900EC">
            <w:pPr>
              <w:rPr>
                <w:sz w:val="16"/>
                <w:szCs w:val="16"/>
              </w:rPr>
            </w:pPr>
            <w:r w:rsidRPr="00661CF9">
              <w:rPr>
                <w:rFonts w:hint="eastAsia"/>
                <w:sz w:val="16"/>
                <w:szCs w:val="16"/>
              </w:rPr>
              <w:t>如果不设置，则自动生成一个</w:t>
            </w:r>
          </w:p>
          <w:p w14:paraId="70A4F2CC" w14:textId="14ED7CEC" w:rsidR="00046611" w:rsidRPr="00661CF9" w:rsidRDefault="00193F12" w:rsidP="000900EC">
            <w:pPr>
              <w:rPr>
                <w:sz w:val="16"/>
                <w:szCs w:val="16"/>
              </w:rPr>
            </w:pPr>
            <w:r w:rsidRPr="00661CF9">
              <w:rPr>
                <w:rFonts w:hint="eastAsia"/>
                <w:sz w:val="16"/>
                <w:szCs w:val="16"/>
              </w:rPr>
              <w:t>为</w:t>
            </w:r>
            <w:r w:rsidR="00BF6772" w:rsidRPr="00661CF9">
              <w:rPr>
                <w:rFonts w:hint="eastAsia"/>
                <w:sz w:val="16"/>
                <w:szCs w:val="16"/>
              </w:rPr>
              <w:t>保证同个zk下broker</w:t>
            </w:r>
            <w:r w:rsidR="00BF6772" w:rsidRPr="00661CF9">
              <w:rPr>
                <w:sz w:val="16"/>
                <w:szCs w:val="16"/>
              </w:rPr>
              <w:t>.</w:t>
            </w:r>
            <w:r w:rsidR="00BF6772" w:rsidRPr="00661CF9">
              <w:rPr>
                <w:rFonts w:hint="eastAsia"/>
                <w:sz w:val="16"/>
                <w:szCs w:val="16"/>
              </w:rPr>
              <w:t>id唯一</w:t>
            </w:r>
            <w:r w:rsidR="00AC2890" w:rsidRPr="00661CF9">
              <w:rPr>
                <w:rFonts w:hint="eastAsia"/>
                <w:sz w:val="16"/>
                <w:szCs w:val="16"/>
              </w:rPr>
              <w:t>，</w:t>
            </w:r>
            <w:r w:rsidRPr="00661CF9">
              <w:rPr>
                <w:rFonts w:hint="eastAsia"/>
                <w:sz w:val="16"/>
                <w:szCs w:val="16"/>
              </w:rPr>
              <w:t>自动生成的id从</w:t>
            </w:r>
            <w:r w:rsidRPr="00661CF9">
              <w:rPr>
                <w:sz w:val="16"/>
                <w:szCs w:val="16"/>
              </w:rPr>
              <w:t>reserved.broker.max.id+1</w:t>
            </w:r>
            <w:r w:rsidRPr="00661CF9">
              <w:rPr>
                <w:rFonts w:hint="eastAsia"/>
                <w:sz w:val="16"/>
                <w:szCs w:val="16"/>
              </w:rPr>
              <w:t>开始</w:t>
            </w:r>
          </w:p>
        </w:tc>
      </w:tr>
      <w:tr w:rsidR="00C4038B" w14:paraId="6E65FB34" w14:textId="77777777" w:rsidTr="00BC25D5">
        <w:tc>
          <w:tcPr>
            <w:tcW w:w="4957" w:type="dxa"/>
          </w:tcPr>
          <w:p w14:paraId="331070EC" w14:textId="2CC0B824" w:rsidR="00C4038B" w:rsidRPr="00661CF9" w:rsidRDefault="00E9364E" w:rsidP="000900EC">
            <w:pPr>
              <w:rPr>
                <w:sz w:val="16"/>
                <w:szCs w:val="16"/>
              </w:rPr>
            </w:pPr>
            <w:r w:rsidRPr="00661CF9">
              <w:rPr>
                <w:sz w:val="16"/>
                <w:szCs w:val="16"/>
              </w:rPr>
              <w:t>compression.type</w:t>
            </w:r>
          </w:p>
        </w:tc>
        <w:tc>
          <w:tcPr>
            <w:tcW w:w="6378" w:type="dxa"/>
          </w:tcPr>
          <w:p w14:paraId="3281646F" w14:textId="77777777" w:rsidR="00C4038B" w:rsidRPr="00661CF9" w:rsidRDefault="005C5F5B" w:rsidP="000900EC">
            <w:pPr>
              <w:rPr>
                <w:sz w:val="16"/>
                <w:szCs w:val="16"/>
              </w:rPr>
            </w:pPr>
            <w:r w:rsidRPr="00661CF9">
              <w:rPr>
                <w:rFonts w:hint="eastAsia"/>
                <w:sz w:val="16"/>
                <w:szCs w:val="16"/>
              </w:rPr>
              <w:t>指定topic消息默认压缩方式</w:t>
            </w:r>
          </w:p>
          <w:p w14:paraId="16354112" w14:textId="77777777" w:rsidR="005C5F5B" w:rsidRPr="00661CF9" w:rsidRDefault="005C5F5B" w:rsidP="000900EC">
            <w:pPr>
              <w:rPr>
                <w:sz w:val="16"/>
                <w:szCs w:val="16"/>
              </w:rPr>
            </w:pPr>
            <w:r w:rsidRPr="00661CF9">
              <w:rPr>
                <w:rFonts w:hint="eastAsia"/>
                <w:sz w:val="16"/>
                <w:szCs w:val="16"/>
              </w:rPr>
              <w:t>默认值 producer</w:t>
            </w:r>
          </w:p>
          <w:p w14:paraId="7A36A2A3" w14:textId="760E12A3" w:rsidR="005C5F5B" w:rsidRPr="00661CF9" w:rsidRDefault="005C5F5B" w:rsidP="000900EC">
            <w:pPr>
              <w:rPr>
                <w:sz w:val="16"/>
                <w:szCs w:val="16"/>
              </w:rPr>
            </w:pPr>
            <w:r w:rsidRPr="00661CF9">
              <w:rPr>
                <w:rFonts w:hint="eastAsia"/>
                <w:sz w:val="16"/>
                <w:szCs w:val="16"/>
              </w:rPr>
              <w:t>取值</w:t>
            </w:r>
            <w:r w:rsidRPr="00661CF9">
              <w:rPr>
                <w:sz w:val="16"/>
                <w:szCs w:val="16"/>
              </w:rPr>
              <w:t>gzip, snappy, lz4, zstd</w:t>
            </w:r>
            <w:r w:rsidRPr="00661CF9">
              <w:rPr>
                <w:rFonts w:hint="eastAsia"/>
                <w:sz w:val="16"/>
                <w:szCs w:val="16"/>
              </w:rPr>
              <w:t>，producer，</w:t>
            </w:r>
            <w:r w:rsidRPr="00661CF9">
              <w:rPr>
                <w:sz w:val="16"/>
                <w:szCs w:val="16"/>
              </w:rPr>
              <w:t>uncompressed</w:t>
            </w:r>
          </w:p>
          <w:p w14:paraId="01357AB1" w14:textId="77777777" w:rsidR="005C5F5B" w:rsidRPr="00661CF9" w:rsidRDefault="005C5F5B" w:rsidP="000900EC">
            <w:pPr>
              <w:rPr>
                <w:sz w:val="16"/>
                <w:szCs w:val="16"/>
              </w:rPr>
            </w:pPr>
            <w:r w:rsidRPr="00661CF9">
              <w:rPr>
                <w:rFonts w:hint="eastAsia"/>
                <w:sz w:val="16"/>
                <w:szCs w:val="16"/>
              </w:rPr>
              <w:t>如果设置为</w:t>
            </w:r>
            <w:r w:rsidRPr="00661CF9">
              <w:rPr>
                <w:sz w:val="16"/>
                <w:szCs w:val="16"/>
              </w:rPr>
              <w:t>uncompressed</w:t>
            </w:r>
            <w:r w:rsidRPr="00661CF9">
              <w:rPr>
                <w:rFonts w:hint="eastAsia"/>
                <w:sz w:val="16"/>
                <w:szCs w:val="16"/>
              </w:rPr>
              <w:t>，则为不压缩</w:t>
            </w:r>
          </w:p>
          <w:p w14:paraId="18C8E781" w14:textId="10E7BCA1" w:rsidR="005C5F5B" w:rsidRPr="00661CF9" w:rsidRDefault="005C5F5B" w:rsidP="000900EC">
            <w:pPr>
              <w:rPr>
                <w:sz w:val="16"/>
                <w:szCs w:val="16"/>
              </w:rPr>
            </w:pPr>
            <w:r w:rsidRPr="00661CF9">
              <w:rPr>
                <w:rFonts w:hint="eastAsia"/>
                <w:sz w:val="16"/>
                <w:szCs w:val="16"/>
              </w:rPr>
              <w:t>如果设置为producer，则根据producer配置决定压缩方式</w:t>
            </w:r>
          </w:p>
        </w:tc>
      </w:tr>
      <w:tr w:rsidR="00C4038B" w14:paraId="234BB976" w14:textId="77777777" w:rsidTr="00BC25D5">
        <w:tc>
          <w:tcPr>
            <w:tcW w:w="4957" w:type="dxa"/>
          </w:tcPr>
          <w:p w14:paraId="5962F4B2" w14:textId="6F0007FD" w:rsidR="00C4038B" w:rsidRPr="00661CF9" w:rsidRDefault="00E9364E" w:rsidP="000900EC">
            <w:pPr>
              <w:rPr>
                <w:sz w:val="16"/>
                <w:szCs w:val="16"/>
              </w:rPr>
            </w:pPr>
            <w:r w:rsidRPr="00661CF9">
              <w:rPr>
                <w:sz w:val="16"/>
                <w:szCs w:val="16"/>
              </w:rPr>
              <w:t>control.plane.listener.name</w:t>
            </w:r>
          </w:p>
        </w:tc>
        <w:tc>
          <w:tcPr>
            <w:tcW w:w="6378" w:type="dxa"/>
          </w:tcPr>
          <w:p w14:paraId="3DBB311D" w14:textId="77777777" w:rsidR="002F0502" w:rsidRPr="00661CF9" w:rsidRDefault="002F0502" w:rsidP="002F0502">
            <w:pPr>
              <w:rPr>
                <w:sz w:val="16"/>
                <w:szCs w:val="16"/>
              </w:rPr>
            </w:pPr>
            <w:r w:rsidRPr="00661CF9">
              <w:rPr>
                <w:sz w:val="16"/>
                <w:szCs w:val="16"/>
              </w:rPr>
              <w:t>Name of listener used for communication between controller and brokers. Broker will use the control.plane.listener.name to locate the endpoint in listeners list, to listen for connections from the controller. For example, if a broker's config is :</w:t>
            </w:r>
          </w:p>
          <w:p w14:paraId="5157EC44" w14:textId="77777777" w:rsidR="002F0502" w:rsidRPr="00661CF9" w:rsidRDefault="002F0502" w:rsidP="002F0502">
            <w:pPr>
              <w:rPr>
                <w:sz w:val="16"/>
                <w:szCs w:val="16"/>
              </w:rPr>
            </w:pPr>
            <w:r w:rsidRPr="00661CF9">
              <w:rPr>
                <w:sz w:val="16"/>
                <w:szCs w:val="16"/>
              </w:rPr>
              <w:t>listeners = INTERNAL://192.1.1.8:9092, EXTERNAL://10.1.1.5:9093, CONTROLLER://192.1.1.8:9094</w:t>
            </w:r>
          </w:p>
          <w:p w14:paraId="350FD887"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3BF27521" w14:textId="77777777" w:rsidR="002F0502" w:rsidRPr="00661CF9" w:rsidRDefault="002F0502" w:rsidP="002F0502">
            <w:pPr>
              <w:rPr>
                <w:sz w:val="16"/>
                <w:szCs w:val="16"/>
              </w:rPr>
            </w:pPr>
            <w:r w:rsidRPr="00661CF9">
              <w:rPr>
                <w:sz w:val="16"/>
                <w:szCs w:val="16"/>
              </w:rPr>
              <w:t>control.plane.listener.name = CONTROLLER</w:t>
            </w:r>
          </w:p>
          <w:p w14:paraId="5F8454C5" w14:textId="77777777" w:rsidR="002F0502" w:rsidRPr="00661CF9" w:rsidRDefault="002F0502" w:rsidP="002F0502">
            <w:pPr>
              <w:rPr>
                <w:sz w:val="16"/>
                <w:szCs w:val="16"/>
              </w:rPr>
            </w:pPr>
            <w:r w:rsidRPr="00661CF9">
              <w:rPr>
                <w:sz w:val="16"/>
                <w:szCs w:val="16"/>
              </w:rPr>
              <w:t>On startup, the broker will start listening on "192.1.1.8:9094" with security protocol "SSL".</w:t>
            </w:r>
          </w:p>
          <w:p w14:paraId="72B4E4FA" w14:textId="77777777" w:rsidR="002F0502" w:rsidRPr="00661CF9" w:rsidRDefault="002F0502" w:rsidP="002F0502">
            <w:pPr>
              <w:rPr>
                <w:sz w:val="16"/>
                <w:szCs w:val="16"/>
              </w:rPr>
            </w:pPr>
            <w:r w:rsidRPr="00661CF9">
              <w:rPr>
                <w:sz w:val="16"/>
                <w:szCs w:val="16"/>
              </w:rPr>
              <w:t>On controller side, when it discovers a broker's published endpoints through zookeeper, it will use the control.plane.listener.name to find the endpoint, which it will use to establish connection to the broker.</w:t>
            </w:r>
          </w:p>
          <w:p w14:paraId="20C13BBD" w14:textId="77777777" w:rsidR="002F0502" w:rsidRPr="00661CF9" w:rsidRDefault="002F0502" w:rsidP="002F0502">
            <w:pPr>
              <w:rPr>
                <w:sz w:val="16"/>
                <w:szCs w:val="16"/>
              </w:rPr>
            </w:pPr>
            <w:r w:rsidRPr="00661CF9">
              <w:rPr>
                <w:sz w:val="16"/>
                <w:szCs w:val="16"/>
              </w:rPr>
              <w:t>For example, if the broker's published endpoints on zookeeper are :</w:t>
            </w:r>
          </w:p>
          <w:p w14:paraId="301D914F" w14:textId="77777777" w:rsidR="002F0502" w:rsidRPr="00661CF9" w:rsidRDefault="002F0502" w:rsidP="002F0502">
            <w:pPr>
              <w:rPr>
                <w:sz w:val="16"/>
                <w:szCs w:val="16"/>
              </w:rPr>
            </w:pPr>
            <w:r w:rsidRPr="00661CF9">
              <w:rPr>
                <w:sz w:val="16"/>
                <w:szCs w:val="16"/>
              </w:rPr>
              <w:t>"endpoints" : ["INTERNAL://broker1.example.com:9092","EXTERNAL://broker1.example.com:9093","CONTROLLER://broker1.example.com:9094"]</w:t>
            </w:r>
          </w:p>
          <w:p w14:paraId="795C60C2" w14:textId="77777777" w:rsidR="002F0502" w:rsidRPr="00661CF9" w:rsidRDefault="002F0502" w:rsidP="002F0502">
            <w:pPr>
              <w:rPr>
                <w:sz w:val="16"/>
                <w:szCs w:val="16"/>
              </w:rPr>
            </w:pPr>
            <w:r w:rsidRPr="00661CF9">
              <w:rPr>
                <w:sz w:val="16"/>
                <w:szCs w:val="16"/>
              </w:rPr>
              <w:t>and the controller's config is :</w:t>
            </w:r>
          </w:p>
          <w:p w14:paraId="67F8E33E"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5232A999" w14:textId="77777777" w:rsidR="002F0502" w:rsidRPr="00661CF9" w:rsidRDefault="002F0502" w:rsidP="002F0502">
            <w:pPr>
              <w:rPr>
                <w:sz w:val="16"/>
                <w:szCs w:val="16"/>
              </w:rPr>
            </w:pPr>
            <w:r w:rsidRPr="00661CF9">
              <w:rPr>
                <w:sz w:val="16"/>
                <w:szCs w:val="16"/>
              </w:rPr>
              <w:t>control.plane.listener.name = CONTROLLER</w:t>
            </w:r>
          </w:p>
          <w:p w14:paraId="7CA137E2" w14:textId="77777777" w:rsidR="002F0502" w:rsidRPr="00661CF9" w:rsidRDefault="002F0502" w:rsidP="002F0502">
            <w:pPr>
              <w:rPr>
                <w:sz w:val="16"/>
                <w:szCs w:val="16"/>
              </w:rPr>
            </w:pPr>
            <w:r w:rsidRPr="00661CF9">
              <w:rPr>
                <w:sz w:val="16"/>
                <w:szCs w:val="16"/>
              </w:rPr>
              <w:t>then controller will use "broker1.example.com:9094" with security protocol "SSL" to connect to the broker.</w:t>
            </w:r>
          </w:p>
          <w:p w14:paraId="4FE9C91E" w14:textId="77777777" w:rsidR="002F0502" w:rsidRPr="00661CF9" w:rsidRDefault="002F0502" w:rsidP="002F0502">
            <w:pPr>
              <w:rPr>
                <w:sz w:val="16"/>
                <w:szCs w:val="16"/>
              </w:rPr>
            </w:pPr>
            <w:r w:rsidRPr="00661CF9">
              <w:rPr>
                <w:sz w:val="16"/>
                <w:szCs w:val="16"/>
              </w:rPr>
              <w:t>If not explicitly configured, the default value will be null and there will be no dedicated endpoints for controller connections.</w:t>
            </w:r>
          </w:p>
          <w:p w14:paraId="56D57304" w14:textId="77777777" w:rsidR="002F0502" w:rsidRPr="00661CF9" w:rsidRDefault="002F0502" w:rsidP="002F0502">
            <w:pPr>
              <w:rPr>
                <w:sz w:val="16"/>
                <w:szCs w:val="16"/>
              </w:rPr>
            </w:pPr>
          </w:p>
          <w:p w14:paraId="55AA489A" w14:textId="77777777" w:rsidR="002F0502" w:rsidRPr="00661CF9" w:rsidRDefault="002F0502" w:rsidP="002F0502">
            <w:pPr>
              <w:rPr>
                <w:sz w:val="16"/>
                <w:szCs w:val="16"/>
              </w:rPr>
            </w:pPr>
            <w:r w:rsidRPr="00661CF9">
              <w:rPr>
                <w:sz w:val="16"/>
                <w:szCs w:val="16"/>
              </w:rPr>
              <w:t>Type:</w:t>
            </w:r>
            <w:r w:rsidRPr="00661CF9">
              <w:rPr>
                <w:sz w:val="16"/>
                <w:szCs w:val="16"/>
              </w:rPr>
              <w:tab/>
              <w:t>string</w:t>
            </w:r>
          </w:p>
          <w:p w14:paraId="00B02839" w14:textId="77777777" w:rsidR="002F0502" w:rsidRPr="00661CF9" w:rsidRDefault="002F0502" w:rsidP="002F0502">
            <w:pPr>
              <w:rPr>
                <w:sz w:val="16"/>
                <w:szCs w:val="16"/>
              </w:rPr>
            </w:pPr>
            <w:r w:rsidRPr="00661CF9">
              <w:rPr>
                <w:sz w:val="16"/>
                <w:szCs w:val="16"/>
              </w:rPr>
              <w:t>Default:</w:t>
            </w:r>
            <w:r w:rsidRPr="00661CF9">
              <w:rPr>
                <w:sz w:val="16"/>
                <w:szCs w:val="16"/>
              </w:rPr>
              <w:tab/>
              <w:t>null</w:t>
            </w:r>
          </w:p>
          <w:p w14:paraId="0103B1E2" w14:textId="77777777" w:rsidR="002F0502" w:rsidRPr="00661CF9" w:rsidRDefault="002F0502" w:rsidP="002F0502">
            <w:pPr>
              <w:rPr>
                <w:sz w:val="16"/>
                <w:szCs w:val="16"/>
              </w:rPr>
            </w:pPr>
            <w:r w:rsidRPr="00661CF9">
              <w:rPr>
                <w:sz w:val="16"/>
                <w:szCs w:val="16"/>
              </w:rPr>
              <w:lastRenderedPageBreak/>
              <w:t>Valid Values:</w:t>
            </w:r>
            <w:r w:rsidRPr="00661CF9">
              <w:rPr>
                <w:sz w:val="16"/>
                <w:szCs w:val="16"/>
              </w:rPr>
              <w:tab/>
            </w:r>
          </w:p>
          <w:p w14:paraId="05CBCDCC" w14:textId="77777777" w:rsidR="002F0502" w:rsidRPr="00661CF9" w:rsidRDefault="002F0502" w:rsidP="002F0502">
            <w:pPr>
              <w:rPr>
                <w:sz w:val="16"/>
                <w:szCs w:val="16"/>
              </w:rPr>
            </w:pPr>
            <w:r w:rsidRPr="00661CF9">
              <w:rPr>
                <w:sz w:val="16"/>
                <w:szCs w:val="16"/>
              </w:rPr>
              <w:t>Importance:</w:t>
            </w:r>
            <w:r w:rsidRPr="00661CF9">
              <w:rPr>
                <w:sz w:val="16"/>
                <w:szCs w:val="16"/>
              </w:rPr>
              <w:tab/>
              <w:t>high</w:t>
            </w:r>
          </w:p>
          <w:p w14:paraId="445245C7" w14:textId="76A2CDE7" w:rsidR="00C4038B" w:rsidRPr="00661CF9" w:rsidRDefault="002F0502" w:rsidP="002F0502">
            <w:pPr>
              <w:rPr>
                <w:sz w:val="16"/>
                <w:szCs w:val="16"/>
              </w:rPr>
            </w:pPr>
            <w:r w:rsidRPr="00661CF9">
              <w:rPr>
                <w:sz w:val="16"/>
                <w:szCs w:val="16"/>
              </w:rPr>
              <w:t>Update Mode:</w:t>
            </w:r>
            <w:r w:rsidRPr="00661CF9">
              <w:rPr>
                <w:sz w:val="16"/>
                <w:szCs w:val="16"/>
              </w:rPr>
              <w:tab/>
              <w:t>read-only</w:t>
            </w:r>
          </w:p>
        </w:tc>
      </w:tr>
      <w:tr w:rsidR="00C4038B" w14:paraId="0BD52355" w14:textId="77777777" w:rsidTr="00BC25D5">
        <w:tc>
          <w:tcPr>
            <w:tcW w:w="4957" w:type="dxa"/>
          </w:tcPr>
          <w:p w14:paraId="2B16B95D" w14:textId="0E6E01E0" w:rsidR="00C4038B" w:rsidRPr="00661CF9" w:rsidRDefault="006A04A3" w:rsidP="000900EC">
            <w:pPr>
              <w:rPr>
                <w:sz w:val="16"/>
                <w:szCs w:val="16"/>
              </w:rPr>
            </w:pPr>
            <w:r w:rsidRPr="00661CF9">
              <w:rPr>
                <w:color w:val="FF0000"/>
                <w:sz w:val="16"/>
                <w:szCs w:val="16"/>
              </w:rPr>
              <w:lastRenderedPageBreak/>
              <w:t>delete.topic.enable</w:t>
            </w:r>
          </w:p>
        </w:tc>
        <w:tc>
          <w:tcPr>
            <w:tcW w:w="6378" w:type="dxa"/>
          </w:tcPr>
          <w:p w14:paraId="4AC21BF0" w14:textId="77777777" w:rsidR="00C4038B" w:rsidRPr="00661CF9" w:rsidRDefault="00B34A62" w:rsidP="000900EC">
            <w:pPr>
              <w:rPr>
                <w:sz w:val="16"/>
                <w:szCs w:val="16"/>
              </w:rPr>
            </w:pPr>
            <w:r w:rsidRPr="00661CF9">
              <w:rPr>
                <w:rFonts w:hint="eastAsia"/>
                <w:sz w:val="16"/>
                <w:szCs w:val="16"/>
              </w:rPr>
              <w:t>是否允许非admin</w:t>
            </w:r>
            <w:r w:rsidR="000177EB" w:rsidRPr="00661CF9">
              <w:rPr>
                <w:rFonts w:hint="eastAsia"/>
                <w:sz w:val="16"/>
                <w:szCs w:val="16"/>
              </w:rPr>
              <w:t>权限</w:t>
            </w:r>
            <w:r w:rsidRPr="00661CF9">
              <w:rPr>
                <w:rFonts w:hint="eastAsia"/>
                <w:sz w:val="16"/>
                <w:szCs w:val="16"/>
              </w:rPr>
              <w:t>删除</w:t>
            </w:r>
            <w:r w:rsidR="000177EB" w:rsidRPr="00661CF9">
              <w:rPr>
                <w:rFonts w:hint="eastAsia"/>
                <w:sz w:val="16"/>
                <w:szCs w:val="16"/>
              </w:rPr>
              <w:t>topic</w:t>
            </w:r>
          </w:p>
          <w:p w14:paraId="09CD4693" w14:textId="77777777" w:rsidR="000177EB" w:rsidRPr="00661CF9" w:rsidRDefault="000177EB" w:rsidP="000900EC">
            <w:pPr>
              <w:rPr>
                <w:sz w:val="16"/>
                <w:szCs w:val="16"/>
              </w:rPr>
            </w:pPr>
            <w:r w:rsidRPr="00661CF9">
              <w:rPr>
                <w:rFonts w:hint="eastAsia"/>
                <w:sz w:val="16"/>
                <w:szCs w:val="16"/>
              </w:rPr>
              <w:t>默认为true</w:t>
            </w:r>
          </w:p>
          <w:p w14:paraId="21D1E1EE" w14:textId="495B52FC" w:rsidR="000177EB" w:rsidRPr="00661CF9" w:rsidRDefault="000177EB" w:rsidP="000900EC">
            <w:pPr>
              <w:rPr>
                <w:sz w:val="16"/>
                <w:szCs w:val="16"/>
              </w:rPr>
            </w:pPr>
            <w:r w:rsidRPr="00661CF9">
              <w:rPr>
                <w:rFonts w:hint="eastAsia"/>
                <w:sz w:val="16"/>
                <w:szCs w:val="16"/>
              </w:rPr>
              <w:t>如果设置为false，不影响admin</w:t>
            </w:r>
            <w:r w:rsidRPr="00661CF9">
              <w:rPr>
                <w:sz w:val="16"/>
                <w:szCs w:val="16"/>
              </w:rPr>
              <w:t xml:space="preserve"> </w:t>
            </w:r>
            <w:r w:rsidRPr="00661CF9">
              <w:rPr>
                <w:rFonts w:hint="eastAsia"/>
                <w:sz w:val="16"/>
                <w:szCs w:val="16"/>
              </w:rPr>
              <w:t>tool删除topic</w:t>
            </w:r>
          </w:p>
        </w:tc>
      </w:tr>
      <w:tr w:rsidR="00C4038B" w14:paraId="739558FF" w14:textId="77777777" w:rsidTr="00BC25D5">
        <w:tc>
          <w:tcPr>
            <w:tcW w:w="4957" w:type="dxa"/>
          </w:tcPr>
          <w:p w14:paraId="0AB92C61" w14:textId="007042A0" w:rsidR="00C4038B" w:rsidRPr="00661CF9" w:rsidRDefault="006A04A3" w:rsidP="000900EC">
            <w:pPr>
              <w:rPr>
                <w:sz w:val="16"/>
                <w:szCs w:val="16"/>
              </w:rPr>
            </w:pPr>
            <w:r w:rsidRPr="00661CF9">
              <w:rPr>
                <w:sz w:val="16"/>
                <w:szCs w:val="16"/>
              </w:rPr>
              <w:t>host.name</w:t>
            </w:r>
          </w:p>
        </w:tc>
        <w:tc>
          <w:tcPr>
            <w:tcW w:w="6378" w:type="dxa"/>
          </w:tcPr>
          <w:p w14:paraId="4229A6CC" w14:textId="77777777" w:rsidR="00F5216D" w:rsidRPr="00661CF9" w:rsidRDefault="00F5216D" w:rsidP="00F5216D">
            <w:pPr>
              <w:rPr>
                <w:sz w:val="16"/>
                <w:szCs w:val="16"/>
              </w:rPr>
            </w:pPr>
            <w:r w:rsidRPr="00661CF9">
              <w:rPr>
                <w:sz w:val="16"/>
                <w:szCs w:val="16"/>
              </w:rPr>
              <w:t>DEPRECATED: only used when listeners is not set. Use listeners instead.</w:t>
            </w:r>
          </w:p>
          <w:p w14:paraId="52F0C629" w14:textId="77777777" w:rsidR="00F5216D" w:rsidRPr="00661CF9" w:rsidRDefault="00F5216D" w:rsidP="00F5216D">
            <w:pPr>
              <w:rPr>
                <w:sz w:val="16"/>
                <w:szCs w:val="16"/>
              </w:rPr>
            </w:pPr>
            <w:r w:rsidRPr="00661CF9">
              <w:rPr>
                <w:sz w:val="16"/>
                <w:szCs w:val="16"/>
              </w:rPr>
              <w:t>hostname of broker. If this is set, it will only bind to this address. If this is not set, it will bind to all interfaces</w:t>
            </w:r>
          </w:p>
          <w:p w14:paraId="79EEFBDE" w14:textId="77777777" w:rsidR="00F5216D" w:rsidRPr="00661CF9" w:rsidRDefault="00F5216D" w:rsidP="00F5216D">
            <w:pPr>
              <w:rPr>
                <w:sz w:val="16"/>
                <w:szCs w:val="16"/>
              </w:rPr>
            </w:pPr>
          </w:p>
          <w:p w14:paraId="60415FD8" w14:textId="77777777" w:rsidR="00F5216D" w:rsidRPr="00661CF9" w:rsidRDefault="00F5216D" w:rsidP="00F5216D">
            <w:pPr>
              <w:rPr>
                <w:sz w:val="16"/>
                <w:szCs w:val="16"/>
              </w:rPr>
            </w:pPr>
            <w:r w:rsidRPr="00661CF9">
              <w:rPr>
                <w:sz w:val="16"/>
                <w:szCs w:val="16"/>
              </w:rPr>
              <w:t>Type:</w:t>
            </w:r>
            <w:r w:rsidRPr="00661CF9">
              <w:rPr>
                <w:sz w:val="16"/>
                <w:szCs w:val="16"/>
              </w:rPr>
              <w:tab/>
              <w:t>string</w:t>
            </w:r>
          </w:p>
          <w:p w14:paraId="4706C666" w14:textId="77777777" w:rsidR="00F5216D" w:rsidRPr="00661CF9" w:rsidRDefault="00F5216D" w:rsidP="00F5216D">
            <w:pPr>
              <w:rPr>
                <w:sz w:val="16"/>
                <w:szCs w:val="16"/>
              </w:rPr>
            </w:pPr>
            <w:r w:rsidRPr="00661CF9">
              <w:rPr>
                <w:sz w:val="16"/>
                <w:szCs w:val="16"/>
              </w:rPr>
              <w:t>Default:</w:t>
            </w:r>
            <w:r w:rsidRPr="00661CF9">
              <w:rPr>
                <w:sz w:val="16"/>
                <w:szCs w:val="16"/>
              </w:rPr>
              <w:tab/>
              <w:t>""</w:t>
            </w:r>
          </w:p>
          <w:p w14:paraId="69F6043B" w14:textId="77777777" w:rsidR="00F5216D" w:rsidRPr="00661CF9" w:rsidRDefault="00F5216D" w:rsidP="00F5216D">
            <w:pPr>
              <w:rPr>
                <w:sz w:val="16"/>
                <w:szCs w:val="16"/>
              </w:rPr>
            </w:pPr>
            <w:r w:rsidRPr="00661CF9">
              <w:rPr>
                <w:sz w:val="16"/>
                <w:szCs w:val="16"/>
              </w:rPr>
              <w:t>Valid Values:</w:t>
            </w:r>
            <w:r w:rsidRPr="00661CF9">
              <w:rPr>
                <w:sz w:val="16"/>
                <w:szCs w:val="16"/>
              </w:rPr>
              <w:tab/>
            </w:r>
          </w:p>
          <w:p w14:paraId="1E0D28B9" w14:textId="77777777" w:rsidR="00F5216D" w:rsidRPr="00661CF9" w:rsidRDefault="00F5216D" w:rsidP="00F5216D">
            <w:pPr>
              <w:rPr>
                <w:sz w:val="16"/>
                <w:szCs w:val="16"/>
              </w:rPr>
            </w:pPr>
            <w:r w:rsidRPr="00661CF9">
              <w:rPr>
                <w:sz w:val="16"/>
                <w:szCs w:val="16"/>
              </w:rPr>
              <w:t>Importance:</w:t>
            </w:r>
            <w:r w:rsidRPr="00661CF9">
              <w:rPr>
                <w:sz w:val="16"/>
                <w:szCs w:val="16"/>
              </w:rPr>
              <w:tab/>
              <w:t>high</w:t>
            </w:r>
          </w:p>
          <w:p w14:paraId="7CE83710" w14:textId="79DFFA26" w:rsidR="00C4038B" w:rsidRPr="00661CF9" w:rsidRDefault="00F5216D" w:rsidP="00F5216D">
            <w:pPr>
              <w:rPr>
                <w:sz w:val="16"/>
                <w:szCs w:val="16"/>
              </w:rPr>
            </w:pPr>
            <w:r w:rsidRPr="00661CF9">
              <w:rPr>
                <w:sz w:val="16"/>
                <w:szCs w:val="16"/>
              </w:rPr>
              <w:t>Update Mode:</w:t>
            </w:r>
            <w:r w:rsidRPr="00661CF9">
              <w:rPr>
                <w:sz w:val="16"/>
                <w:szCs w:val="16"/>
              </w:rPr>
              <w:tab/>
              <w:t>read-only</w:t>
            </w:r>
          </w:p>
        </w:tc>
      </w:tr>
      <w:tr w:rsidR="00C4038B" w14:paraId="114C9ADB" w14:textId="77777777" w:rsidTr="00BC25D5">
        <w:tc>
          <w:tcPr>
            <w:tcW w:w="4957" w:type="dxa"/>
          </w:tcPr>
          <w:p w14:paraId="438415F7" w14:textId="55300470" w:rsidR="00C4038B" w:rsidRPr="00661CF9" w:rsidRDefault="006A04A3" w:rsidP="000900EC">
            <w:pPr>
              <w:rPr>
                <w:sz w:val="16"/>
                <w:szCs w:val="16"/>
              </w:rPr>
            </w:pPr>
            <w:r w:rsidRPr="00661CF9">
              <w:rPr>
                <w:sz w:val="16"/>
                <w:szCs w:val="16"/>
              </w:rPr>
              <w:t>leader.imbalance.check.interval.seconds</w:t>
            </w:r>
          </w:p>
        </w:tc>
        <w:tc>
          <w:tcPr>
            <w:tcW w:w="6378" w:type="dxa"/>
          </w:tcPr>
          <w:p w14:paraId="692AF4D6" w14:textId="77777777" w:rsidR="00C06659" w:rsidRPr="00661CF9" w:rsidRDefault="00C06659" w:rsidP="000900EC">
            <w:pPr>
              <w:rPr>
                <w:sz w:val="16"/>
                <w:szCs w:val="16"/>
              </w:rPr>
            </w:pPr>
            <w:r w:rsidRPr="00661CF9">
              <w:rPr>
                <w:rFonts w:hint="eastAsia"/>
                <w:sz w:val="16"/>
                <w:szCs w:val="16"/>
              </w:rPr>
              <w:t>定期检查leader负载情况</w:t>
            </w:r>
          </w:p>
          <w:p w14:paraId="3D4B6ACA" w14:textId="6AA3CD30" w:rsidR="00C06659" w:rsidRPr="00661CF9" w:rsidRDefault="00C06659" w:rsidP="000900EC">
            <w:pPr>
              <w:rPr>
                <w:sz w:val="16"/>
                <w:szCs w:val="16"/>
              </w:rPr>
            </w:pPr>
            <w:r w:rsidRPr="00661CF9">
              <w:rPr>
                <w:rFonts w:hint="eastAsia"/>
                <w:sz w:val="16"/>
                <w:szCs w:val="16"/>
              </w:rPr>
              <w:t>默认3</w:t>
            </w:r>
            <w:r w:rsidRPr="00661CF9">
              <w:rPr>
                <w:sz w:val="16"/>
                <w:szCs w:val="16"/>
              </w:rPr>
              <w:t>00</w:t>
            </w:r>
            <w:r w:rsidRPr="00661CF9">
              <w:rPr>
                <w:rFonts w:hint="eastAsia"/>
                <w:sz w:val="16"/>
                <w:szCs w:val="16"/>
              </w:rPr>
              <w:t>s</w:t>
            </w:r>
          </w:p>
        </w:tc>
      </w:tr>
      <w:tr w:rsidR="00C4038B" w14:paraId="0045487C" w14:textId="77777777" w:rsidTr="00BC25D5">
        <w:tc>
          <w:tcPr>
            <w:tcW w:w="4957" w:type="dxa"/>
          </w:tcPr>
          <w:p w14:paraId="42DD845F" w14:textId="1DB7568A" w:rsidR="00C4038B" w:rsidRPr="00661CF9" w:rsidRDefault="006A04A3" w:rsidP="000900EC">
            <w:pPr>
              <w:rPr>
                <w:sz w:val="16"/>
                <w:szCs w:val="16"/>
              </w:rPr>
            </w:pPr>
            <w:r w:rsidRPr="00661CF9">
              <w:rPr>
                <w:sz w:val="16"/>
                <w:szCs w:val="16"/>
              </w:rPr>
              <w:t>leader.imbalance.per.broker.percentage</w:t>
            </w:r>
          </w:p>
        </w:tc>
        <w:tc>
          <w:tcPr>
            <w:tcW w:w="6378" w:type="dxa"/>
          </w:tcPr>
          <w:p w14:paraId="5D3C4046" w14:textId="77777777" w:rsidR="00C4038B" w:rsidRPr="00661CF9" w:rsidRDefault="00C06659" w:rsidP="000900EC">
            <w:pPr>
              <w:rPr>
                <w:sz w:val="16"/>
                <w:szCs w:val="16"/>
              </w:rPr>
            </w:pPr>
            <w:r w:rsidRPr="00661CF9">
              <w:rPr>
                <w:rFonts w:hint="eastAsia"/>
                <w:sz w:val="16"/>
                <w:szCs w:val="16"/>
              </w:rPr>
              <w:t>每个leader最高负载率</w:t>
            </w:r>
          </w:p>
          <w:p w14:paraId="472C0EEC" w14:textId="27C85ED4" w:rsidR="00C06659" w:rsidRPr="00661CF9" w:rsidRDefault="00C06659" w:rsidP="000900EC">
            <w:pPr>
              <w:rPr>
                <w:sz w:val="16"/>
                <w:szCs w:val="16"/>
              </w:rPr>
            </w:pPr>
            <w:r w:rsidRPr="00661CF9">
              <w:rPr>
                <w:rFonts w:hint="eastAsia"/>
                <w:sz w:val="16"/>
                <w:szCs w:val="16"/>
              </w:rPr>
              <w:t>默认1</w:t>
            </w:r>
            <w:r w:rsidRPr="00661CF9">
              <w:rPr>
                <w:sz w:val="16"/>
                <w:szCs w:val="16"/>
              </w:rPr>
              <w:t>0</w:t>
            </w:r>
          </w:p>
        </w:tc>
      </w:tr>
      <w:tr w:rsidR="00C4038B" w14:paraId="70065824" w14:textId="77777777" w:rsidTr="00BC25D5">
        <w:tc>
          <w:tcPr>
            <w:tcW w:w="4957" w:type="dxa"/>
          </w:tcPr>
          <w:p w14:paraId="7CFA5ADD" w14:textId="6D36C372" w:rsidR="00C4038B" w:rsidRPr="00661CF9" w:rsidRDefault="00F31CB3" w:rsidP="000900EC">
            <w:pPr>
              <w:rPr>
                <w:sz w:val="16"/>
                <w:szCs w:val="16"/>
              </w:rPr>
            </w:pPr>
            <w:r w:rsidRPr="00661CF9">
              <w:rPr>
                <w:sz w:val="16"/>
                <w:szCs w:val="16"/>
              </w:rPr>
              <w:t>listeners</w:t>
            </w:r>
          </w:p>
        </w:tc>
        <w:tc>
          <w:tcPr>
            <w:tcW w:w="6378" w:type="dxa"/>
          </w:tcPr>
          <w:p w14:paraId="0FC5C658" w14:textId="77777777" w:rsidR="008043FE" w:rsidRPr="00661CF9" w:rsidRDefault="008043FE" w:rsidP="008043FE">
            <w:pPr>
              <w:rPr>
                <w:sz w:val="16"/>
                <w:szCs w:val="16"/>
              </w:rPr>
            </w:pPr>
            <w:r w:rsidRPr="00661CF9">
              <w:rPr>
                <w:sz w:val="16"/>
                <w:szCs w:val="16"/>
              </w:rPr>
              <w:t>Listener List - Comma-separated list of URIs we will listen on and the listener names. If the listener name is not a security protocol, listener.security.protocol.map must also be set.</w:t>
            </w:r>
          </w:p>
          <w:p w14:paraId="3156E17B" w14:textId="77777777" w:rsidR="008043FE" w:rsidRPr="00661CF9" w:rsidRDefault="008043FE" w:rsidP="008043FE">
            <w:pPr>
              <w:rPr>
                <w:sz w:val="16"/>
                <w:szCs w:val="16"/>
              </w:rPr>
            </w:pPr>
            <w:r w:rsidRPr="00661CF9">
              <w:rPr>
                <w:sz w:val="16"/>
                <w:szCs w:val="16"/>
              </w:rPr>
              <w:t>Listener names and port numbers must be unique.</w:t>
            </w:r>
          </w:p>
          <w:p w14:paraId="6D14F868" w14:textId="77777777" w:rsidR="008043FE" w:rsidRPr="00661CF9" w:rsidRDefault="008043FE" w:rsidP="008043FE">
            <w:pPr>
              <w:rPr>
                <w:sz w:val="16"/>
                <w:szCs w:val="16"/>
              </w:rPr>
            </w:pPr>
            <w:r w:rsidRPr="00661CF9">
              <w:rPr>
                <w:sz w:val="16"/>
                <w:szCs w:val="16"/>
              </w:rPr>
              <w:t>Specify hostname as 0.0.0.0 to bind to all interfaces.</w:t>
            </w:r>
          </w:p>
          <w:p w14:paraId="588AADFB" w14:textId="77777777" w:rsidR="008043FE" w:rsidRPr="00661CF9" w:rsidRDefault="008043FE" w:rsidP="008043FE">
            <w:pPr>
              <w:rPr>
                <w:sz w:val="16"/>
                <w:szCs w:val="16"/>
              </w:rPr>
            </w:pPr>
            <w:r w:rsidRPr="00661CF9">
              <w:rPr>
                <w:sz w:val="16"/>
                <w:szCs w:val="16"/>
              </w:rPr>
              <w:t>Leave hostname empty to bind to default interface.</w:t>
            </w:r>
          </w:p>
          <w:p w14:paraId="5B416E4B" w14:textId="77777777" w:rsidR="008043FE" w:rsidRPr="00661CF9" w:rsidRDefault="008043FE" w:rsidP="008043FE">
            <w:pPr>
              <w:rPr>
                <w:sz w:val="16"/>
                <w:szCs w:val="16"/>
              </w:rPr>
            </w:pPr>
            <w:r w:rsidRPr="00661CF9">
              <w:rPr>
                <w:sz w:val="16"/>
                <w:szCs w:val="16"/>
              </w:rPr>
              <w:t>Examples of legal listener lists:</w:t>
            </w:r>
          </w:p>
          <w:p w14:paraId="7831139A" w14:textId="77777777" w:rsidR="008043FE" w:rsidRPr="00661CF9" w:rsidRDefault="008043FE" w:rsidP="008043FE">
            <w:pPr>
              <w:rPr>
                <w:sz w:val="16"/>
                <w:szCs w:val="16"/>
              </w:rPr>
            </w:pPr>
            <w:r w:rsidRPr="00661CF9">
              <w:rPr>
                <w:sz w:val="16"/>
                <w:szCs w:val="16"/>
              </w:rPr>
              <w:t>PLAINTEXT://myhost:9092,SSL://:9091</w:t>
            </w:r>
          </w:p>
          <w:p w14:paraId="0DC9EB6B" w14:textId="77777777" w:rsidR="008043FE" w:rsidRPr="00661CF9" w:rsidRDefault="008043FE" w:rsidP="008043FE">
            <w:pPr>
              <w:rPr>
                <w:sz w:val="16"/>
                <w:szCs w:val="16"/>
              </w:rPr>
            </w:pPr>
            <w:r w:rsidRPr="00661CF9">
              <w:rPr>
                <w:sz w:val="16"/>
                <w:szCs w:val="16"/>
              </w:rPr>
              <w:t>CLIENT://0.0.0.0:9092,REPLICATION://localhost:9093</w:t>
            </w:r>
          </w:p>
          <w:p w14:paraId="16590DB6" w14:textId="77777777" w:rsidR="008043FE" w:rsidRPr="00661CF9" w:rsidRDefault="008043FE" w:rsidP="008043FE">
            <w:pPr>
              <w:rPr>
                <w:sz w:val="16"/>
                <w:szCs w:val="16"/>
              </w:rPr>
            </w:pPr>
          </w:p>
          <w:p w14:paraId="716FCE8A" w14:textId="77777777" w:rsidR="008043FE" w:rsidRPr="00661CF9" w:rsidRDefault="008043FE" w:rsidP="008043FE">
            <w:pPr>
              <w:rPr>
                <w:sz w:val="16"/>
                <w:szCs w:val="16"/>
              </w:rPr>
            </w:pPr>
            <w:r w:rsidRPr="00661CF9">
              <w:rPr>
                <w:sz w:val="16"/>
                <w:szCs w:val="16"/>
              </w:rPr>
              <w:t>Type:</w:t>
            </w:r>
            <w:r w:rsidRPr="00661CF9">
              <w:rPr>
                <w:sz w:val="16"/>
                <w:szCs w:val="16"/>
              </w:rPr>
              <w:tab/>
              <w:t>string</w:t>
            </w:r>
          </w:p>
          <w:p w14:paraId="695372A6" w14:textId="77777777" w:rsidR="008043FE" w:rsidRPr="00661CF9" w:rsidRDefault="008043FE" w:rsidP="008043FE">
            <w:pPr>
              <w:rPr>
                <w:sz w:val="16"/>
                <w:szCs w:val="16"/>
              </w:rPr>
            </w:pPr>
            <w:r w:rsidRPr="00661CF9">
              <w:rPr>
                <w:sz w:val="16"/>
                <w:szCs w:val="16"/>
              </w:rPr>
              <w:t>Default:</w:t>
            </w:r>
            <w:r w:rsidRPr="00661CF9">
              <w:rPr>
                <w:sz w:val="16"/>
                <w:szCs w:val="16"/>
              </w:rPr>
              <w:tab/>
              <w:t>null</w:t>
            </w:r>
          </w:p>
          <w:p w14:paraId="41624783" w14:textId="77777777" w:rsidR="008043FE" w:rsidRPr="00661CF9" w:rsidRDefault="008043FE" w:rsidP="008043FE">
            <w:pPr>
              <w:rPr>
                <w:sz w:val="16"/>
                <w:szCs w:val="16"/>
              </w:rPr>
            </w:pPr>
            <w:r w:rsidRPr="00661CF9">
              <w:rPr>
                <w:sz w:val="16"/>
                <w:szCs w:val="16"/>
              </w:rPr>
              <w:t>Valid Values:</w:t>
            </w:r>
            <w:r w:rsidRPr="00661CF9">
              <w:rPr>
                <w:sz w:val="16"/>
                <w:szCs w:val="16"/>
              </w:rPr>
              <w:tab/>
            </w:r>
          </w:p>
          <w:p w14:paraId="725E3412" w14:textId="77777777" w:rsidR="008043FE" w:rsidRPr="00661CF9" w:rsidRDefault="008043FE" w:rsidP="008043FE">
            <w:pPr>
              <w:rPr>
                <w:sz w:val="16"/>
                <w:szCs w:val="16"/>
              </w:rPr>
            </w:pPr>
            <w:r w:rsidRPr="00661CF9">
              <w:rPr>
                <w:sz w:val="16"/>
                <w:szCs w:val="16"/>
              </w:rPr>
              <w:t>Importance:</w:t>
            </w:r>
            <w:r w:rsidRPr="00661CF9">
              <w:rPr>
                <w:sz w:val="16"/>
                <w:szCs w:val="16"/>
              </w:rPr>
              <w:tab/>
              <w:t>high</w:t>
            </w:r>
          </w:p>
          <w:p w14:paraId="2B7CDBBB" w14:textId="23007B52" w:rsidR="00C4038B" w:rsidRPr="00661CF9" w:rsidRDefault="008043FE" w:rsidP="008043FE">
            <w:pPr>
              <w:rPr>
                <w:sz w:val="16"/>
                <w:szCs w:val="16"/>
              </w:rPr>
            </w:pPr>
            <w:r w:rsidRPr="00661CF9">
              <w:rPr>
                <w:sz w:val="16"/>
                <w:szCs w:val="16"/>
              </w:rPr>
              <w:t>Update Mode:</w:t>
            </w:r>
            <w:r w:rsidRPr="00661CF9">
              <w:rPr>
                <w:sz w:val="16"/>
                <w:szCs w:val="16"/>
              </w:rPr>
              <w:tab/>
              <w:t>per-broker</w:t>
            </w:r>
          </w:p>
        </w:tc>
      </w:tr>
      <w:tr w:rsidR="00C4038B" w14:paraId="3E03783B" w14:textId="77777777" w:rsidTr="00BC25D5">
        <w:tc>
          <w:tcPr>
            <w:tcW w:w="4957" w:type="dxa"/>
          </w:tcPr>
          <w:p w14:paraId="3E705AA9" w14:textId="08482F94" w:rsidR="00C4038B" w:rsidRPr="00661CF9" w:rsidRDefault="00E77475" w:rsidP="000900EC">
            <w:pPr>
              <w:rPr>
                <w:sz w:val="16"/>
                <w:szCs w:val="16"/>
              </w:rPr>
            </w:pPr>
            <w:r w:rsidRPr="00661CF9">
              <w:rPr>
                <w:sz w:val="16"/>
                <w:szCs w:val="16"/>
              </w:rPr>
              <w:t>log.dir</w:t>
            </w:r>
          </w:p>
        </w:tc>
        <w:tc>
          <w:tcPr>
            <w:tcW w:w="6378" w:type="dxa"/>
          </w:tcPr>
          <w:p w14:paraId="4E09A8B6" w14:textId="77777777" w:rsidR="00C4038B" w:rsidRPr="00661CF9" w:rsidRDefault="00A805E0" w:rsidP="000900EC">
            <w:pPr>
              <w:rPr>
                <w:sz w:val="16"/>
                <w:szCs w:val="16"/>
              </w:rPr>
            </w:pPr>
            <w:r w:rsidRPr="00661CF9">
              <w:rPr>
                <w:rFonts w:hint="eastAsia"/>
                <w:sz w:val="16"/>
                <w:szCs w:val="16"/>
              </w:rPr>
              <w:t>指定log目录</w:t>
            </w:r>
          </w:p>
          <w:p w14:paraId="7752C95A" w14:textId="4390EA6C" w:rsidR="00A805E0" w:rsidRPr="00661CF9" w:rsidRDefault="00A805E0" w:rsidP="000900EC">
            <w:pPr>
              <w:rPr>
                <w:sz w:val="16"/>
                <w:szCs w:val="16"/>
              </w:rPr>
            </w:pPr>
            <w:r w:rsidRPr="00661CF9">
              <w:rPr>
                <w:rFonts w:hint="eastAsia"/>
                <w:sz w:val="16"/>
                <w:szCs w:val="16"/>
              </w:rPr>
              <w:t>当</w:t>
            </w:r>
            <w:r w:rsidRPr="00661CF9">
              <w:rPr>
                <w:sz w:val="16"/>
                <w:szCs w:val="16"/>
              </w:rPr>
              <w:t>log.dirs</w:t>
            </w:r>
            <w:r w:rsidRPr="00661CF9">
              <w:rPr>
                <w:rFonts w:hint="eastAsia"/>
                <w:sz w:val="16"/>
                <w:szCs w:val="16"/>
              </w:rPr>
              <w:t>未设置时，生效</w:t>
            </w:r>
          </w:p>
        </w:tc>
      </w:tr>
      <w:tr w:rsidR="00C4038B" w14:paraId="5564DEB7" w14:textId="77777777" w:rsidTr="00BC25D5">
        <w:tc>
          <w:tcPr>
            <w:tcW w:w="4957" w:type="dxa"/>
          </w:tcPr>
          <w:p w14:paraId="26285710" w14:textId="15C38A4B" w:rsidR="00C4038B" w:rsidRPr="00661CF9" w:rsidRDefault="00E77475" w:rsidP="000900EC">
            <w:pPr>
              <w:rPr>
                <w:sz w:val="16"/>
                <w:szCs w:val="16"/>
              </w:rPr>
            </w:pPr>
            <w:r w:rsidRPr="00661CF9">
              <w:rPr>
                <w:sz w:val="16"/>
                <w:szCs w:val="16"/>
              </w:rPr>
              <w:t>log.dirs</w:t>
            </w:r>
          </w:p>
        </w:tc>
        <w:tc>
          <w:tcPr>
            <w:tcW w:w="6378" w:type="dxa"/>
          </w:tcPr>
          <w:p w14:paraId="60A46A37" w14:textId="77777777" w:rsidR="00C4038B" w:rsidRPr="00661CF9" w:rsidRDefault="00A805E0" w:rsidP="000900EC">
            <w:pPr>
              <w:rPr>
                <w:sz w:val="16"/>
                <w:szCs w:val="16"/>
              </w:rPr>
            </w:pPr>
            <w:r w:rsidRPr="00661CF9">
              <w:rPr>
                <w:rFonts w:hint="eastAsia"/>
                <w:sz w:val="16"/>
                <w:szCs w:val="16"/>
              </w:rPr>
              <w:t>指定多个log目录</w:t>
            </w:r>
          </w:p>
          <w:p w14:paraId="74A0BC4D" w14:textId="7CDA321F" w:rsidR="00A805E0" w:rsidRPr="00661CF9" w:rsidRDefault="00A805E0" w:rsidP="000900EC">
            <w:pPr>
              <w:rPr>
                <w:sz w:val="16"/>
                <w:szCs w:val="16"/>
              </w:rPr>
            </w:pPr>
            <w:r w:rsidRPr="00661CF9">
              <w:rPr>
                <w:rFonts w:hint="eastAsia"/>
                <w:sz w:val="16"/>
                <w:szCs w:val="16"/>
              </w:rPr>
              <w:t>如果未设置则取log</w:t>
            </w:r>
            <w:r w:rsidRPr="00661CF9">
              <w:rPr>
                <w:sz w:val="16"/>
                <w:szCs w:val="16"/>
              </w:rPr>
              <w:t>.d</w:t>
            </w:r>
            <w:r w:rsidRPr="00661CF9">
              <w:rPr>
                <w:rFonts w:hint="eastAsia"/>
                <w:sz w:val="16"/>
                <w:szCs w:val="16"/>
              </w:rPr>
              <w:t>ir配置</w:t>
            </w:r>
          </w:p>
        </w:tc>
      </w:tr>
      <w:tr w:rsidR="00C4038B" w14:paraId="51D1B37C" w14:textId="77777777" w:rsidTr="00BC25D5">
        <w:tc>
          <w:tcPr>
            <w:tcW w:w="4957" w:type="dxa"/>
          </w:tcPr>
          <w:p w14:paraId="19C0FF5B" w14:textId="7346CC5A" w:rsidR="00C4038B" w:rsidRPr="00661CF9" w:rsidRDefault="00AB180D" w:rsidP="000900EC">
            <w:pPr>
              <w:rPr>
                <w:sz w:val="16"/>
                <w:szCs w:val="16"/>
              </w:rPr>
            </w:pPr>
            <w:r w:rsidRPr="00661CF9">
              <w:rPr>
                <w:sz w:val="16"/>
                <w:szCs w:val="16"/>
              </w:rPr>
              <w:t>log.flush.interval.messages</w:t>
            </w:r>
          </w:p>
        </w:tc>
        <w:tc>
          <w:tcPr>
            <w:tcW w:w="6378" w:type="dxa"/>
          </w:tcPr>
          <w:p w14:paraId="719D3C6A" w14:textId="22D4957C" w:rsidR="00C4038B" w:rsidRPr="00661CF9" w:rsidRDefault="00D76B19" w:rsidP="000900EC">
            <w:pPr>
              <w:rPr>
                <w:sz w:val="16"/>
                <w:szCs w:val="16"/>
              </w:rPr>
            </w:pPr>
            <w:r w:rsidRPr="00661CF9">
              <w:rPr>
                <w:rFonts w:hint="eastAsia"/>
                <w:sz w:val="16"/>
                <w:szCs w:val="16"/>
              </w:rPr>
              <w:t>log partation</w:t>
            </w:r>
            <w:r w:rsidR="00F26264" w:rsidRPr="00661CF9">
              <w:rPr>
                <w:rFonts w:hint="eastAsia"/>
                <w:sz w:val="16"/>
                <w:szCs w:val="16"/>
              </w:rPr>
              <w:t>积累的</w:t>
            </w:r>
            <w:r w:rsidR="00BD29DB" w:rsidRPr="00661CF9">
              <w:rPr>
                <w:rFonts w:hint="eastAsia"/>
                <w:sz w:val="16"/>
                <w:szCs w:val="16"/>
              </w:rPr>
              <w:t>消息flush到disk的阈值</w:t>
            </w:r>
          </w:p>
          <w:p w14:paraId="25DEB3C2" w14:textId="77777777" w:rsidR="00BD29DB" w:rsidRPr="00661CF9" w:rsidRDefault="00BD29DB" w:rsidP="000900EC">
            <w:pPr>
              <w:rPr>
                <w:sz w:val="16"/>
                <w:szCs w:val="16"/>
              </w:rPr>
            </w:pPr>
            <w:r w:rsidRPr="00661CF9">
              <w:rPr>
                <w:rFonts w:hint="eastAsia"/>
                <w:sz w:val="16"/>
                <w:szCs w:val="16"/>
              </w:rPr>
              <w:t>默认</w:t>
            </w:r>
            <w:r w:rsidRPr="00661CF9">
              <w:rPr>
                <w:sz w:val="16"/>
                <w:szCs w:val="16"/>
              </w:rPr>
              <w:t>9223372036854775807</w:t>
            </w:r>
          </w:p>
          <w:p w14:paraId="1C10F69D" w14:textId="63DD7248" w:rsidR="00BD29DB" w:rsidRPr="00661CF9" w:rsidRDefault="00BD29DB" w:rsidP="000900EC">
            <w:pPr>
              <w:rPr>
                <w:sz w:val="16"/>
                <w:szCs w:val="16"/>
              </w:rPr>
            </w:pPr>
            <w:r w:rsidRPr="00661CF9">
              <w:rPr>
                <w:rFonts w:hint="eastAsia"/>
                <w:sz w:val="16"/>
                <w:szCs w:val="16"/>
              </w:rPr>
              <w:t>取值为大于0的整数</w:t>
            </w:r>
          </w:p>
        </w:tc>
      </w:tr>
      <w:tr w:rsidR="00C4038B" w14:paraId="29B5573B" w14:textId="77777777" w:rsidTr="00BC25D5">
        <w:tc>
          <w:tcPr>
            <w:tcW w:w="4957" w:type="dxa"/>
          </w:tcPr>
          <w:p w14:paraId="74DF7CB4" w14:textId="751120CD" w:rsidR="00C4038B" w:rsidRPr="00661CF9" w:rsidRDefault="00AB180D" w:rsidP="000900EC">
            <w:pPr>
              <w:rPr>
                <w:sz w:val="16"/>
                <w:szCs w:val="16"/>
              </w:rPr>
            </w:pPr>
            <w:r w:rsidRPr="00661CF9">
              <w:rPr>
                <w:sz w:val="16"/>
                <w:szCs w:val="16"/>
              </w:rPr>
              <w:t>log.flush.interval.ms</w:t>
            </w:r>
          </w:p>
        </w:tc>
        <w:tc>
          <w:tcPr>
            <w:tcW w:w="6378" w:type="dxa"/>
          </w:tcPr>
          <w:p w14:paraId="18742FFA" w14:textId="77777777" w:rsidR="005C7C1C" w:rsidRPr="00661CF9" w:rsidRDefault="005C7C1C" w:rsidP="000900EC">
            <w:pPr>
              <w:rPr>
                <w:sz w:val="16"/>
                <w:szCs w:val="16"/>
              </w:rPr>
            </w:pPr>
            <w:r w:rsidRPr="00661CF9">
              <w:rPr>
                <w:rFonts w:hint="eastAsia"/>
                <w:sz w:val="16"/>
                <w:szCs w:val="16"/>
              </w:rPr>
              <w:t>定时将消息从memory</w:t>
            </w:r>
            <w:r w:rsidRPr="00661CF9">
              <w:rPr>
                <w:sz w:val="16"/>
                <w:szCs w:val="16"/>
              </w:rPr>
              <w:t xml:space="preserve"> </w:t>
            </w:r>
            <w:r w:rsidRPr="00661CF9">
              <w:rPr>
                <w:rFonts w:hint="eastAsia"/>
                <w:sz w:val="16"/>
                <w:szCs w:val="16"/>
              </w:rPr>
              <w:t>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3EDBC098" w14:textId="77777777" w:rsidR="005C7C1C" w:rsidRPr="00661CF9" w:rsidRDefault="005C7C1C" w:rsidP="000900EC">
            <w:pPr>
              <w:rPr>
                <w:sz w:val="16"/>
                <w:szCs w:val="16"/>
              </w:rPr>
            </w:pPr>
            <w:r w:rsidRPr="00661CF9">
              <w:rPr>
                <w:rFonts w:hint="eastAsia"/>
                <w:sz w:val="16"/>
                <w:szCs w:val="16"/>
              </w:rPr>
              <w:t>默认不设置</w:t>
            </w:r>
          </w:p>
          <w:p w14:paraId="3CBFEB5E" w14:textId="09F37EE1" w:rsidR="005C7C1C" w:rsidRPr="00661CF9" w:rsidRDefault="005C7C1C" w:rsidP="000900EC">
            <w:pPr>
              <w:rPr>
                <w:sz w:val="16"/>
                <w:szCs w:val="16"/>
              </w:rPr>
            </w:pPr>
            <w:r w:rsidRPr="00661CF9">
              <w:rPr>
                <w:rFonts w:hint="eastAsia"/>
                <w:sz w:val="16"/>
                <w:szCs w:val="16"/>
              </w:rPr>
              <w:t>如果不设置，则取</w:t>
            </w:r>
            <w:r w:rsidRPr="00661CF9">
              <w:rPr>
                <w:sz w:val="16"/>
                <w:szCs w:val="16"/>
              </w:rPr>
              <w:t>log.flush.scheduler.interval.ms</w:t>
            </w:r>
            <w:r w:rsidRPr="00661CF9">
              <w:rPr>
                <w:rFonts w:hint="eastAsia"/>
                <w:sz w:val="16"/>
                <w:szCs w:val="16"/>
              </w:rPr>
              <w:t>值</w:t>
            </w:r>
          </w:p>
        </w:tc>
      </w:tr>
      <w:tr w:rsidR="00C4038B" w14:paraId="2DBEE4D9" w14:textId="77777777" w:rsidTr="00BC25D5">
        <w:tc>
          <w:tcPr>
            <w:tcW w:w="4957" w:type="dxa"/>
          </w:tcPr>
          <w:p w14:paraId="2CE0435C" w14:textId="1E289FA7" w:rsidR="00C4038B" w:rsidRPr="00661CF9" w:rsidRDefault="00AB180D" w:rsidP="000900EC">
            <w:pPr>
              <w:rPr>
                <w:sz w:val="16"/>
                <w:szCs w:val="16"/>
              </w:rPr>
            </w:pPr>
            <w:r w:rsidRPr="00661CF9">
              <w:rPr>
                <w:sz w:val="16"/>
                <w:szCs w:val="16"/>
              </w:rPr>
              <w:t>log.flush.offset.checkpoint.interval.ms</w:t>
            </w:r>
          </w:p>
        </w:tc>
        <w:tc>
          <w:tcPr>
            <w:tcW w:w="6378" w:type="dxa"/>
          </w:tcPr>
          <w:p w14:paraId="0CBA854C" w14:textId="5AC87D87" w:rsidR="00C4038B" w:rsidRPr="00661CF9" w:rsidRDefault="00427A0E" w:rsidP="000900EC">
            <w:pPr>
              <w:rPr>
                <w:sz w:val="16"/>
                <w:szCs w:val="16"/>
              </w:rPr>
            </w:pPr>
            <w:r w:rsidRPr="00661CF9">
              <w:rPr>
                <w:rFonts w:hint="eastAsia"/>
                <w:sz w:val="16"/>
                <w:szCs w:val="16"/>
              </w:rPr>
              <w:t>设置更新最后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的记录信息的频率，相当于定时</w:t>
            </w:r>
            <w:r w:rsidR="005B695A" w:rsidRPr="00661CF9">
              <w:rPr>
                <w:rFonts w:hint="eastAsia"/>
                <w:sz w:val="16"/>
                <w:szCs w:val="16"/>
              </w:rPr>
              <w:t>更新</w:t>
            </w:r>
            <w:r w:rsidRPr="00661CF9">
              <w:rPr>
                <w:rFonts w:hint="eastAsia"/>
                <w:sz w:val="16"/>
                <w:szCs w:val="16"/>
              </w:rPr>
              <w:t>恢复点</w:t>
            </w:r>
          </w:p>
          <w:p w14:paraId="14E8B569" w14:textId="77777777" w:rsidR="00F83382" w:rsidRPr="00661CF9" w:rsidRDefault="00F83382" w:rsidP="000900EC">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p>
          <w:p w14:paraId="3284DA7E" w14:textId="762D2837" w:rsidR="00F83382" w:rsidRPr="00661CF9" w:rsidRDefault="00F83382" w:rsidP="000900EC">
            <w:pPr>
              <w:rPr>
                <w:sz w:val="16"/>
                <w:szCs w:val="16"/>
              </w:rPr>
            </w:pPr>
            <w:r w:rsidRPr="00661CF9">
              <w:rPr>
                <w:rFonts w:hint="eastAsia"/>
                <w:sz w:val="16"/>
                <w:szCs w:val="16"/>
              </w:rPr>
              <w:t>取值大于等于0整数</w:t>
            </w:r>
          </w:p>
        </w:tc>
      </w:tr>
      <w:tr w:rsidR="00C4038B" w14:paraId="1710DFF2" w14:textId="77777777" w:rsidTr="00BC25D5">
        <w:tc>
          <w:tcPr>
            <w:tcW w:w="4957" w:type="dxa"/>
          </w:tcPr>
          <w:p w14:paraId="0F5E20D7" w14:textId="6E483E8B" w:rsidR="00C4038B" w:rsidRPr="00661CF9" w:rsidRDefault="00AB180D" w:rsidP="000900EC">
            <w:pPr>
              <w:rPr>
                <w:sz w:val="16"/>
                <w:szCs w:val="16"/>
              </w:rPr>
            </w:pPr>
            <w:r w:rsidRPr="00661CF9">
              <w:rPr>
                <w:sz w:val="16"/>
                <w:szCs w:val="16"/>
              </w:rPr>
              <w:t>log.flush.scheduler.interval.ms</w:t>
            </w:r>
          </w:p>
        </w:tc>
        <w:tc>
          <w:tcPr>
            <w:tcW w:w="6378" w:type="dxa"/>
          </w:tcPr>
          <w:p w14:paraId="5135FCA8" w14:textId="77777777" w:rsidR="00C4038B" w:rsidRPr="00661CF9" w:rsidRDefault="00427A0E" w:rsidP="000900EC">
            <w:pPr>
              <w:rPr>
                <w:sz w:val="16"/>
                <w:szCs w:val="16"/>
              </w:rPr>
            </w:pPr>
            <w:r w:rsidRPr="00661CF9">
              <w:rPr>
                <w:rFonts w:hint="eastAsia"/>
                <w:sz w:val="16"/>
                <w:szCs w:val="16"/>
              </w:rPr>
              <w:t>定时检查日志是否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6E84ABBD" w14:textId="77777777" w:rsidR="000D3C2F" w:rsidRPr="00661CF9" w:rsidRDefault="000D3C2F" w:rsidP="000900EC">
            <w:pPr>
              <w:rPr>
                <w:sz w:val="16"/>
                <w:szCs w:val="16"/>
              </w:rPr>
            </w:pPr>
            <w:r w:rsidRPr="00661CF9">
              <w:rPr>
                <w:rFonts w:hint="eastAsia"/>
                <w:sz w:val="16"/>
                <w:szCs w:val="16"/>
              </w:rPr>
              <w:t>默认</w:t>
            </w:r>
            <w:r w:rsidRPr="00661CF9">
              <w:rPr>
                <w:sz w:val="16"/>
                <w:szCs w:val="16"/>
              </w:rPr>
              <w:t>9223372036854775807</w:t>
            </w:r>
            <w:r w:rsidRPr="00661CF9">
              <w:rPr>
                <w:rFonts w:hint="eastAsia"/>
                <w:sz w:val="16"/>
                <w:szCs w:val="16"/>
              </w:rPr>
              <w:t>ms</w:t>
            </w:r>
          </w:p>
          <w:p w14:paraId="291EA0F0" w14:textId="72BD70E3" w:rsidR="00B22F6B" w:rsidRPr="00661CF9" w:rsidRDefault="00B22F6B" w:rsidP="000900EC">
            <w:pPr>
              <w:rPr>
                <w:sz w:val="16"/>
                <w:szCs w:val="16"/>
              </w:rPr>
            </w:pPr>
            <w:r w:rsidRPr="00661CF9">
              <w:rPr>
                <w:rFonts w:hint="eastAsia"/>
                <w:sz w:val="16"/>
                <w:szCs w:val="16"/>
              </w:rPr>
              <w:t>取值大于等于0整数</w:t>
            </w:r>
          </w:p>
        </w:tc>
      </w:tr>
      <w:tr w:rsidR="00C4038B" w14:paraId="129CFA96" w14:textId="77777777" w:rsidTr="00BC25D5">
        <w:tc>
          <w:tcPr>
            <w:tcW w:w="4957" w:type="dxa"/>
          </w:tcPr>
          <w:p w14:paraId="7D6C08B3" w14:textId="1DB0E968" w:rsidR="00C4038B" w:rsidRPr="00661CF9" w:rsidRDefault="00AB180D" w:rsidP="000900EC">
            <w:pPr>
              <w:rPr>
                <w:sz w:val="16"/>
                <w:szCs w:val="16"/>
              </w:rPr>
            </w:pPr>
            <w:r w:rsidRPr="00661CF9">
              <w:rPr>
                <w:sz w:val="16"/>
                <w:szCs w:val="16"/>
              </w:rPr>
              <w:t>log.flush.start.offset.checkpoint.interval.ms</w:t>
            </w:r>
          </w:p>
        </w:tc>
        <w:tc>
          <w:tcPr>
            <w:tcW w:w="6378" w:type="dxa"/>
          </w:tcPr>
          <w:p w14:paraId="010E8BB4" w14:textId="77777777" w:rsidR="00B22F6B" w:rsidRPr="00661CF9" w:rsidRDefault="005F4BA8" w:rsidP="00B22F6B">
            <w:pPr>
              <w:rPr>
                <w:sz w:val="16"/>
                <w:szCs w:val="16"/>
              </w:rPr>
            </w:pPr>
            <w:r w:rsidRPr="00661CF9">
              <w:rPr>
                <w:rFonts w:hint="eastAsia"/>
                <w:sz w:val="16"/>
                <w:szCs w:val="16"/>
              </w:rPr>
              <w:t>定时更新</w:t>
            </w:r>
            <w:r w:rsidR="00B22F6B" w:rsidRPr="00661CF9">
              <w:rPr>
                <w:rFonts w:hint="eastAsia"/>
                <w:sz w:val="16"/>
                <w:szCs w:val="16"/>
              </w:rPr>
              <w:t>当前检查点记录</w:t>
            </w:r>
            <w:r w:rsidRPr="00661CF9">
              <w:rPr>
                <w:rFonts w:hint="eastAsia"/>
                <w:sz w:val="16"/>
                <w:szCs w:val="16"/>
              </w:rPr>
              <w:t>对应的起始</w:t>
            </w:r>
            <w:r w:rsidR="00B22F6B" w:rsidRPr="00661CF9">
              <w:rPr>
                <w:rFonts w:hint="eastAsia"/>
                <w:sz w:val="16"/>
                <w:szCs w:val="16"/>
              </w:rPr>
              <w:t>offset</w:t>
            </w:r>
          </w:p>
          <w:p w14:paraId="3496A74D" w14:textId="630A1D3A" w:rsidR="005F4BA8" w:rsidRPr="00661CF9" w:rsidRDefault="005F4BA8" w:rsidP="00B22F6B">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r w:rsidRPr="00661CF9">
              <w:rPr>
                <w:sz w:val="16"/>
                <w:szCs w:val="16"/>
              </w:rPr>
              <w:t xml:space="preserve"> </w:t>
            </w:r>
            <w:r w:rsidR="00DA0501" w:rsidRPr="00661CF9">
              <w:rPr>
                <w:sz w:val="16"/>
                <w:szCs w:val="16"/>
              </w:rPr>
              <w:t>(</w:t>
            </w:r>
            <w:r w:rsidRPr="00661CF9">
              <w:rPr>
                <w:sz w:val="16"/>
                <w:szCs w:val="16"/>
              </w:rPr>
              <w:t>1</w:t>
            </w:r>
            <w:r w:rsidRPr="00661CF9">
              <w:rPr>
                <w:rFonts w:hint="eastAsia"/>
                <w:sz w:val="16"/>
                <w:szCs w:val="16"/>
              </w:rPr>
              <w:t>分钟</w:t>
            </w:r>
            <w:r w:rsidR="00DA0501" w:rsidRPr="00661CF9">
              <w:rPr>
                <w:rFonts w:hint="eastAsia"/>
                <w:sz w:val="16"/>
                <w:szCs w:val="16"/>
              </w:rPr>
              <w:t>)</w:t>
            </w:r>
          </w:p>
        </w:tc>
      </w:tr>
      <w:tr w:rsidR="00C4038B" w14:paraId="61C46EEA" w14:textId="77777777" w:rsidTr="00BC25D5">
        <w:tc>
          <w:tcPr>
            <w:tcW w:w="4957" w:type="dxa"/>
          </w:tcPr>
          <w:p w14:paraId="2B45F627" w14:textId="30844FF2" w:rsidR="00C4038B" w:rsidRPr="00661CF9" w:rsidRDefault="00366923" w:rsidP="000900EC">
            <w:pPr>
              <w:rPr>
                <w:sz w:val="16"/>
                <w:szCs w:val="16"/>
              </w:rPr>
            </w:pPr>
            <w:r w:rsidRPr="00661CF9">
              <w:rPr>
                <w:sz w:val="16"/>
                <w:szCs w:val="16"/>
              </w:rPr>
              <w:t>log.retention.bytes</w:t>
            </w:r>
          </w:p>
        </w:tc>
        <w:tc>
          <w:tcPr>
            <w:tcW w:w="6378" w:type="dxa"/>
          </w:tcPr>
          <w:p w14:paraId="2B918F07" w14:textId="77777777" w:rsidR="00C4038B" w:rsidRPr="00661CF9" w:rsidRDefault="0021448F" w:rsidP="000900EC">
            <w:pPr>
              <w:rPr>
                <w:sz w:val="16"/>
                <w:szCs w:val="16"/>
              </w:rPr>
            </w:pPr>
            <w:r w:rsidRPr="00661CF9">
              <w:rPr>
                <w:rFonts w:hint="eastAsia"/>
                <w:sz w:val="16"/>
                <w:szCs w:val="16"/>
              </w:rPr>
              <w:t>日志保留最大大小</w:t>
            </w:r>
          </w:p>
          <w:p w14:paraId="36010FB5" w14:textId="66DB859F" w:rsidR="0021448F" w:rsidRPr="00661CF9" w:rsidRDefault="0021448F" w:rsidP="000900EC">
            <w:pPr>
              <w:rPr>
                <w:sz w:val="16"/>
                <w:szCs w:val="16"/>
              </w:rPr>
            </w:pPr>
            <w:r w:rsidRPr="00661CF9">
              <w:rPr>
                <w:rFonts w:hint="eastAsia"/>
                <w:sz w:val="16"/>
                <w:szCs w:val="16"/>
              </w:rPr>
              <w:t>默认 -</w:t>
            </w:r>
            <w:r w:rsidRPr="00661CF9">
              <w:rPr>
                <w:sz w:val="16"/>
                <w:szCs w:val="16"/>
              </w:rPr>
              <w:t>1</w:t>
            </w:r>
          </w:p>
        </w:tc>
      </w:tr>
      <w:tr w:rsidR="00C4038B" w14:paraId="3B5FD0DB" w14:textId="77777777" w:rsidTr="00BC25D5">
        <w:tc>
          <w:tcPr>
            <w:tcW w:w="4957" w:type="dxa"/>
          </w:tcPr>
          <w:p w14:paraId="47DFF0E2" w14:textId="6DDB0AE7" w:rsidR="00C4038B" w:rsidRPr="00661CF9" w:rsidRDefault="00366923" w:rsidP="000900EC">
            <w:pPr>
              <w:rPr>
                <w:sz w:val="16"/>
                <w:szCs w:val="16"/>
              </w:rPr>
            </w:pPr>
            <w:r w:rsidRPr="00661CF9">
              <w:rPr>
                <w:sz w:val="16"/>
                <w:szCs w:val="16"/>
              </w:rPr>
              <w:t>log.retention.hours</w:t>
            </w:r>
          </w:p>
        </w:tc>
        <w:tc>
          <w:tcPr>
            <w:tcW w:w="6378" w:type="dxa"/>
          </w:tcPr>
          <w:p w14:paraId="76611E33" w14:textId="3D87A52A"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小时，</w:t>
            </w:r>
          </w:p>
          <w:p w14:paraId="7528DAD3" w14:textId="1D6C5D86" w:rsidR="0021448F" w:rsidRPr="00661CF9" w:rsidRDefault="0021448F"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tc>
      </w:tr>
      <w:tr w:rsidR="00C4038B" w14:paraId="30FED1C5" w14:textId="77777777" w:rsidTr="00BC25D5">
        <w:tc>
          <w:tcPr>
            <w:tcW w:w="4957" w:type="dxa"/>
          </w:tcPr>
          <w:p w14:paraId="65DC334E" w14:textId="5B861B9F" w:rsidR="00C4038B" w:rsidRPr="00661CF9" w:rsidRDefault="00484B56" w:rsidP="000900EC">
            <w:pPr>
              <w:rPr>
                <w:sz w:val="16"/>
                <w:szCs w:val="16"/>
              </w:rPr>
            </w:pPr>
            <w:r w:rsidRPr="00661CF9">
              <w:rPr>
                <w:sz w:val="16"/>
                <w:szCs w:val="16"/>
              </w:rPr>
              <w:t>log.retention.minutes</w:t>
            </w:r>
          </w:p>
        </w:tc>
        <w:tc>
          <w:tcPr>
            <w:tcW w:w="6378" w:type="dxa"/>
          </w:tcPr>
          <w:p w14:paraId="1DE561DE" w14:textId="09E3CD01" w:rsidR="004D1F53"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分钟，</w:t>
            </w:r>
          </w:p>
          <w:p w14:paraId="20D46BE7" w14:textId="7E0EEEA0" w:rsidR="00C4038B" w:rsidRPr="00661CF9" w:rsidRDefault="0021448F" w:rsidP="000900EC">
            <w:pPr>
              <w:rPr>
                <w:sz w:val="16"/>
                <w:szCs w:val="16"/>
              </w:rPr>
            </w:pPr>
            <w:r w:rsidRPr="00661CF9">
              <w:rPr>
                <w:rFonts w:hint="eastAsia"/>
                <w:sz w:val="16"/>
                <w:szCs w:val="16"/>
              </w:rPr>
              <w:t>如果不设置则按</w:t>
            </w:r>
            <w:r w:rsidRPr="00661CF9">
              <w:rPr>
                <w:sz w:val="16"/>
                <w:szCs w:val="16"/>
              </w:rPr>
              <w:t>log.retention.hours</w:t>
            </w:r>
            <w:r w:rsidRPr="00661CF9">
              <w:rPr>
                <w:rFonts w:hint="eastAsia"/>
                <w:sz w:val="16"/>
                <w:szCs w:val="16"/>
              </w:rPr>
              <w:t>配置处理</w:t>
            </w:r>
          </w:p>
          <w:p w14:paraId="4BA917B1" w14:textId="52E3305E" w:rsidR="0021448F" w:rsidRPr="00661CF9" w:rsidRDefault="0021448F" w:rsidP="000900EC">
            <w:pPr>
              <w:rPr>
                <w:sz w:val="16"/>
                <w:szCs w:val="16"/>
              </w:rPr>
            </w:pPr>
            <w:r w:rsidRPr="00661CF9">
              <w:rPr>
                <w:rFonts w:hint="eastAsia"/>
                <w:sz w:val="16"/>
                <w:szCs w:val="16"/>
              </w:rPr>
              <w:t>默认null</w:t>
            </w:r>
          </w:p>
        </w:tc>
      </w:tr>
      <w:tr w:rsidR="00C4038B" w14:paraId="200DA08A" w14:textId="77777777" w:rsidTr="00BC25D5">
        <w:tc>
          <w:tcPr>
            <w:tcW w:w="4957" w:type="dxa"/>
          </w:tcPr>
          <w:p w14:paraId="3AC23EB2" w14:textId="41EDC880" w:rsidR="00C4038B" w:rsidRPr="00661CF9" w:rsidRDefault="00C86316" w:rsidP="000900EC">
            <w:pPr>
              <w:rPr>
                <w:sz w:val="16"/>
                <w:szCs w:val="16"/>
              </w:rPr>
            </w:pPr>
            <w:r w:rsidRPr="00661CF9">
              <w:rPr>
                <w:sz w:val="16"/>
                <w:szCs w:val="16"/>
              </w:rPr>
              <w:t>log.retention.ms</w:t>
            </w:r>
          </w:p>
        </w:tc>
        <w:tc>
          <w:tcPr>
            <w:tcW w:w="6378" w:type="dxa"/>
          </w:tcPr>
          <w:p w14:paraId="66E42939" w14:textId="033C5B4F"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毫秒</w:t>
            </w:r>
          </w:p>
          <w:p w14:paraId="0283ADAD" w14:textId="0F61A3E3" w:rsidR="004D1F53" w:rsidRPr="00661CF9" w:rsidRDefault="004D1F53" w:rsidP="000900EC">
            <w:pPr>
              <w:rPr>
                <w:sz w:val="16"/>
                <w:szCs w:val="16"/>
              </w:rPr>
            </w:pPr>
            <w:r w:rsidRPr="00661CF9">
              <w:rPr>
                <w:rFonts w:hint="eastAsia"/>
                <w:sz w:val="16"/>
                <w:szCs w:val="16"/>
              </w:rPr>
              <w:t>如果不设置则按</w:t>
            </w:r>
            <w:r w:rsidRPr="00661CF9">
              <w:rPr>
                <w:sz w:val="16"/>
                <w:szCs w:val="16"/>
              </w:rPr>
              <w:t>log.retention.</w:t>
            </w:r>
            <w:r w:rsidRPr="00661CF9">
              <w:rPr>
                <w:rFonts w:hint="eastAsia"/>
                <w:sz w:val="16"/>
                <w:szCs w:val="16"/>
              </w:rPr>
              <w:t>minutes配置处理</w:t>
            </w:r>
          </w:p>
          <w:p w14:paraId="4766749C" w14:textId="77777777" w:rsidR="002D67B7" w:rsidRPr="00661CF9" w:rsidRDefault="0021448F" w:rsidP="000900EC">
            <w:pPr>
              <w:rPr>
                <w:sz w:val="16"/>
                <w:szCs w:val="16"/>
              </w:rPr>
            </w:pPr>
            <w:r w:rsidRPr="00661CF9">
              <w:rPr>
                <w:rFonts w:hint="eastAsia"/>
                <w:sz w:val="16"/>
                <w:szCs w:val="16"/>
              </w:rPr>
              <w:t>默认null</w:t>
            </w:r>
          </w:p>
          <w:p w14:paraId="48EBFB1F" w14:textId="0B94E955" w:rsidR="002D67B7" w:rsidRPr="00661CF9" w:rsidRDefault="002D67B7" w:rsidP="000900EC">
            <w:pPr>
              <w:rPr>
                <w:sz w:val="16"/>
                <w:szCs w:val="16"/>
              </w:rPr>
            </w:pPr>
            <w:r w:rsidRPr="00661CF9">
              <w:rPr>
                <w:rFonts w:hint="eastAsia"/>
                <w:sz w:val="16"/>
                <w:szCs w:val="16"/>
              </w:rPr>
              <w:t>如果设置为-</w:t>
            </w:r>
            <w:r w:rsidRPr="00661CF9">
              <w:rPr>
                <w:sz w:val="16"/>
                <w:szCs w:val="16"/>
              </w:rPr>
              <w:t>1</w:t>
            </w:r>
            <w:r w:rsidRPr="00661CF9">
              <w:rPr>
                <w:rFonts w:hint="eastAsia"/>
                <w:sz w:val="16"/>
                <w:szCs w:val="16"/>
              </w:rPr>
              <w:t>，则永久保留</w:t>
            </w:r>
            <w:r w:rsidR="00C724A4" w:rsidRPr="00661CF9">
              <w:rPr>
                <w:rFonts w:hint="eastAsia"/>
                <w:sz w:val="16"/>
                <w:szCs w:val="16"/>
              </w:rPr>
              <w:t>消息</w:t>
            </w:r>
          </w:p>
        </w:tc>
      </w:tr>
      <w:tr w:rsidR="00C4038B" w14:paraId="08EF3D69" w14:textId="77777777" w:rsidTr="00BC25D5">
        <w:tc>
          <w:tcPr>
            <w:tcW w:w="4957" w:type="dxa"/>
          </w:tcPr>
          <w:p w14:paraId="45D4A486" w14:textId="287BAB21" w:rsidR="00C4038B" w:rsidRPr="00661CF9" w:rsidRDefault="009913A4" w:rsidP="000900EC">
            <w:pPr>
              <w:rPr>
                <w:sz w:val="16"/>
                <w:szCs w:val="16"/>
              </w:rPr>
            </w:pPr>
            <w:r w:rsidRPr="00661CF9">
              <w:rPr>
                <w:sz w:val="16"/>
                <w:szCs w:val="16"/>
              </w:rPr>
              <w:t>log.roll.hours</w:t>
            </w:r>
          </w:p>
        </w:tc>
        <w:tc>
          <w:tcPr>
            <w:tcW w:w="6378" w:type="dxa"/>
          </w:tcPr>
          <w:p w14:paraId="7DCD408C" w14:textId="48A735BA" w:rsidR="00C4038B" w:rsidRPr="00661CF9" w:rsidRDefault="007C2D22" w:rsidP="000900EC">
            <w:pPr>
              <w:rPr>
                <w:sz w:val="16"/>
                <w:szCs w:val="16"/>
              </w:rPr>
            </w:pPr>
            <w:r w:rsidRPr="00661CF9">
              <w:rPr>
                <w:rFonts w:hint="eastAsia"/>
                <w:sz w:val="16"/>
                <w:szCs w:val="16"/>
              </w:rPr>
              <w:t>当前日志文件</w:t>
            </w:r>
            <w:r w:rsidR="00891FFC" w:rsidRPr="00661CF9">
              <w:rPr>
                <w:rFonts w:hint="eastAsia"/>
                <w:sz w:val="16"/>
                <w:szCs w:val="16"/>
              </w:rPr>
              <w:t>创建时间</w:t>
            </w:r>
            <w:r w:rsidRPr="00661CF9">
              <w:rPr>
                <w:rFonts w:hint="eastAsia"/>
                <w:sz w:val="16"/>
                <w:szCs w:val="16"/>
              </w:rPr>
              <w:t>距离当前时间的小时差大于指定值，则切分日志文件</w:t>
            </w:r>
          </w:p>
          <w:p w14:paraId="0826B12F" w14:textId="77777777" w:rsidR="007C2D22" w:rsidRPr="00661CF9" w:rsidRDefault="007C2D22"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p w14:paraId="09B89315" w14:textId="4D6F3144" w:rsidR="007C2D22" w:rsidRPr="00661CF9" w:rsidRDefault="007C2D22" w:rsidP="000900EC">
            <w:pPr>
              <w:rPr>
                <w:sz w:val="16"/>
                <w:szCs w:val="16"/>
              </w:rPr>
            </w:pPr>
            <w:r w:rsidRPr="00661CF9">
              <w:rPr>
                <w:rFonts w:hint="eastAsia"/>
                <w:sz w:val="16"/>
                <w:szCs w:val="16"/>
              </w:rPr>
              <w:t>仅当</w:t>
            </w:r>
            <w:r w:rsidRPr="00661CF9">
              <w:rPr>
                <w:sz w:val="16"/>
                <w:szCs w:val="16"/>
              </w:rPr>
              <w:t>log.roll.</w:t>
            </w:r>
            <w:r w:rsidRPr="00661CF9">
              <w:rPr>
                <w:rFonts w:hint="eastAsia"/>
                <w:sz w:val="16"/>
                <w:szCs w:val="16"/>
              </w:rPr>
              <w:t>ms没配置时生效</w:t>
            </w:r>
          </w:p>
        </w:tc>
      </w:tr>
      <w:tr w:rsidR="00C4038B" w14:paraId="10744CD5" w14:textId="77777777" w:rsidTr="00BC25D5">
        <w:tc>
          <w:tcPr>
            <w:tcW w:w="4957" w:type="dxa"/>
          </w:tcPr>
          <w:p w14:paraId="5D13A222" w14:textId="6E679DC9" w:rsidR="00C4038B" w:rsidRPr="00661CF9" w:rsidRDefault="006858D5" w:rsidP="000900EC">
            <w:pPr>
              <w:rPr>
                <w:sz w:val="16"/>
                <w:szCs w:val="16"/>
              </w:rPr>
            </w:pPr>
            <w:r w:rsidRPr="00661CF9">
              <w:rPr>
                <w:sz w:val="16"/>
                <w:szCs w:val="16"/>
              </w:rPr>
              <w:t>log.roll.jitter.hours</w:t>
            </w:r>
          </w:p>
        </w:tc>
        <w:tc>
          <w:tcPr>
            <w:tcW w:w="6378" w:type="dxa"/>
          </w:tcPr>
          <w:p w14:paraId="553FED02" w14:textId="77777777" w:rsidR="00C4038B" w:rsidRPr="00661CF9" w:rsidRDefault="00C4038B" w:rsidP="000900EC">
            <w:pPr>
              <w:rPr>
                <w:sz w:val="16"/>
                <w:szCs w:val="16"/>
              </w:rPr>
            </w:pPr>
          </w:p>
        </w:tc>
      </w:tr>
      <w:tr w:rsidR="00C4038B" w14:paraId="72623552" w14:textId="77777777" w:rsidTr="00BC25D5">
        <w:tc>
          <w:tcPr>
            <w:tcW w:w="4957" w:type="dxa"/>
          </w:tcPr>
          <w:p w14:paraId="58B43875" w14:textId="692F5AE1" w:rsidR="00C4038B" w:rsidRPr="00661CF9" w:rsidRDefault="006858D5" w:rsidP="000900EC">
            <w:pPr>
              <w:rPr>
                <w:sz w:val="16"/>
                <w:szCs w:val="16"/>
              </w:rPr>
            </w:pPr>
            <w:r w:rsidRPr="00661CF9">
              <w:rPr>
                <w:sz w:val="16"/>
                <w:szCs w:val="16"/>
              </w:rPr>
              <w:t>log.roll.jitter.ms</w:t>
            </w:r>
          </w:p>
        </w:tc>
        <w:tc>
          <w:tcPr>
            <w:tcW w:w="6378" w:type="dxa"/>
          </w:tcPr>
          <w:p w14:paraId="14E6B95F" w14:textId="77777777" w:rsidR="00C4038B" w:rsidRPr="00661CF9" w:rsidRDefault="00C4038B" w:rsidP="000900EC">
            <w:pPr>
              <w:rPr>
                <w:sz w:val="16"/>
                <w:szCs w:val="16"/>
              </w:rPr>
            </w:pPr>
          </w:p>
        </w:tc>
      </w:tr>
      <w:tr w:rsidR="00C4038B" w14:paraId="6680E8BE" w14:textId="77777777" w:rsidTr="00BC25D5">
        <w:tc>
          <w:tcPr>
            <w:tcW w:w="4957" w:type="dxa"/>
          </w:tcPr>
          <w:p w14:paraId="3CA47364" w14:textId="3CE23D97" w:rsidR="00C4038B" w:rsidRPr="00661CF9" w:rsidRDefault="00DC2B23" w:rsidP="000900EC">
            <w:pPr>
              <w:rPr>
                <w:sz w:val="16"/>
                <w:szCs w:val="16"/>
              </w:rPr>
            </w:pPr>
            <w:r w:rsidRPr="00661CF9">
              <w:rPr>
                <w:sz w:val="16"/>
                <w:szCs w:val="16"/>
              </w:rPr>
              <w:lastRenderedPageBreak/>
              <w:t>log.roll.ms</w:t>
            </w:r>
          </w:p>
        </w:tc>
        <w:tc>
          <w:tcPr>
            <w:tcW w:w="6378" w:type="dxa"/>
          </w:tcPr>
          <w:p w14:paraId="44D87DFD" w14:textId="77777777" w:rsidR="00C4038B" w:rsidRPr="00661CF9" w:rsidRDefault="004F79C3" w:rsidP="000900EC">
            <w:pPr>
              <w:rPr>
                <w:sz w:val="16"/>
                <w:szCs w:val="16"/>
              </w:rPr>
            </w:pPr>
            <w:r w:rsidRPr="00661CF9">
              <w:rPr>
                <w:rFonts w:hint="eastAsia"/>
                <w:sz w:val="16"/>
                <w:szCs w:val="16"/>
              </w:rPr>
              <w:t>当前日志文件创建时间距离当前时间的毫秒差大于指定值，则切分日志文件</w:t>
            </w:r>
          </w:p>
          <w:p w14:paraId="0BEB8CB0" w14:textId="44103D77" w:rsidR="00C378BA" w:rsidRPr="00661CF9" w:rsidRDefault="004F79C3" w:rsidP="000900EC">
            <w:pPr>
              <w:rPr>
                <w:sz w:val="16"/>
                <w:szCs w:val="16"/>
              </w:rPr>
            </w:pPr>
            <w:r w:rsidRPr="00661CF9">
              <w:rPr>
                <w:rFonts w:hint="eastAsia"/>
                <w:sz w:val="16"/>
                <w:szCs w:val="16"/>
              </w:rPr>
              <w:t>默认不设置</w:t>
            </w:r>
            <w:r w:rsidR="00C378BA" w:rsidRPr="00661CF9">
              <w:rPr>
                <w:rFonts w:hint="eastAsia"/>
                <w:sz w:val="16"/>
                <w:szCs w:val="16"/>
              </w:rPr>
              <w:t>，采用</w:t>
            </w:r>
            <w:r w:rsidR="00C378BA" w:rsidRPr="00661CF9">
              <w:rPr>
                <w:sz w:val="16"/>
                <w:szCs w:val="16"/>
              </w:rPr>
              <w:t>log.roll.hours</w:t>
            </w:r>
            <w:r w:rsidR="00C378BA" w:rsidRPr="00661CF9">
              <w:rPr>
                <w:rFonts w:hint="eastAsia"/>
                <w:sz w:val="16"/>
                <w:szCs w:val="16"/>
              </w:rPr>
              <w:t>配置</w:t>
            </w:r>
          </w:p>
        </w:tc>
      </w:tr>
      <w:tr w:rsidR="00C4038B" w14:paraId="3892D6A0" w14:textId="77777777" w:rsidTr="00BC25D5">
        <w:tc>
          <w:tcPr>
            <w:tcW w:w="4957" w:type="dxa"/>
          </w:tcPr>
          <w:p w14:paraId="7A6DB2B0" w14:textId="5581DA59" w:rsidR="00C4038B" w:rsidRPr="00661CF9" w:rsidRDefault="00DC2B23" w:rsidP="000900EC">
            <w:pPr>
              <w:rPr>
                <w:sz w:val="16"/>
                <w:szCs w:val="16"/>
              </w:rPr>
            </w:pPr>
            <w:r w:rsidRPr="00661CF9">
              <w:rPr>
                <w:sz w:val="16"/>
                <w:szCs w:val="16"/>
              </w:rPr>
              <w:t>log.segment.bytes</w:t>
            </w:r>
          </w:p>
        </w:tc>
        <w:tc>
          <w:tcPr>
            <w:tcW w:w="6378" w:type="dxa"/>
          </w:tcPr>
          <w:p w14:paraId="2D4870E6" w14:textId="77777777" w:rsidR="00CA6EBA" w:rsidRPr="00661CF9" w:rsidRDefault="00CA6EBA" w:rsidP="00CA6EBA">
            <w:pPr>
              <w:rPr>
                <w:sz w:val="16"/>
                <w:szCs w:val="16"/>
              </w:rPr>
            </w:pPr>
            <w:r w:rsidRPr="00661CF9">
              <w:rPr>
                <w:sz w:val="16"/>
                <w:szCs w:val="16"/>
              </w:rPr>
              <w:t>The maximum size of a single log file</w:t>
            </w:r>
          </w:p>
          <w:p w14:paraId="4F2005F7" w14:textId="77777777" w:rsidR="00CA6EBA" w:rsidRPr="00661CF9" w:rsidRDefault="00CA6EBA" w:rsidP="00CA6EBA">
            <w:pPr>
              <w:rPr>
                <w:sz w:val="16"/>
                <w:szCs w:val="16"/>
              </w:rPr>
            </w:pPr>
          </w:p>
          <w:p w14:paraId="1A91A97A" w14:textId="77777777" w:rsidR="00CA6EBA" w:rsidRPr="00661CF9" w:rsidRDefault="00CA6EBA" w:rsidP="00CA6EBA">
            <w:pPr>
              <w:rPr>
                <w:sz w:val="16"/>
                <w:szCs w:val="16"/>
              </w:rPr>
            </w:pPr>
            <w:r w:rsidRPr="00661CF9">
              <w:rPr>
                <w:sz w:val="16"/>
                <w:szCs w:val="16"/>
              </w:rPr>
              <w:t>Type:</w:t>
            </w:r>
            <w:r w:rsidRPr="00661CF9">
              <w:rPr>
                <w:sz w:val="16"/>
                <w:szCs w:val="16"/>
              </w:rPr>
              <w:tab/>
              <w:t>int</w:t>
            </w:r>
          </w:p>
          <w:p w14:paraId="611F7181" w14:textId="77777777" w:rsidR="00CA6EBA" w:rsidRPr="00661CF9" w:rsidRDefault="00CA6EBA" w:rsidP="00CA6EBA">
            <w:pPr>
              <w:rPr>
                <w:sz w:val="16"/>
                <w:szCs w:val="16"/>
              </w:rPr>
            </w:pPr>
            <w:r w:rsidRPr="00661CF9">
              <w:rPr>
                <w:sz w:val="16"/>
                <w:szCs w:val="16"/>
              </w:rPr>
              <w:t>Default:</w:t>
            </w:r>
            <w:r w:rsidRPr="00661CF9">
              <w:rPr>
                <w:sz w:val="16"/>
                <w:szCs w:val="16"/>
              </w:rPr>
              <w:tab/>
              <w:t>1073741824 (1 gibibyte)</w:t>
            </w:r>
          </w:p>
          <w:p w14:paraId="0E5246F2" w14:textId="77777777" w:rsidR="00CA6EBA" w:rsidRPr="00661CF9" w:rsidRDefault="00CA6EBA" w:rsidP="00CA6EBA">
            <w:pPr>
              <w:rPr>
                <w:sz w:val="16"/>
                <w:szCs w:val="16"/>
              </w:rPr>
            </w:pPr>
            <w:r w:rsidRPr="00661CF9">
              <w:rPr>
                <w:sz w:val="16"/>
                <w:szCs w:val="16"/>
              </w:rPr>
              <w:t>Valid Values:</w:t>
            </w:r>
            <w:r w:rsidRPr="00661CF9">
              <w:rPr>
                <w:sz w:val="16"/>
                <w:szCs w:val="16"/>
              </w:rPr>
              <w:tab/>
              <w:t>[14,...]</w:t>
            </w:r>
          </w:p>
          <w:p w14:paraId="057866AB" w14:textId="77777777" w:rsidR="00CA6EBA" w:rsidRPr="00661CF9" w:rsidRDefault="00CA6EBA" w:rsidP="00CA6EBA">
            <w:pPr>
              <w:rPr>
                <w:sz w:val="16"/>
                <w:szCs w:val="16"/>
              </w:rPr>
            </w:pPr>
            <w:r w:rsidRPr="00661CF9">
              <w:rPr>
                <w:sz w:val="16"/>
                <w:szCs w:val="16"/>
              </w:rPr>
              <w:t>Importance:</w:t>
            </w:r>
            <w:r w:rsidRPr="00661CF9">
              <w:rPr>
                <w:sz w:val="16"/>
                <w:szCs w:val="16"/>
              </w:rPr>
              <w:tab/>
              <w:t>high</w:t>
            </w:r>
          </w:p>
          <w:p w14:paraId="5D6CF8D4" w14:textId="77075CCC" w:rsidR="00C4038B" w:rsidRPr="00661CF9" w:rsidRDefault="00CA6EBA" w:rsidP="00CA6EBA">
            <w:pPr>
              <w:rPr>
                <w:sz w:val="16"/>
                <w:szCs w:val="16"/>
              </w:rPr>
            </w:pPr>
            <w:r w:rsidRPr="00661CF9">
              <w:rPr>
                <w:sz w:val="16"/>
                <w:szCs w:val="16"/>
              </w:rPr>
              <w:t>Update Mode:</w:t>
            </w:r>
            <w:r w:rsidRPr="00661CF9">
              <w:rPr>
                <w:sz w:val="16"/>
                <w:szCs w:val="16"/>
              </w:rPr>
              <w:tab/>
              <w:t>cluster-wide</w:t>
            </w:r>
          </w:p>
        </w:tc>
      </w:tr>
      <w:tr w:rsidR="00C4038B" w14:paraId="00CBBBEE" w14:textId="77777777" w:rsidTr="00BC25D5">
        <w:tc>
          <w:tcPr>
            <w:tcW w:w="4957" w:type="dxa"/>
          </w:tcPr>
          <w:p w14:paraId="74408A65" w14:textId="2EC508DC" w:rsidR="00C4038B" w:rsidRPr="00661CF9" w:rsidRDefault="00DC2B23" w:rsidP="000900EC">
            <w:pPr>
              <w:rPr>
                <w:sz w:val="16"/>
                <w:szCs w:val="16"/>
              </w:rPr>
            </w:pPr>
            <w:r w:rsidRPr="00661CF9">
              <w:rPr>
                <w:sz w:val="16"/>
                <w:szCs w:val="16"/>
              </w:rPr>
              <w:t>log.segment.delete.delay.ms</w:t>
            </w:r>
          </w:p>
        </w:tc>
        <w:tc>
          <w:tcPr>
            <w:tcW w:w="6378" w:type="dxa"/>
          </w:tcPr>
          <w:p w14:paraId="432A6CCC" w14:textId="77777777" w:rsidR="00CA6EBA" w:rsidRPr="00661CF9" w:rsidRDefault="00CA6EBA" w:rsidP="00CA6EBA">
            <w:pPr>
              <w:rPr>
                <w:sz w:val="16"/>
                <w:szCs w:val="16"/>
              </w:rPr>
            </w:pPr>
            <w:r w:rsidRPr="00661CF9">
              <w:rPr>
                <w:sz w:val="16"/>
                <w:szCs w:val="16"/>
              </w:rPr>
              <w:t>The amount of time to wait before deleting a file from the filesystem</w:t>
            </w:r>
          </w:p>
          <w:p w14:paraId="4D9CB5A9" w14:textId="77777777" w:rsidR="00CA6EBA" w:rsidRPr="00661CF9" w:rsidRDefault="00CA6EBA" w:rsidP="00CA6EBA">
            <w:pPr>
              <w:rPr>
                <w:sz w:val="16"/>
                <w:szCs w:val="16"/>
              </w:rPr>
            </w:pPr>
          </w:p>
          <w:p w14:paraId="0FF1EF49" w14:textId="77777777" w:rsidR="00CA6EBA" w:rsidRPr="00661CF9" w:rsidRDefault="00CA6EBA" w:rsidP="00CA6EBA">
            <w:pPr>
              <w:rPr>
                <w:sz w:val="16"/>
                <w:szCs w:val="16"/>
              </w:rPr>
            </w:pPr>
            <w:r w:rsidRPr="00661CF9">
              <w:rPr>
                <w:sz w:val="16"/>
                <w:szCs w:val="16"/>
              </w:rPr>
              <w:t>Type:</w:t>
            </w:r>
            <w:r w:rsidRPr="00661CF9">
              <w:rPr>
                <w:sz w:val="16"/>
                <w:szCs w:val="16"/>
              </w:rPr>
              <w:tab/>
              <w:t>long</w:t>
            </w:r>
          </w:p>
          <w:p w14:paraId="4F7583A8" w14:textId="77777777" w:rsidR="00CA6EBA" w:rsidRPr="00661CF9" w:rsidRDefault="00CA6EBA" w:rsidP="00CA6EBA">
            <w:pPr>
              <w:rPr>
                <w:sz w:val="16"/>
                <w:szCs w:val="16"/>
              </w:rPr>
            </w:pPr>
            <w:r w:rsidRPr="00661CF9">
              <w:rPr>
                <w:sz w:val="16"/>
                <w:szCs w:val="16"/>
              </w:rPr>
              <w:t>Default:</w:t>
            </w:r>
            <w:r w:rsidRPr="00661CF9">
              <w:rPr>
                <w:sz w:val="16"/>
                <w:szCs w:val="16"/>
              </w:rPr>
              <w:tab/>
              <w:t>60000 (1 minute)</w:t>
            </w:r>
          </w:p>
          <w:p w14:paraId="6A48B073" w14:textId="77777777" w:rsidR="00CA6EBA" w:rsidRPr="00661CF9" w:rsidRDefault="00CA6EBA" w:rsidP="00CA6EBA">
            <w:pPr>
              <w:rPr>
                <w:sz w:val="16"/>
                <w:szCs w:val="16"/>
              </w:rPr>
            </w:pPr>
            <w:r w:rsidRPr="00661CF9">
              <w:rPr>
                <w:sz w:val="16"/>
                <w:szCs w:val="16"/>
              </w:rPr>
              <w:t>Valid Values:</w:t>
            </w:r>
            <w:r w:rsidRPr="00661CF9">
              <w:rPr>
                <w:sz w:val="16"/>
                <w:szCs w:val="16"/>
              </w:rPr>
              <w:tab/>
              <w:t>[0,...]</w:t>
            </w:r>
          </w:p>
          <w:p w14:paraId="01A6259D" w14:textId="77777777" w:rsidR="00CA6EBA" w:rsidRPr="00661CF9" w:rsidRDefault="00CA6EBA" w:rsidP="00CA6EBA">
            <w:pPr>
              <w:rPr>
                <w:sz w:val="16"/>
                <w:szCs w:val="16"/>
              </w:rPr>
            </w:pPr>
            <w:r w:rsidRPr="00661CF9">
              <w:rPr>
                <w:sz w:val="16"/>
                <w:szCs w:val="16"/>
              </w:rPr>
              <w:t>Importance:</w:t>
            </w:r>
            <w:r w:rsidRPr="00661CF9">
              <w:rPr>
                <w:sz w:val="16"/>
                <w:szCs w:val="16"/>
              </w:rPr>
              <w:tab/>
              <w:t>high</w:t>
            </w:r>
          </w:p>
          <w:p w14:paraId="6B0A2F76" w14:textId="5DFDB8D9" w:rsidR="00C4038B" w:rsidRPr="00661CF9" w:rsidRDefault="00CA6EBA" w:rsidP="00CA6EBA">
            <w:pPr>
              <w:rPr>
                <w:sz w:val="16"/>
                <w:szCs w:val="16"/>
              </w:rPr>
            </w:pPr>
            <w:r w:rsidRPr="00661CF9">
              <w:rPr>
                <w:sz w:val="16"/>
                <w:szCs w:val="16"/>
              </w:rPr>
              <w:t>Update Mode:</w:t>
            </w:r>
            <w:r w:rsidRPr="00661CF9">
              <w:rPr>
                <w:sz w:val="16"/>
                <w:szCs w:val="16"/>
              </w:rPr>
              <w:tab/>
              <w:t>cluster-wide</w:t>
            </w:r>
          </w:p>
        </w:tc>
      </w:tr>
      <w:tr w:rsidR="00C4038B" w14:paraId="3670DAB8" w14:textId="77777777" w:rsidTr="00BC25D5">
        <w:tc>
          <w:tcPr>
            <w:tcW w:w="4957" w:type="dxa"/>
          </w:tcPr>
          <w:p w14:paraId="22F548E5" w14:textId="4B909286" w:rsidR="00C4038B" w:rsidRPr="00661CF9" w:rsidRDefault="00DC2B23" w:rsidP="000900EC">
            <w:pPr>
              <w:rPr>
                <w:sz w:val="16"/>
                <w:szCs w:val="16"/>
              </w:rPr>
            </w:pPr>
            <w:r w:rsidRPr="00661CF9">
              <w:rPr>
                <w:sz w:val="16"/>
                <w:szCs w:val="16"/>
              </w:rPr>
              <w:t>message.max.bytes</w:t>
            </w:r>
          </w:p>
        </w:tc>
        <w:tc>
          <w:tcPr>
            <w:tcW w:w="6378" w:type="dxa"/>
          </w:tcPr>
          <w:p w14:paraId="513A3567" w14:textId="77777777" w:rsidR="00EC4DD2" w:rsidRPr="00661CF9" w:rsidRDefault="00EC4DD2" w:rsidP="00EC4DD2">
            <w:pPr>
              <w:rPr>
                <w:sz w:val="16"/>
                <w:szCs w:val="16"/>
              </w:rPr>
            </w:pPr>
            <w:r w:rsidRPr="00661CF9">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This can be set per topic with the topic level max.message.bytes config.</w:t>
            </w:r>
          </w:p>
          <w:p w14:paraId="411F8516" w14:textId="77777777" w:rsidR="00EC4DD2" w:rsidRPr="00661CF9" w:rsidRDefault="00EC4DD2" w:rsidP="00EC4DD2">
            <w:pPr>
              <w:rPr>
                <w:sz w:val="16"/>
                <w:szCs w:val="16"/>
              </w:rPr>
            </w:pPr>
          </w:p>
          <w:p w14:paraId="71418092" w14:textId="77777777" w:rsidR="00EC4DD2" w:rsidRPr="00661CF9" w:rsidRDefault="00EC4DD2" w:rsidP="00EC4DD2">
            <w:pPr>
              <w:rPr>
                <w:sz w:val="16"/>
                <w:szCs w:val="16"/>
              </w:rPr>
            </w:pPr>
            <w:r w:rsidRPr="00661CF9">
              <w:rPr>
                <w:sz w:val="16"/>
                <w:szCs w:val="16"/>
              </w:rPr>
              <w:t>Type:</w:t>
            </w:r>
            <w:r w:rsidRPr="00661CF9">
              <w:rPr>
                <w:sz w:val="16"/>
                <w:szCs w:val="16"/>
              </w:rPr>
              <w:tab/>
              <w:t>int</w:t>
            </w:r>
          </w:p>
          <w:p w14:paraId="78EE4A3C" w14:textId="77777777" w:rsidR="00EC4DD2" w:rsidRPr="00661CF9" w:rsidRDefault="00EC4DD2" w:rsidP="00EC4DD2">
            <w:pPr>
              <w:rPr>
                <w:sz w:val="16"/>
                <w:szCs w:val="16"/>
              </w:rPr>
            </w:pPr>
            <w:r w:rsidRPr="00661CF9">
              <w:rPr>
                <w:sz w:val="16"/>
                <w:szCs w:val="16"/>
              </w:rPr>
              <w:t>Default:</w:t>
            </w:r>
            <w:r w:rsidRPr="00661CF9">
              <w:rPr>
                <w:sz w:val="16"/>
                <w:szCs w:val="16"/>
              </w:rPr>
              <w:tab/>
              <w:t>1048588</w:t>
            </w:r>
          </w:p>
          <w:p w14:paraId="68A2E0E5" w14:textId="77777777" w:rsidR="00EC4DD2" w:rsidRPr="00661CF9" w:rsidRDefault="00EC4DD2" w:rsidP="00EC4DD2">
            <w:pPr>
              <w:rPr>
                <w:sz w:val="16"/>
                <w:szCs w:val="16"/>
              </w:rPr>
            </w:pPr>
            <w:r w:rsidRPr="00661CF9">
              <w:rPr>
                <w:sz w:val="16"/>
                <w:szCs w:val="16"/>
              </w:rPr>
              <w:t>Valid Values:</w:t>
            </w:r>
            <w:r w:rsidRPr="00661CF9">
              <w:rPr>
                <w:sz w:val="16"/>
                <w:szCs w:val="16"/>
              </w:rPr>
              <w:tab/>
              <w:t>[0,...]</w:t>
            </w:r>
          </w:p>
          <w:p w14:paraId="4B9AB032" w14:textId="77777777" w:rsidR="00EC4DD2" w:rsidRPr="00661CF9" w:rsidRDefault="00EC4DD2" w:rsidP="00EC4DD2">
            <w:pPr>
              <w:rPr>
                <w:sz w:val="16"/>
                <w:szCs w:val="16"/>
              </w:rPr>
            </w:pPr>
            <w:r w:rsidRPr="00661CF9">
              <w:rPr>
                <w:sz w:val="16"/>
                <w:szCs w:val="16"/>
              </w:rPr>
              <w:t>Importance:</w:t>
            </w:r>
            <w:r w:rsidRPr="00661CF9">
              <w:rPr>
                <w:sz w:val="16"/>
                <w:szCs w:val="16"/>
              </w:rPr>
              <w:tab/>
              <w:t>high</w:t>
            </w:r>
          </w:p>
          <w:p w14:paraId="36FA2BD8" w14:textId="08664370" w:rsidR="00C4038B" w:rsidRPr="00661CF9" w:rsidRDefault="00EC4DD2" w:rsidP="00EC4DD2">
            <w:pPr>
              <w:rPr>
                <w:sz w:val="16"/>
                <w:szCs w:val="16"/>
              </w:rPr>
            </w:pPr>
            <w:r w:rsidRPr="00661CF9">
              <w:rPr>
                <w:sz w:val="16"/>
                <w:szCs w:val="16"/>
              </w:rPr>
              <w:t>Update Mode:</w:t>
            </w:r>
            <w:r w:rsidRPr="00661CF9">
              <w:rPr>
                <w:sz w:val="16"/>
                <w:szCs w:val="16"/>
              </w:rPr>
              <w:tab/>
              <w:t>cluster-wide</w:t>
            </w:r>
          </w:p>
        </w:tc>
      </w:tr>
      <w:tr w:rsidR="00C4038B" w14:paraId="45E79E50" w14:textId="77777777" w:rsidTr="00BC25D5">
        <w:tc>
          <w:tcPr>
            <w:tcW w:w="4957" w:type="dxa"/>
          </w:tcPr>
          <w:p w14:paraId="22838D87" w14:textId="3EC5F16F" w:rsidR="00C4038B" w:rsidRPr="00661CF9" w:rsidRDefault="00DC2B23" w:rsidP="000900EC">
            <w:pPr>
              <w:rPr>
                <w:sz w:val="16"/>
                <w:szCs w:val="16"/>
              </w:rPr>
            </w:pPr>
            <w:r w:rsidRPr="00661CF9">
              <w:rPr>
                <w:sz w:val="16"/>
                <w:szCs w:val="16"/>
              </w:rPr>
              <w:t>min.insync.replicas</w:t>
            </w:r>
          </w:p>
        </w:tc>
        <w:tc>
          <w:tcPr>
            <w:tcW w:w="6378" w:type="dxa"/>
          </w:tcPr>
          <w:p w14:paraId="22C72EE4" w14:textId="77777777" w:rsidR="00EC4DD2" w:rsidRPr="00661CF9" w:rsidRDefault="00EC4DD2" w:rsidP="00EC4DD2">
            <w:pPr>
              <w:rPr>
                <w:sz w:val="16"/>
                <w:szCs w:val="16"/>
              </w:rPr>
            </w:pPr>
            <w:r w:rsidRPr="00661CF9">
              <w:rPr>
                <w:sz w:val="16"/>
                <w:szCs w:val="16"/>
              </w:rPr>
              <w:t>When a producer sets acks to "all" (or "-1"), min.insync.replicas specifies the minimum number of replicas that must acknowledge a write for the write to be considered successful. If this minimum cannot be met, then the producer will raise an exception (either NotEnoughReplicas or NotEnoughReplicasAfterAppend).</w:t>
            </w:r>
          </w:p>
          <w:p w14:paraId="4E5E9DF8" w14:textId="77777777" w:rsidR="00EC4DD2" w:rsidRPr="00661CF9" w:rsidRDefault="00EC4DD2" w:rsidP="00EC4DD2">
            <w:pPr>
              <w:rPr>
                <w:sz w:val="16"/>
                <w:szCs w:val="16"/>
              </w:rPr>
            </w:pPr>
            <w:r w:rsidRPr="00661CF9">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1EDF1554" w14:textId="77777777" w:rsidR="00EC4DD2" w:rsidRPr="00661CF9" w:rsidRDefault="00EC4DD2" w:rsidP="00EC4DD2">
            <w:pPr>
              <w:rPr>
                <w:sz w:val="16"/>
                <w:szCs w:val="16"/>
              </w:rPr>
            </w:pPr>
          </w:p>
          <w:p w14:paraId="6F41F002" w14:textId="77777777" w:rsidR="00EC4DD2" w:rsidRPr="00661CF9" w:rsidRDefault="00EC4DD2" w:rsidP="00EC4DD2">
            <w:pPr>
              <w:rPr>
                <w:sz w:val="16"/>
                <w:szCs w:val="16"/>
              </w:rPr>
            </w:pPr>
            <w:r w:rsidRPr="00661CF9">
              <w:rPr>
                <w:sz w:val="16"/>
                <w:szCs w:val="16"/>
              </w:rPr>
              <w:t>Type:</w:t>
            </w:r>
            <w:r w:rsidRPr="00661CF9">
              <w:rPr>
                <w:sz w:val="16"/>
                <w:szCs w:val="16"/>
              </w:rPr>
              <w:tab/>
              <w:t>int</w:t>
            </w:r>
          </w:p>
          <w:p w14:paraId="4FA17B48" w14:textId="77777777" w:rsidR="00EC4DD2" w:rsidRPr="00661CF9" w:rsidRDefault="00EC4DD2" w:rsidP="00EC4DD2">
            <w:pPr>
              <w:rPr>
                <w:sz w:val="16"/>
                <w:szCs w:val="16"/>
              </w:rPr>
            </w:pPr>
            <w:r w:rsidRPr="00661CF9">
              <w:rPr>
                <w:sz w:val="16"/>
                <w:szCs w:val="16"/>
              </w:rPr>
              <w:t>Default:</w:t>
            </w:r>
            <w:r w:rsidRPr="00661CF9">
              <w:rPr>
                <w:sz w:val="16"/>
                <w:szCs w:val="16"/>
              </w:rPr>
              <w:tab/>
              <w:t>1</w:t>
            </w:r>
          </w:p>
          <w:p w14:paraId="01034B0F" w14:textId="77777777" w:rsidR="00EC4DD2" w:rsidRPr="00661CF9" w:rsidRDefault="00EC4DD2" w:rsidP="00EC4DD2">
            <w:pPr>
              <w:rPr>
                <w:sz w:val="16"/>
                <w:szCs w:val="16"/>
              </w:rPr>
            </w:pPr>
            <w:r w:rsidRPr="00661CF9">
              <w:rPr>
                <w:sz w:val="16"/>
                <w:szCs w:val="16"/>
              </w:rPr>
              <w:t>Valid Values:</w:t>
            </w:r>
            <w:r w:rsidRPr="00661CF9">
              <w:rPr>
                <w:sz w:val="16"/>
                <w:szCs w:val="16"/>
              </w:rPr>
              <w:tab/>
              <w:t>[1,...]</w:t>
            </w:r>
          </w:p>
          <w:p w14:paraId="76632004" w14:textId="77777777" w:rsidR="00EC4DD2" w:rsidRPr="00661CF9" w:rsidRDefault="00EC4DD2" w:rsidP="00EC4DD2">
            <w:pPr>
              <w:rPr>
                <w:sz w:val="16"/>
                <w:szCs w:val="16"/>
              </w:rPr>
            </w:pPr>
            <w:r w:rsidRPr="00661CF9">
              <w:rPr>
                <w:sz w:val="16"/>
                <w:szCs w:val="16"/>
              </w:rPr>
              <w:t>Importance:</w:t>
            </w:r>
            <w:r w:rsidRPr="00661CF9">
              <w:rPr>
                <w:sz w:val="16"/>
                <w:szCs w:val="16"/>
              </w:rPr>
              <w:tab/>
              <w:t>high</w:t>
            </w:r>
          </w:p>
          <w:p w14:paraId="2BD92EDD" w14:textId="53D021AE" w:rsidR="00C4038B" w:rsidRPr="00661CF9" w:rsidRDefault="00EC4DD2" w:rsidP="00EC4DD2">
            <w:pPr>
              <w:rPr>
                <w:sz w:val="16"/>
                <w:szCs w:val="16"/>
              </w:rPr>
            </w:pPr>
            <w:r w:rsidRPr="00661CF9">
              <w:rPr>
                <w:sz w:val="16"/>
                <w:szCs w:val="16"/>
              </w:rPr>
              <w:t>Update Mode:</w:t>
            </w:r>
            <w:r w:rsidRPr="00661CF9">
              <w:rPr>
                <w:sz w:val="16"/>
                <w:szCs w:val="16"/>
              </w:rPr>
              <w:tab/>
              <w:t>cluster-wide</w:t>
            </w:r>
          </w:p>
        </w:tc>
      </w:tr>
      <w:tr w:rsidR="00C4038B" w14:paraId="00368772" w14:textId="77777777" w:rsidTr="00BC25D5">
        <w:tc>
          <w:tcPr>
            <w:tcW w:w="4957" w:type="dxa"/>
          </w:tcPr>
          <w:p w14:paraId="61B14E95" w14:textId="41664566" w:rsidR="00C4038B" w:rsidRPr="00661CF9" w:rsidRDefault="00DC2B23" w:rsidP="000900EC">
            <w:pPr>
              <w:rPr>
                <w:sz w:val="16"/>
                <w:szCs w:val="16"/>
              </w:rPr>
            </w:pPr>
            <w:r w:rsidRPr="00661CF9">
              <w:rPr>
                <w:sz w:val="16"/>
                <w:szCs w:val="16"/>
              </w:rPr>
              <w:t>num.io.threads</w:t>
            </w:r>
          </w:p>
        </w:tc>
        <w:tc>
          <w:tcPr>
            <w:tcW w:w="6378" w:type="dxa"/>
          </w:tcPr>
          <w:p w14:paraId="004521B1" w14:textId="77777777" w:rsidR="00EC4DD2" w:rsidRPr="00661CF9" w:rsidRDefault="00EC4DD2" w:rsidP="00EC4DD2">
            <w:pPr>
              <w:rPr>
                <w:sz w:val="16"/>
                <w:szCs w:val="16"/>
              </w:rPr>
            </w:pPr>
            <w:r w:rsidRPr="00661CF9">
              <w:rPr>
                <w:sz w:val="16"/>
                <w:szCs w:val="16"/>
              </w:rPr>
              <w:t>The number of threads that the server uses for processing requests, which may include disk I/O</w:t>
            </w:r>
          </w:p>
          <w:p w14:paraId="772A344D" w14:textId="77777777" w:rsidR="00EC4DD2" w:rsidRPr="00661CF9" w:rsidRDefault="00EC4DD2" w:rsidP="00EC4DD2">
            <w:pPr>
              <w:rPr>
                <w:sz w:val="16"/>
                <w:szCs w:val="16"/>
              </w:rPr>
            </w:pPr>
          </w:p>
          <w:p w14:paraId="2925663C" w14:textId="77777777" w:rsidR="00EC4DD2" w:rsidRPr="00661CF9" w:rsidRDefault="00EC4DD2" w:rsidP="00EC4DD2">
            <w:pPr>
              <w:rPr>
                <w:sz w:val="16"/>
                <w:szCs w:val="16"/>
              </w:rPr>
            </w:pPr>
            <w:r w:rsidRPr="00661CF9">
              <w:rPr>
                <w:sz w:val="16"/>
                <w:szCs w:val="16"/>
              </w:rPr>
              <w:t>Type:</w:t>
            </w:r>
            <w:r w:rsidRPr="00661CF9">
              <w:rPr>
                <w:sz w:val="16"/>
                <w:szCs w:val="16"/>
              </w:rPr>
              <w:tab/>
              <w:t>int</w:t>
            </w:r>
          </w:p>
          <w:p w14:paraId="1ACFE231" w14:textId="77777777" w:rsidR="00EC4DD2" w:rsidRPr="00661CF9" w:rsidRDefault="00EC4DD2" w:rsidP="00EC4DD2">
            <w:pPr>
              <w:rPr>
                <w:sz w:val="16"/>
                <w:szCs w:val="16"/>
              </w:rPr>
            </w:pPr>
            <w:r w:rsidRPr="00661CF9">
              <w:rPr>
                <w:sz w:val="16"/>
                <w:szCs w:val="16"/>
              </w:rPr>
              <w:t>Default:</w:t>
            </w:r>
            <w:r w:rsidRPr="00661CF9">
              <w:rPr>
                <w:sz w:val="16"/>
                <w:szCs w:val="16"/>
              </w:rPr>
              <w:tab/>
              <w:t>8</w:t>
            </w:r>
          </w:p>
          <w:p w14:paraId="342535D6" w14:textId="77777777" w:rsidR="00EC4DD2" w:rsidRPr="00661CF9" w:rsidRDefault="00EC4DD2" w:rsidP="00EC4DD2">
            <w:pPr>
              <w:rPr>
                <w:sz w:val="16"/>
                <w:szCs w:val="16"/>
              </w:rPr>
            </w:pPr>
            <w:r w:rsidRPr="00661CF9">
              <w:rPr>
                <w:sz w:val="16"/>
                <w:szCs w:val="16"/>
              </w:rPr>
              <w:t>Valid Values:</w:t>
            </w:r>
            <w:r w:rsidRPr="00661CF9">
              <w:rPr>
                <w:sz w:val="16"/>
                <w:szCs w:val="16"/>
              </w:rPr>
              <w:tab/>
              <w:t>[1,...]</w:t>
            </w:r>
          </w:p>
          <w:p w14:paraId="128F29E3" w14:textId="77777777" w:rsidR="00EC4DD2" w:rsidRPr="00661CF9" w:rsidRDefault="00EC4DD2" w:rsidP="00EC4DD2">
            <w:pPr>
              <w:rPr>
                <w:sz w:val="16"/>
                <w:szCs w:val="16"/>
              </w:rPr>
            </w:pPr>
            <w:r w:rsidRPr="00661CF9">
              <w:rPr>
                <w:sz w:val="16"/>
                <w:szCs w:val="16"/>
              </w:rPr>
              <w:t>Importance:</w:t>
            </w:r>
            <w:r w:rsidRPr="00661CF9">
              <w:rPr>
                <w:sz w:val="16"/>
                <w:szCs w:val="16"/>
              </w:rPr>
              <w:tab/>
              <w:t>high</w:t>
            </w:r>
          </w:p>
          <w:p w14:paraId="6A209D11" w14:textId="1946A676" w:rsidR="00C4038B" w:rsidRPr="00661CF9" w:rsidRDefault="00EC4DD2" w:rsidP="00EC4DD2">
            <w:pPr>
              <w:rPr>
                <w:rFonts w:hint="eastAsia"/>
                <w:sz w:val="16"/>
                <w:szCs w:val="16"/>
              </w:rPr>
            </w:pPr>
            <w:r w:rsidRPr="00661CF9">
              <w:rPr>
                <w:sz w:val="16"/>
                <w:szCs w:val="16"/>
              </w:rPr>
              <w:t>Update Mode:</w:t>
            </w:r>
            <w:r w:rsidRPr="00661CF9">
              <w:rPr>
                <w:sz w:val="16"/>
                <w:szCs w:val="16"/>
              </w:rPr>
              <w:tab/>
              <w:t>cluster-wide</w:t>
            </w:r>
          </w:p>
        </w:tc>
      </w:tr>
      <w:tr w:rsidR="00C4038B" w14:paraId="4172B72B" w14:textId="77777777" w:rsidTr="00BC25D5">
        <w:tc>
          <w:tcPr>
            <w:tcW w:w="4957" w:type="dxa"/>
          </w:tcPr>
          <w:p w14:paraId="46F6D3F7" w14:textId="6B4DD8FF" w:rsidR="00C4038B" w:rsidRPr="00661CF9" w:rsidRDefault="00DC2B23" w:rsidP="000900EC">
            <w:pPr>
              <w:rPr>
                <w:sz w:val="16"/>
                <w:szCs w:val="16"/>
              </w:rPr>
            </w:pPr>
            <w:r w:rsidRPr="00661CF9">
              <w:rPr>
                <w:sz w:val="16"/>
                <w:szCs w:val="16"/>
              </w:rPr>
              <w:t>num.network.threads</w:t>
            </w:r>
          </w:p>
        </w:tc>
        <w:tc>
          <w:tcPr>
            <w:tcW w:w="6378" w:type="dxa"/>
          </w:tcPr>
          <w:p w14:paraId="4693CEBC" w14:textId="77777777" w:rsidR="00F0099B" w:rsidRPr="00661CF9" w:rsidRDefault="00F0099B" w:rsidP="00F0099B">
            <w:pPr>
              <w:rPr>
                <w:sz w:val="16"/>
                <w:szCs w:val="16"/>
              </w:rPr>
            </w:pPr>
            <w:r w:rsidRPr="00661CF9">
              <w:rPr>
                <w:sz w:val="16"/>
                <w:szCs w:val="16"/>
              </w:rPr>
              <w:t>The number of threads that the server uses for receiving requests from the network and sending responses to the network</w:t>
            </w:r>
          </w:p>
          <w:p w14:paraId="2F6EDFCF" w14:textId="77777777" w:rsidR="00F0099B" w:rsidRPr="00661CF9" w:rsidRDefault="00F0099B" w:rsidP="00F0099B">
            <w:pPr>
              <w:rPr>
                <w:sz w:val="16"/>
                <w:szCs w:val="16"/>
              </w:rPr>
            </w:pPr>
          </w:p>
          <w:p w14:paraId="4B8CD60D"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74FC7FFE" w14:textId="77777777" w:rsidR="00F0099B" w:rsidRPr="00661CF9" w:rsidRDefault="00F0099B" w:rsidP="00F0099B">
            <w:pPr>
              <w:rPr>
                <w:sz w:val="16"/>
                <w:szCs w:val="16"/>
              </w:rPr>
            </w:pPr>
            <w:r w:rsidRPr="00661CF9">
              <w:rPr>
                <w:sz w:val="16"/>
                <w:szCs w:val="16"/>
              </w:rPr>
              <w:t>Default:</w:t>
            </w:r>
            <w:r w:rsidRPr="00661CF9">
              <w:rPr>
                <w:sz w:val="16"/>
                <w:szCs w:val="16"/>
              </w:rPr>
              <w:tab/>
              <w:t>3</w:t>
            </w:r>
          </w:p>
          <w:p w14:paraId="15C73A39"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1711556E"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62E8360" w14:textId="0F0723B2" w:rsidR="00C4038B" w:rsidRPr="00661CF9" w:rsidRDefault="00F0099B" w:rsidP="00F0099B">
            <w:pPr>
              <w:rPr>
                <w:sz w:val="16"/>
                <w:szCs w:val="16"/>
              </w:rPr>
            </w:pPr>
            <w:r w:rsidRPr="00661CF9">
              <w:rPr>
                <w:sz w:val="16"/>
                <w:szCs w:val="16"/>
              </w:rPr>
              <w:t>Update Mode:</w:t>
            </w:r>
            <w:r w:rsidRPr="00661CF9">
              <w:rPr>
                <w:sz w:val="16"/>
                <w:szCs w:val="16"/>
              </w:rPr>
              <w:tab/>
              <w:t>cluster-wide</w:t>
            </w:r>
          </w:p>
        </w:tc>
      </w:tr>
      <w:tr w:rsidR="00C4038B" w14:paraId="7E13F8EB" w14:textId="77777777" w:rsidTr="00BC25D5">
        <w:tc>
          <w:tcPr>
            <w:tcW w:w="4957" w:type="dxa"/>
          </w:tcPr>
          <w:p w14:paraId="68E9B66C" w14:textId="615FD6A6" w:rsidR="00C4038B" w:rsidRPr="00661CF9" w:rsidRDefault="00DC2B23" w:rsidP="000900EC">
            <w:pPr>
              <w:rPr>
                <w:sz w:val="16"/>
                <w:szCs w:val="16"/>
              </w:rPr>
            </w:pPr>
            <w:r w:rsidRPr="00661CF9">
              <w:rPr>
                <w:sz w:val="16"/>
                <w:szCs w:val="16"/>
              </w:rPr>
              <w:t>num.recovery.threads.per.data.dir</w:t>
            </w:r>
          </w:p>
        </w:tc>
        <w:tc>
          <w:tcPr>
            <w:tcW w:w="6378" w:type="dxa"/>
          </w:tcPr>
          <w:p w14:paraId="7931AE8F" w14:textId="77777777" w:rsidR="00F0099B" w:rsidRPr="00661CF9" w:rsidRDefault="00F0099B" w:rsidP="00F0099B">
            <w:pPr>
              <w:rPr>
                <w:sz w:val="16"/>
                <w:szCs w:val="16"/>
              </w:rPr>
            </w:pPr>
            <w:r w:rsidRPr="00661CF9">
              <w:rPr>
                <w:sz w:val="16"/>
                <w:szCs w:val="16"/>
              </w:rPr>
              <w:t>The number of threads per data directory to be used for log recovery at startup and flushing at shutdown</w:t>
            </w:r>
          </w:p>
          <w:p w14:paraId="020292D9" w14:textId="77777777" w:rsidR="00F0099B" w:rsidRPr="00661CF9" w:rsidRDefault="00F0099B" w:rsidP="00F0099B">
            <w:pPr>
              <w:rPr>
                <w:sz w:val="16"/>
                <w:szCs w:val="16"/>
              </w:rPr>
            </w:pPr>
          </w:p>
          <w:p w14:paraId="37C83BB7"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17A7ADC2"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16C1A087"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1D382599" w14:textId="77777777" w:rsidR="00F0099B" w:rsidRPr="00661CF9" w:rsidRDefault="00F0099B" w:rsidP="00F0099B">
            <w:pPr>
              <w:rPr>
                <w:sz w:val="16"/>
                <w:szCs w:val="16"/>
              </w:rPr>
            </w:pPr>
            <w:r w:rsidRPr="00661CF9">
              <w:rPr>
                <w:sz w:val="16"/>
                <w:szCs w:val="16"/>
              </w:rPr>
              <w:lastRenderedPageBreak/>
              <w:t>Importance:</w:t>
            </w:r>
            <w:r w:rsidRPr="00661CF9">
              <w:rPr>
                <w:sz w:val="16"/>
                <w:szCs w:val="16"/>
              </w:rPr>
              <w:tab/>
              <w:t>high</w:t>
            </w:r>
          </w:p>
          <w:p w14:paraId="69084A36" w14:textId="0E072E29" w:rsidR="00C4038B" w:rsidRPr="00661CF9" w:rsidRDefault="00F0099B" w:rsidP="00F0099B">
            <w:pPr>
              <w:rPr>
                <w:sz w:val="16"/>
                <w:szCs w:val="16"/>
              </w:rPr>
            </w:pPr>
            <w:r w:rsidRPr="00661CF9">
              <w:rPr>
                <w:sz w:val="16"/>
                <w:szCs w:val="16"/>
              </w:rPr>
              <w:t>Update Mode:</w:t>
            </w:r>
            <w:r w:rsidRPr="00661CF9">
              <w:rPr>
                <w:sz w:val="16"/>
                <w:szCs w:val="16"/>
              </w:rPr>
              <w:tab/>
              <w:t>cluster-wide</w:t>
            </w:r>
          </w:p>
        </w:tc>
      </w:tr>
      <w:tr w:rsidR="00C4038B" w14:paraId="00452A04" w14:textId="77777777" w:rsidTr="00BC25D5">
        <w:tc>
          <w:tcPr>
            <w:tcW w:w="4957" w:type="dxa"/>
          </w:tcPr>
          <w:p w14:paraId="5F414083" w14:textId="3D30CA29" w:rsidR="00C4038B" w:rsidRPr="00661CF9" w:rsidRDefault="00DC2B23" w:rsidP="000900EC">
            <w:pPr>
              <w:rPr>
                <w:sz w:val="16"/>
                <w:szCs w:val="16"/>
              </w:rPr>
            </w:pPr>
            <w:r w:rsidRPr="00661CF9">
              <w:rPr>
                <w:sz w:val="16"/>
                <w:szCs w:val="16"/>
              </w:rPr>
              <w:lastRenderedPageBreak/>
              <w:t>num.replica.alter.log.dirs.threads</w:t>
            </w:r>
          </w:p>
        </w:tc>
        <w:tc>
          <w:tcPr>
            <w:tcW w:w="6378" w:type="dxa"/>
          </w:tcPr>
          <w:p w14:paraId="05CC1477" w14:textId="77777777" w:rsidR="00F0099B" w:rsidRPr="00661CF9" w:rsidRDefault="00F0099B" w:rsidP="00F0099B">
            <w:pPr>
              <w:rPr>
                <w:sz w:val="16"/>
                <w:szCs w:val="16"/>
              </w:rPr>
            </w:pPr>
            <w:r w:rsidRPr="00661CF9">
              <w:rPr>
                <w:sz w:val="16"/>
                <w:szCs w:val="16"/>
              </w:rPr>
              <w:t>The number of threads that can move replicas between log directories, which may include disk I/O</w:t>
            </w:r>
          </w:p>
          <w:p w14:paraId="0139D780" w14:textId="77777777" w:rsidR="00F0099B" w:rsidRPr="00661CF9" w:rsidRDefault="00F0099B" w:rsidP="00F0099B">
            <w:pPr>
              <w:rPr>
                <w:sz w:val="16"/>
                <w:szCs w:val="16"/>
              </w:rPr>
            </w:pPr>
          </w:p>
          <w:p w14:paraId="230CFACE"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43FE783E" w14:textId="77777777" w:rsidR="00F0099B" w:rsidRPr="00661CF9" w:rsidRDefault="00F0099B" w:rsidP="00F0099B">
            <w:pPr>
              <w:rPr>
                <w:sz w:val="16"/>
                <w:szCs w:val="16"/>
              </w:rPr>
            </w:pPr>
            <w:r w:rsidRPr="00661CF9">
              <w:rPr>
                <w:sz w:val="16"/>
                <w:szCs w:val="16"/>
              </w:rPr>
              <w:t>Default:</w:t>
            </w:r>
            <w:r w:rsidRPr="00661CF9">
              <w:rPr>
                <w:sz w:val="16"/>
                <w:szCs w:val="16"/>
              </w:rPr>
              <w:tab/>
              <w:t>null</w:t>
            </w:r>
          </w:p>
          <w:p w14:paraId="1457CBD7"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0733A2B8"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554C637" w14:textId="62F61561"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2123C907" w14:textId="77777777" w:rsidTr="00BC25D5">
        <w:tc>
          <w:tcPr>
            <w:tcW w:w="4957" w:type="dxa"/>
          </w:tcPr>
          <w:p w14:paraId="78697C7E" w14:textId="7BD077FC" w:rsidR="00C4038B" w:rsidRPr="00661CF9" w:rsidRDefault="00DC2B23" w:rsidP="000900EC">
            <w:pPr>
              <w:rPr>
                <w:sz w:val="16"/>
                <w:szCs w:val="16"/>
              </w:rPr>
            </w:pPr>
            <w:r w:rsidRPr="00661CF9">
              <w:rPr>
                <w:sz w:val="16"/>
                <w:szCs w:val="16"/>
              </w:rPr>
              <w:t>num.replica.fetchers</w:t>
            </w:r>
          </w:p>
        </w:tc>
        <w:tc>
          <w:tcPr>
            <w:tcW w:w="6378" w:type="dxa"/>
          </w:tcPr>
          <w:p w14:paraId="2C001C4E" w14:textId="77777777" w:rsidR="00F0099B" w:rsidRPr="00661CF9" w:rsidRDefault="00F0099B" w:rsidP="00F0099B">
            <w:pPr>
              <w:rPr>
                <w:sz w:val="16"/>
                <w:szCs w:val="16"/>
              </w:rPr>
            </w:pPr>
            <w:r w:rsidRPr="00661CF9">
              <w:rPr>
                <w:sz w:val="16"/>
                <w:szCs w:val="16"/>
              </w:rPr>
              <w:t>Number of fetcher threads used to replicate messages from a source broker. Increasing this value can increase the degree of I/O parallelism in the follower broker.</w:t>
            </w:r>
          </w:p>
          <w:p w14:paraId="1B4AB0B5" w14:textId="77777777" w:rsidR="00F0099B" w:rsidRPr="00661CF9" w:rsidRDefault="00F0099B" w:rsidP="00F0099B">
            <w:pPr>
              <w:rPr>
                <w:sz w:val="16"/>
                <w:szCs w:val="16"/>
              </w:rPr>
            </w:pPr>
          </w:p>
          <w:p w14:paraId="1B69D776"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467B9D30"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0F4A13AE"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27E1BA80"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1D9F1F4" w14:textId="19BC947F" w:rsidR="00C4038B" w:rsidRPr="00661CF9" w:rsidRDefault="00F0099B" w:rsidP="00F0099B">
            <w:pPr>
              <w:rPr>
                <w:sz w:val="16"/>
                <w:szCs w:val="16"/>
              </w:rPr>
            </w:pPr>
            <w:r w:rsidRPr="00661CF9">
              <w:rPr>
                <w:sz w:val="16"/>
                <w:szCs w:val="16"/>
              </w:rPr>
              <w:t>Update Mode:</w:t>
            </w:r>
            <w:r w:rsidRPr="00661CF9">
              <w:rPr>
                <w:sz w:val="16"/>
                <w:szCs w:val="16"/>
              </w:rPr>
              <w:tab/>
              <w:t>cluster-wide</w:t>
            </w:r>
          </w:p>
        </w:tc>
      </w:tr>
      <w:tr w:rsidR="00C4038B" w14:paraId="5A3A6395" w14:textId="77777777" w:rsidTr="00BC25D5">
        <w:tc>
          <w:tcPr>
            <w:tcW w:w="4957" w:type="dxa"/>
          </w:tcPr>
          <w:p w14:paraId="74E3CB89" w14:textId="67C271BE" w:rsidR="00C4038B" w:rsidRPr="00661CF9" w:rsidRDefault="00DC2B23" w:rsidP="000900EC">
            <w:pPr>
              <w:rPr>
                <w:sz w:val="16"/>
                <w:szCs w:val="16"/>
              </w:rPr>
            </w:pPr>
            <w:r w:rsidRPr="00661CF9">
              <w:rPr>
                <w:sz w:val="16"/>
                <w:szCs w:val="16"/>
              </w:rPr>
              <w:t>offset.metadata.max.bytes</w:t>
            </w:r>
          </w:p>
        </w:tc>
        <w:tc>
          <w:tcPr>
            <w:tcW w:w="6378" w:type="dxa"/>
          </w:tcPr>
          <w:p w14:paraId="7A0CE91B" w14:textId="77777777" w:rsidR="00F0099B" w:rsidRPr="00661CF9" w:rsidRDefault="00F0099B" w:rsidP="00F0099B">
            <w:pPr>
              <w:rPr>
                <w:sz w:val="16"/>
                <w:szCs w:val="16"/>
              </w:rPr>
            </w:pPr>
            <w:r w:rsidRPr="00661CF9">
              <w:rPr>
                <w:sz w:val="16"/>
                <w:szCs w:val="16"/>
              </w:rPr>
              <w:t>The maximum size for a metadata entry associated with an offset commit</w:t>
            </w:r>
          </w:p>
          <w:p w14:paraId="5C57AAA4" w14:textId="77777777" w:rsidR="00F0099B" w:rsidRPr="00661CF9" w:rsidRDefault="00F0099B" w:rsidP="00F0099B">
            <w:pPr>
              <w:rPr>
                <w:sz w:val="16"/>
                <w:szCs w:val="16"/>
              </w:rPr>
            </w:pPr>
          </w:p>
          <w:p w14:paraId="2A3A3CE8"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173F5644" w14:textId="77777777" w:rsidR="00F0099B" w:rsidRPr="00661CF9" w:rsidRDefault="00F0099B" w:rsidP="00F0099B">
            <w:pPr>
              <w:rPr>
                <w:sz w:val="16"/>
                <w:szCs w:val="16"/>
              </w:rPr>
            </w:pPr>
            <w:r w:rsidRPr="00661CF9">
              <w:rPr>
                <w:sz w:val="16"/>
                <w:szCs w:val="16"/>
              </w:rPr>
              <w:t>Default:</w:t>
            </w:r>
            <w:r w:rsidRPr="00661CF9">
              <w:rPr>
                <w:sz w:val="16"/>
                <w:szCs w:val="16"/>
              </w:rPr>
              <w:tab/>
              <w:t>4096 (4 kibibytes)</w:t>
            </w:r>
          </w:p>
          <w:p w14:paraId="73DD3B34"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09352531"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2044E3D" w14:textId="56E08079"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14F209C7" w14:textId="77777777" w:rsidTr="00BC25D5">
        <w:tc>
          <w:tcPr>
            <w:tcW w:w="4957" w:type="dxa"/>
          </w:tcPr>
          <w:p w14:paraId="0D0B3AC7" w14:textId="281AB848" w:rsidR="00C4038B" w:rsidRPr="00661CF9" w:rsidRDefault="00DC2B23" w:rsidP="000900EC">
            <w:pPr>
              <w:rPr>
                <w:sz w:val="16"/>
                <w:szCs w:val="16"/>
              </w:rPr>
            </w:pPr>
            <w:r w:rsidRPr="00661CF9">
              <w:rPr>
                <w:sz w:val="16"/>
                <w:szCs w:val="16"/>
              </w:rPr>
              <w:t>offsets.commit.required.acks</w:t>
            </w:r>
          </w:p>
        </w:tc>
        <w:tc>
          <w:tcPr>
            <w:tcW w:w="6378" w:type="dxa"/>
          </w:tcPr>
          <w:p w14:paraId="15E5EB04" w14:textId="77777777" w:rsidR="00F0099B" w:rsidRPr="00661CF9" w:rsidRDefault="00F0099B" w:rsidP="00F0099B">
            <w:pPr>
              <w:rPr>
                <w:sz w:val="16"/>
                <w:szCs w:val="16"/>
              </w:rPr>
            </w:pPr>
            <w:r w:rsidRPr="00661CF9">
              <w:rPr>
                <w:sz w:val="16"/>
                <w:szCs w:val="16"/>
              </w:rPr>
              <w:t>The required acks before the commit can be accepted. In general, the default (-1) should not be overridden</w:t>
            </w:r>
          </w:p>
          <w:p w14:paraId="3075B8F8" w14:textId="77777777" w:rsidR="00F0099B" w:rsidRPr="00661CF9" w:rsidRDefault="00F0099B" w:rsidP="00F0099B">
            <w:pPr>
              <w:rPr>
                <w:sz w:val="16"/>
                <w:szCs w:val="16"/>
              </w:rPr>
            </w:pPr>
          </w:p>
          <w:p w14:paraId="2F45C4A2" w14:textId="77777777" w:rsidR="00F0099B" w:rsidRPr="00661CF9" w:rsidRDefault="00F0099B" w:rsidP="00F0099B">
            <w:pPr>
              <w:rPr>
                <w:sz w:val="16"/>
                <w:szCs w:val="16"/>
              </w:rPr>
            </w:pPr>
            <w:r w:rsidRPr="00661CF9">
              <w:rPr>
                <w:sz w:val="16"/>
                <w:szCs w:val="16"/>
              </w:rPr>
              <w:t>Type:</w:t>
            </w:r>
            <w:r w:rsidRPr="00661CF9">
              <w:rPr>
                <w:sz w:val="16"/>
                <w:szCs w:val="16"/>
              </w:rPr>
              <w:tab/>
              <w:t>short</w:t>
            </w:r>
          </w:p>
          <w:p w14:paraId="229539B8"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51D40A87"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4EA4D035"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2DA8A23" w14:textId="23D46210"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0813D4AC" w14:textId="77777777" w:rsidTr="00BC25D5">
        <w:tc>
          <w:tcPr>
            <w:tcW w:w="4957" w:type="dxa"/>
          </w:tcPr>
          <w:p w14:paraId="246DDF74" w14:textId="1B617CD8" w:rsidR="00C4038B" w:rsidRPr="00661CF9" w:rsidRDefault="00DC2B23" w:rsidP="000900EC">
            <w:pPr>
              <w:rPr>
                <w:sz w:val="16"/>
                <w:szCs w:val="16"/>
              </w:rPr>
            </w:pPr>
            <w:r w:rsidRPr="00661CF9">
              <w:rPr>
                <w:sz w:val="16"/>
                <w:szCs w:val="16"/>
              </w:rPr>
              <w:t>offsets.commit.timeout.ms</w:t>
            </w:r>
          </w:p>
        </w:tc>
        <w:tc>
          <w:tcPr>
            <w:tcW w:w="6378" w:type="dxa"/>
          </w:tcPr>
          <w:p w14:paraId="2253AD53" w14:textId="77777777" w:rsidR="00F0099B" w:rsidRPr="00661CF9" w:rsidRDefault="00F0099B" w:rsidP="00F0099B">
            <w:pPr>
              <w:rPr>
                <w:sz w:val="16"/>
                <w:szCs w:val="16"/>
              </w:rPr>
            </w:pPr>
            <w:r w:rsidRPr="00661CF9">
              <w:rPr>
                <w:sz w:val="16"/>
                <w:szCs w:val="16"/>
              </w:rPr>
              <w:t>Offset commit will be delayed until all replicas for the offsets topic receive the commit or this timeout is reached. This is similar to the producer request timeout.</w:t>
            </w:r>
          </w:p>
          <w:p w14:paraId="7F2D02C5" w14:textId="77777777" w:rsidR="00F0099B" w:rsidRPr="00661CF9" w:rsidRDefault="00F0099B" w:rsidP="00F0099B">
            <w:pPr>
              <w:rPr>
                <w:sz w:val="16"/>
                <w:szCs w:val="16"/>
              </w:rPr>
            </w:pPr>
          </w:p>
          <w:p w14:paraId="7CD0338D"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5A56AF51" w14:textId="77777777" w:rsidR="00F0099B" w:rsidRPr="00661CF9" w:rsidRDefault="00F0099B" w:rsidP="00F0099B">
            <w:pPr>
              <w:rPr>
                <w:sz w:val="16"/>
                <w:szCs w:val="16"/>
              </w:rPr>
            </w:pPr>
            <w:r w:rsidRPr="00661CF9">
              <w:rPr>
                <w:sz w:val="16"/>
                <w:szCs w:val="16"/>
              </w:rPr>
              <w:t>Default:</w:t>
            </w:r>
            <w:r w:rsidRPr="00661CF9">
              <w:rPr>
                <w:sz w:val="16"/>
                <w:szCs w:val="16"/>
              </w:rPr>
              <w:tab/>
              <w:t>5000 (5 seconds)</w:t>
            </w:r>
          </w:p>
          <w:p w14:paraId="4A90A372"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29DB3145"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26222C8D" w14:textId="58FDEA46"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0FF1C1FF" w14:textId="77777777" w:rsidTr="00BC25D5">
        <w:tc>
          <w:tcPr>
            <w:tcW w:w="4957" w:type="dxa"/>
          </w:tcPr>
          <w:p w14:paraId="7BD28DD7" w14:textId="4BEA0593" w:rsidR="00C4038B" w:rsidRPr="00661CF9" w:rsidRDefault="00DC2B23" w:rsidP="000900EC">
            <w:pPr>
              <w:rPr>
                <w:sz w:val="16"/>
                <w:szCs w:val="16"/>
              </w:rPr>
            </w:pPr>
            <w:r w:rsidRPr="00661CF9">
              <w:rPr>
                <w:sz w:val="16"/>
                <w:szCs w:val="16"/>
              </w:rPr>
              <w:t>offsets.load.buffer.size</w:t>
            </w:r>
          </w:p>
        </w:tc>
        <w:tc>
          <w:tcPr>
            <w:tcW w:w="6378" w:type="dxa"/>
          </w:tcPr>
          <w:p w14:paraId="2075A422" w14:textId="77777777" w:rsidR="00F0099B" w:rsidRPr="00661CF9" w:rsidRDefault="00F0099B" w:rsidP="00F0099B">
            <w:pPr>
              <w:rPr>
                <w:sz w:val="16"/>
                <w:szCs w:val="16"/>
              </w:rPr>
            </w:pPr>
            <w:r w:rsidRPr="00661CF9">
              <w:rPr>
                <w:sz w:val="16"/>
                <w:szCs w:val="16"/>
              </w:rPr>
              <w:t>Batch size for reading from the offsets segments when loading offsets into the cache (soft-limit, overridden if records are too large).</w:t>
            </w:r>
          </w:p>
          <w:p w14:paraId="5C266E36" w14:textId="77777777" w:rsidR="00F0099B" w:rsidRPr="00661CF9" w:rsidRDefault="00F0099B" w:rsidP="00F0099B">
            <w:pPr>
              <w:rPr>
                <w:sz w:val="16"/>
                <w:szCs w:val="16"/>
              </w:rPr>
            </w:pPr>
          </w:p>
          <w:p w14:paraId="495F00DB"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5CB0B955" w14:textId="77777777" w:rsidR="00F0099B" w:rsidRPr="00661CF9" w:rsidRDefault="00F0099B" w:rsidP="00F0099B">
            <w:pPr>
              <w:rPr>
                <w:sz w:val="16"/>
                <w:szCs w:val="16"/>
              </w:rPr>
            </w:pPr>
            <w:r w:rsidRPr="00661CF9">
              <w:rPr>
                <w:sz w:val="16"/>
                <w:szCs w:val="16"/>
              </w:rPr>
              <w:t>Default:</w:t>
            </w:r>
            <w:r w:rsidRPr="00661CF9">
              <w:rPr>
                <w:sz w:val="16"/>
                <w:szCs w:val="16"/>
              </w:rPr>
              <w:tab/>
              <w:t>5242880</w:t>
            </w:r>
          </w:p>
          <w:p w14:paraId="02C2E1AD"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09585DA0"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57987C9F" w14:textId="1E0C8A50"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22374252" w14:textId="77777777" w:rsidTr="00BC25D5">
        <w:tc>
          <w:tcPr>
            <w:tcW w:w="4957" w:type="dxa"/>
          </w:tcPr>
          <w:p w14:paraId="48AC0C22" w14:textId="7C4D00A3" w:rsidR="00C4038B" w:rsidRPr="00661CF9" w:rsidRDefault="00DC2B23" w:rsidP="000900EC">
            <w:pPr>
              <w:rPr>
                <w:sz w:val="16"/>
                <w:szCs w:val="16"/>
              </w:rPr>
            </w:pPr>
            <w:r w:rsidRPr="00661CF9">
              <w:rPr>
                <w:sz w:val="16"/>
                <w:szCs w:val="16"/>
              </w:rPr>
              <w:t>offsets.retention.check.interval.ms</w:t>
            </w:r>
          </w:p>
        </w:tc>
        <w:tc>
          <w:tcPr>
            <w:tcW w:w="6378" w:type="dxa"/>
          </w:tcPr>
          <w:p w14:paraId="3800A0AA" w14:textId="77777777" w:rsidR="00F0099B" w:rsidRPr="00661CF9" w:rsidRDefault="00F0099B" w:rsidP="00F0099B">
            <w:pPr>
              <w:rPr>
                <w:sz w:val="16"/>
                <w:szCs w:val="16"/>
              </w:rPr>
            </w:pPr>
            <w:r w:rsidRPr="00661CF9">
              <w:rPr>
                <w:sz w:val="16"/>
                <w:szCs w:val="16"/>
              </w:rPr>
              <w:t>Frequency at which to check for stale offsets</w:t>
            </w:r>
          </w:p>
          <w:p w14:paraId="0B2075D9" w14:textId="77777777" w:rsidR="00F0099B" w:rsidRPr="00661CF9" w:rsidRDefault="00F0099B" w:rsidP="00F0099B">
            <w:pPr>
              <w:rPr>
                <w:sz w:val="16"/>
                <w:szCs w:val="16"/>
              </w:rPr>
            </w:pPr>
          </w:p>
          <w:p w14:paraId="7755C25F" w14:textId="77777777" w:rsidR="00F0099B" w:rsidRPr="00661CF9" w:rsidRDefault="00F0099B" w:rsidP="00F0099B">
            <w:pPr>
              <w:rPr>
                <w:sz w:val="16"/>
                <w:szCs w:val="16"/>
              </w:rPr>
            </w:pPr>
            <w:r w:rsidRPr="00661CF9">
              <w:rPr>
                <w:sz w:val="16"/>
                <w:szCs w:val="16"/>
              </w:rPr>
              <w:t>Type:</w:t>
            </w:r>
            <w:r w:rsidRPr="00661CF9">
              <w:rPr>
                <w:sz w:val="16"/>
                <w:szCs w:val="16"/>
              </w:rPr>
              <w:tab/>
              <w:t>long</w:t>
            </w:r>
          </w:p>
          <w:p w14:paraId="300EADB9" w14:textId="77777777" w:rsidR="00F0099B" w:rsidRPr="00661CF9" w:rsidRDefault="00F0099B" w:rsidP="00F0099B">
            <w:pPr>
              <w:rPr>
                <w:sz w:val="16"/>
                <w:szCs w:val="16"/>
              </w:rPr>
            </w:pPr>
            <w:r w:rsidRPr="00661CF9">
              <w:rPr>
                <w:sz w:val="16"/>
                <w:szCs w:val="16"/>
              </w:rPr>
              <w:t>Default:</w:t>
            </w:r>
            <w:r w:rsidRPr="00661CF9">
              <w:rPr>
                <w:sz w:val="16"/>
                <w:szCs w:val="16"/>
              </w:rPr>
              <w:tab/>
              <w:t>600000 (10 minutes)</w:t>
            </w:r>
          </w:p>
          <w:p w14:paraId="3E2B6BBF"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22D15A8D"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B5A4C8C" w14:textId="548B96BB"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1F515996" w14:textId="77777777" w:rsidTr="00BC25D5">
        <w:tc>
          <w:tcPr>
            <w:tcW w:w="4957" w:type="dxa"/>
          </w:tcPr>
          <w:p w14:paraId="3CF804C1" w14:textId="7C422493" w:rsidR="00C4038B" w:rsidRPr="00661CF9" w:rsidRDefault="00DC2B23" w:rsidP="000900EC">
            <w:pPr>
              <w:rPr>
                <w:sz w:val="16"/>
                <w:szCs w:val="16"/>
              </w:rPr>
            </w:pPr>
            <w:r w:rsidRPr="00661CF9">
              <w:rPr>
                <w:sz w:val="16"/>
                <w:szCs w:val="16"/>
              </w:rPr>
              <w:t>offsets.retention.minutes</w:t>
            </w:r>
          </w:p>
        </w:tc>
        <w:tc>
          <w:tcPr>
            <w:tcW w:w="6378" w:type="dxa"/>
          </w:tcPr>
          <w:p w14:paraId="7D3EE3F5" w14:textId="77777777" w:rsidR="00F0099B" w:rsidRPr="00661CF9" w:rsidRDefault="00F0099B" w:rsidP="00F0099B">
            <w:pPr>
              <w:rPr>
                <w:sz w:val="16"/>
                <w:szCs w:val="16"/>
              </w:rPr>
            </w:pPr>
            <w:r w:rsidRPr="00661CF9">
              <w:rPr>
                <w:sz w:val="16"/>
                <w:szCs w:val="16"/>
              </w:rPr>
              <w:t>After a consumer group loses all its consumers (i.e. becomes empty) its offsets will be kept for this retention period before getting discarded. For standalone consumers (using manual assignment), offsets will be expired after the time of last commit plus this retention period.</w:t>
            </w:r>
          </w:p>
          <w:p w14:paraId="70BC3180" w14:textId="77777777" w:rsidR="00F0099B" w:rsidRPr="00661CF9" w:rsidRDefault="00F0099B" w:rsidP="00F0099B">
            <w:pPr>
              <w:rPr>
                <w:sz w:val="16"/>
                <w:szCs w:val="16"/>
              </w:rPr>
            </w:pPr>
          </w:p>
          <w:p w14:paraId="7EC3F34F"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3E5A089F" w14:textId="77777777" w:rsidR="00F0099B" w:rsidRPr="00661CF9" w:rsidRDefault="00F0099B" w:rsidP="00F0099B">
            <w:pPr>
              <w:rPr>
                <w:sz w:val="16"/>
                <w:szCs w:val="16"/>
              </w:rPr>
            </w:pPr>
            <w:r w:rsidRPr="00661CF9">
              <w:rPr>
                <w:sz w:val="16"/>
                <w:szCs w:val="16"/>
              </w:rPr>
              <w:t>Default:</w:t>
            </w:r>
            <w:r w:rsidRPr="00661CF9">
              <w:rPr>
                <w:sz w:val="16"/>
                <w:szCs w:val="16"/>
              </w:rPr>
              <w:tab/>
              <w:t>10080</w:t>
            </w:r>
          </w:p>
          <w:p w14:paraId="1F099D65"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4EE7F92B"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11DB2619" w14:textId="344EB96B"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24A0DA1E" w14:textId="77777777" w:rsidTr="00BC25D5">
        <w:tc>
          <w:tcPr>
            <w:tcW w:w="4957" w:type="dxa"/>
          </w:tcPr>
          <w:p w14:paraId="0EE6946E" w14:textId="20E91454" w:rsidR="00C4038B" w:rsidRPr="00661CF9" w:rsidRDefault="00DC2B23" w:rsidP="000900EC">
            <w:pPr>
              <w:rPr>
                <w:sz w:val="16"/>
                <w:szCs w:val="16"/>
              </w:rPr>
            </w:pPr>
            <w:r w:rsidRPr="00661CF9">
              <w:rPr>
                <w:sz w:val="16"/>
                <w:szCs w:val="16"/>
              </w:rPr>
              <w:lastRenderedPageBreak/>
              <w:t>offsets.topic.compression.codec</w:t>
            </w:r>
          </w:p>
        </w:tc>
        <w:tc>
          <w:tcPr>
            <w:tcW w:w="6378" w:type="dxa"/>
          </w:tcPr>
          <w:p w14:paraId="5DAA17ED" w14:textId="77777777" w:rsidR="00F0099B" w:rsidRPr="00661CF9" w:rsidRDefault="00F0099B" w:rsidP="00F0099B">
            <w:pPr>
              <w:rPr>
                <w:sz w:val="16"/>
                <w:szCs w:val="16"/>
              </w:rPr>
            </w:pPr>
            <w:r w:rsidRPr="00661CF9">
              <w:rPr>
                <w:sz w:val="16"/>
                <w:szCs w:val="16"/>
              </w:rPr>
              <w:t>Compression codec for the offsets topic - compression may be used to achieve "atomic" commits</w:t>
            </w:r>
          </w:p>
          <w:p w14:paraId="6164D1BC" w14:textId="77777777" w:rsidR="00F0099B" w:rsidRPr="00661CF9" w:rsidRDefault="00F0099B" w:rsidP="00F0099B">
            <w:pPr>
              <w:rPr>
                <w:sz w:val="16"/>
                <w:szCs w:val="16"/>
              </w:rPr>
            </w:pPr>
          </w:p>
          <w:p w14:paraId="73CF160D"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6A8DDB1E" w14:textId="77777777" w:rsidR="00F0099B" w:rsidRPr="00661CF9" w:rsidRDefault="00F0099B" w:rsidP="00F0099B">
            <w:pPr>
              <w:rPr>
                <w:sz w:val="16"/>
                <w:szCs w:val="16"/>
              </w:rPr>
            </w:pPr>
            <w:r w:rsidRPr="00661CF9">
              <w:rPr>
                <w:sz w:val="16"/>
                <w:szCs w:val="16"/>
              </w:rPr>
              <w:t>Default:</w:t>
            </w:r>
            <w:r w:rsidRPr="00661CF9">
              <w:rPr>
                <w:sz w:val="16"/>
                <w:szCs w:val="16"/>
              </w:rPr>
              <w:tab/>
              <w:t>0</w:t>
            </w:r>
          </w:p>
          <w:p w14:paraId="5F1C0B67"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51EE51C6"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3ED8F7A2" w14:textId="3EC3ED39"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529439CC" w14:textId="77777777" w:rsidTr="00BC25D5">
        <w:tc>
          <w:tcPr>
            <w:tcW w:w="4957" w:type="dxa"/>
          </w:tcPr>
          <w:p w14:paraId="49DC89B0" w14:textId="0B7E3719" w:rsidR="00C4038B" w:rsidRPr="00661CF9" w:rsidRDefault="00DC2B23" w:rsidP="000900EC">
            <w:pPr>
              <w:rPr>
                <w:sz w:val="16"/>
                <w:szCs w:val="16"/>
              </w:rPr>
            </w:pPr>
            <w:r w:rsidRPr="00661CF9">
              <w:rPr>
                <w:sz w:val="16"/>
                <w:szCs w:val="16"/>
              </w:rPr>
              <w:t>offsets.topic.num.partitions</w:t>
            </w:r>
          </w:p>
        </w:tc>
        <w:tc>
          <w:tcPr>
            <w:tcW w:w="6378" w:type="dxa"/>
          </w:tcPr>
          <w:p w14:paraId="3703317E" w14:textId="77777777" w:rsidR="00F0099B" w:rsidRPr="00661CF9" w:rsidRDefault="00F0099B" w:rsidP="00F0099B">
            <w:pPr>
              <w:rPr>
                <w:sz w:val="16"/>
                <w:szCs w:val="16"/>
              </w:rPr>
            </w:pPr>
            <w:r w:rsidRPr="00661CF9">
              <w:rPr>
                <w:sz w:val="16"/>
                <w:szCs w:val="16"/>
              </w:rPr>
              <w:t>The number of partitions for the offset commit topic (should not change after deployment)</w:t>
            </w:r>
          </w:p>
          <w:p w14:paraId="108E7057" w14:textId="77777777" w:rsidR="00F0099B" w:rsidRPr="00661CF9" w:rsidRDefault="00F0099B" w:rsidP="00F0099B">
            <w:pPr>
              <w:rPr>
                <w:sz w:val="16"/>
                <w:szCs w:val="16"/>
              </w:rPr>
            </w:pPr>
          </w:p>
          <w:p w14:paraId="43786A9C"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7D9EB491" w14:textId="77777777" w:rsidR="00F0099B" w:rsidRPr="00661CF9" w:rsidRDefault="00F0099B" w:rsidP="00F0099B">
            <w:pPr>
              <w:rPr>
                <w:sz w:val="16"/>
                <w:szCs w:val="16"/>
              </w:rPr>
            </w:pPr>
            <w:r w:rsidRPr="00661CF9">
              <w:rPr>
                <w:sz w:val="16"/>
                <w:szCs w:val="16"/>
              </w:rPr>
              <w:t>Default:</w:t>
            </w:r>
            <w:r w:rsidRPr="00661CF9">
              <w:rPr>
                <w:sz w:val="16"/>
                <w:szCs w:val="16"/>
              </w:rPr>
              <w:tab/>
              <w:t>50</w:t>
            </w:r>
          </w:p>
          <w:p w14:paraId="4C820CF8"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34386E52"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2C9B0825" w14:textId="73ED0CAA"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0849894A" w14:textId="77777777" w:rsidTr="00BC25D5">
        <w:tc>
          <w:tcPr>
            <w:tcW w:w="4957" w:type="dxa"/>
          </w:tcPr>
          <w:p w14:paraId="1B7A3675" w14:textId="2F706CA4" w:rsidR="00C4038B" w:rsidRPr="00661CF9" w:rsidRDefault="00DC2B23" w:rsidP="000900EC">
            <w:pPr>
              <w:rPr>
                <w:sz w:val="16"/>
                <w:szCs w:val="16"/>
              </w:rPr>
            </w:pPr>
            <w:r w:rsidRPr="00661CF9">
              <w:rPr>
                <w:sz w:val="16"/>
                <w:szCs w:val="16"/>
              </w:rPr>
              <w:t>offsets.topic.replication.factor</w:t>
            </w:r>
          </w:p>
        </w:tc>
        <w:tc>
          <w:tcPr>
            <w:tcW w:w="6378" w:type="dxa"/>
          </w:tcPr>
          <w:p w14:paraId="583F766C" w14:textId="77777777" w:rsidR="00F0099B" w:rsidRPr="00661CF9" w:rsidRDefault="00F0099B" w:rsidP="00F0099B">
            <w:pPr>
              <w:rPr>
                <w:sz w:val="16"/>
                <w:szCs w:val="16"/>
              </w:rPr>
            </w:pPr>
            <w:r w:rsidRPr="00661CF9">
              <w:rPr>
                <w:sz w:val="16"/>
                <w:szCs w:val="16"/>
              </w:rPr>
              <w:t>The replication factor for the offsets topic (set higher to ensure availability). Internal topic creation will fail until the cluster size meets this replication factor requirement.</w:t>
            </w:r>
          </w:p>
          <w:p w14:paraId="15AEFD41" w14:textId="77777777" w:rsidR="00F0099B" w:rsidRPr="00661CF9" w:rsidRDefault="00F0099B" w:rsidP="00F0099B">
            <w:pPr>
              <w:rPr>
                <w:sz w:val="16"/>
                <w:szCs w:val="16"/>
              </w:rPr>
            </w:pPr>
          </w:p>
          <w:p w14:paraId="75366F4A" w14:textId="77777777" w:rsidR="00F0099B" w:rsidRPr="00661CF9" w:rsidRDefault="00F0099B" w:rsidP="00F0099B">
            <w:pPr>
              <w:rPr>
                <w:sz w:val="16"/>
                <w:szCs w:val="16"/>
              </w:rPr>
            </w:pPr>
            <w:r w:rsidRPr="00661CF9">
              <w:rPr>
                <w:sz w:val="16"/>
                <w:szCs w:val="16"/>
              </w:rPr>
              <w:t>Type:</w:t>
            </w:r>
            <w:r w:rsidRPr="00661CF9">
              <w:rPr>
                <w:sz w:val="16"/>
                <w:szCs w:val="16"/>
              </w:rPr>
              <w:tab/>
              <w:t>short</w:t>
            </w:r>
          </w:p>
          <w:p w14:paraId="4458716E" w14:textId="77777777" w:rsidR="00F0099B" w:rsidRPr="00661CF9" w:rsidRDefault="00F0099B" w:rsidP="00F0099B">
            <w:pPr>
              <w:rPr>
                <w:sz w:val="16"/>
                <w:szCs w:val="16"/>
              </w:rPr>
            </w:pPr>
            <w:r w:rsidRPr="00661CF9">
              <w:rPr>
                <w:sz w:val="16"/>
                <w:szCs w:val="16"/>
              </w:rPr>
              <w:t>Default:</w:t>
            </w:r>
            <w:r w:rsidRPr="00661CF9">
              <w:rPr>
                <w:sz w:val="16"/>
                <w:szCs w:val="16"/>
              </w:rPr>
              <w:tab/>
              <w:t>3</w:t>
            </w:r>
          </w:p>
          <w:p w14:paraId="10045311"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10F37F4E"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3A87D6D5" w14:textId="68679BCA"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406DEC1E" w14:textId="77777777" w:rsidTr="00BC25D5">
        <w:tc>
          <w:tcPr>
            <w:tcW w:w="4957" w:type="dxa"/>
          </w:tcPr>
          <w:p w14:paraId="0824A28B" w14:textId="5ED7D74F" w:rsidR="00C4038B" w:rsidRPr="00661CF9" w:rsidRDefault="00DC2B23" w:rsidP="00DC2B23">
            <w:pPr>
              <w:tabs>
                <w:tab w:val="left" w:pos="682"/>
              </w:tabs>
              <w:rPr>
                <w:sz w:val="16"/>
                <w:szCs w:val="16"/>
              </w:rPr>
            </w:pPr>
            <w:r w:rsidRPr="00661CF9">
              <w:rPr>
                <w:sz w:val="16"/>
                <w:szCs w:val="16"/>
              </w:rPr>
              <w:t>offsets.topic.segment.bytes</w:t>
            </w:r>
            <w:r w:rsidRPr="00661CF9">
              <w:rPr>
                <w:sz w:val="16"/>
                <w:szCs w:val="16"/>
              </w:rPr>
              <w:tab/>
            </w:r>
          </w:p>
        </w:tc>
        <w:tc>
          <w:tcPr>
            <w:tcW w:w="6378" w:type="dxa"/>
          </w:tcPr>
          <w:p w14:paraId="05D8361C" w14:textId="77777777" w:rsidR="00F0099B" w:rsidRPr="00661CF9" w:rsidRDefault="00F0099B" w:rsidP="00F0099B">
            <w:pPr>
              <w:rPr>
                <w:sz w:val="16"/>
                <w:szCs w:val="16"/>
              </w:rPr>
            </w:pPr>
            <w:r w:rsidRPr="00661CF9">
              <w:rPr>
                <w:sz w:val="16"/>
                <w:szCs w:val="16"/>
              </w:rPr>
              <w:t>The offsets topic segment bytes should be kept relatively small in order to facilitate faster log compaction and cache loads</w:t>
            </w:r>
          </w:p>
          <w:p w14:paraId="52A09375" w14:textId="77777777" w:rsidR="00F0099B" w:rsidRPr="00661CF9" w:rsidRDefault="00F0099B" w:rsidP="00F0099B">
            <w:pPr>
              <w:rPr>
                <w:sz w:val="16"/>
                <w:szCs w:val="16"/>
              </w:rPr>
            </w:pPr>
          </w:p>
          <w:p w14:paraId="7545CDB0"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11F0BF25" w14:textId="77777777" w:rsidR="00F0099B" w:rsidRPr="00661CF9" w:rsidRDefault="00F0099B" w:rsidP="00F0099B">
            <w:pPr>
              <w:rPr>
                <w:sz w:val="16"/>
                <w:szCs w:val="16"/>
              </w:rPr>
            </w:pPr>
            <w:r w:rsidRPr="00661CF9">
              <w:rPr>
                <w:sz w:val="16"/>
                <w:szCs w:val="16"/>
              </w:rPr>
              <w:t>Default:</w:t>
            </w:r>
            <w:r w:rsidRPr="00661CF9">
              <w:rPr>
                <w:sz w:val="16"/>
                <w:szCs w:val="16"/>
              </w:rPr>
              <w:tab/>
              <w:t>104857600 (100 mebibytes)</w:t>
            </w:r>
          </w:p>
          <w:p w14:paraId="5BE198A0"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78A91614"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07C6CFE" w14:textId="09C0E2F2"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0A737F" w14:paraId="4F610E71" w14:textId="77777777" w:rsidTr="00BC25D5">
        <w:tc>
          <w:tcPr>
            <w:tcW w:w="4957" w:type="dxa"/>
          </w:tcPr>
          <w:p w14:paraId="38E92893" w14:textId="132792D7" w:rsidR="000A737F" w:rsidRPr="00661CF9" w:rsidRDefault="00E65FBA" w:rsidP="000900EC">
            <w:pPr>
              <w:tabs>
                <w:tab w:val="left" w:pos="682"/>
              </w:tabs>
              <w:rPr>
                <w:sz w:val="16"/>
                <w:szCs w:val="16"/>
              </w:rPr>
            </w:pPr>
            <w:r w:rsidRPr="00661CF9">
              <w:rPr>
                <w:sz w:val="16"/>
                <w:szCs w:val="16"/>
              </w:rPr>
              <w:t>port</w:t>
            </w:r>
          </w:p>
        </w:tc>
        <w:tc>
          <w:tcPr>
            <w:tcW w:w="6378" w:type="dxa"/>
          </w:tcPr>
          <w:p w14:paraId="0DC7D4F3" w14:textId="77777777" w:rsidR="00F0099B" w:rsidRPr="00661CF9" w:rsidRDefault="00F0099B" w:rsidP="00F0099B">
            <w:pPr>
              <w:rPr>
                <w:sz w:val="16"/>
                <w:szCs w:val="16"/>
              </w:rPr>
            </w:pPr>
            <w:r w:rsidRPr="00661CF9">
              <w:rPr>
                <w:sz w:val="16"/>
                <w:szCs w:val="16"/>
              </w:rPr>
              <w:t>DEPRECATED: only used when listeners is not set. Use listeners instead.</w:t>
            </w:r>
          </w:p>
          <w:p w14:paraId="46412892" w14:textId="77777777" w:rsidR="00F0099B" w:rsidRPr="00661CF9" w:rsidRDefault="00F0099B" w:rsidP="00F0099B">
            <w:pPr>
              <w:rPr>
                <w:sz w:val="16"/>
                <w:szCs w:val="16"/>
              </w:rPr>
            </w:pPr>
            <w:r w:rsidRPr="00661CF9">
              <w:rPr>
                <w:sz w:val="16"/>
                <w:szCs w:val="16"/>
              </w:rPr>
              <w:t>the port to listen and accept connections on</w:t>
            </w:r>
          </w:p>
          <w:p w14:paraId="4CBE4F04" w14:textId="77777777" w:rsidR="00F0099B" w:rsidRPr="00661CF9" w:rsidRDefault="00F0099B" w:rsidP="00F0099B">
            <w:pPr>
              <w:rPr>
                <w:sz w:val="16"/>
                <w:szCs w:val="16"/>
              </w:rPr>
            </w:pPr>
          </w:p>
          <w:p w14:paraId="3BEA2E76"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22052ED3" w14:textId="77777777" w:rsidR="00F0099B" w:rsidRPr="00661CF9" w:rsidRDefault="00F0099B" w:rsidP="00F0099B">
            <w:pPr>
              <w:rPr>
                <w:sz w:val="16"/>
                <w:szCs w:val="16"/>
              </w:rPr>
            </w:pPr>
            <w:r w:rsidRPr="00661CF9">
              <w:rPr>
                <w:sz w:val="16"/>
                <w:szCs w:val="16"/>
              </w:rPr>
              <w:t>Default:</w:t>
            </w:r>
            <w:r w:rsidRPr="00661CF9">
              <w:rPr>
                <w:sz w:val="16"/>
                <w:szCs w:val="16"/>
              </w:rPr>
              <w:tab/>
              <w:t>9092</w:t>
            </w:r>
          </w:p>
          <w:p w14:paraId="3BE212D8"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6AF9B92A"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3C6741B" w14:textId="09417227" w:rsidR="000A737F" w:rsidRPr="00661CF9" w:rsidRDefault="00F0099B" w:rsidP="00F0099B">
            <w:pPr>
              <w:rPr>
                <w:sz w:val="16"/>
                <w:szCs w:val="16"/>
              </w:rPr>
            </w:pPr>
            <w:r w:rsidRPr="00661CF9">
              <w:rPr>
                <w:sz w:val="16"/>
                <w:szCs w:val="16"/>
              </w:rPr>
              <w:t>Update Mode:</w:t>
            </w:r>
            <w:r w:rsidRPr="00661CF9">
              <w:rPr>
                <w:sz w:val="16"/>
                <w:szCs w:val="16"/>
              </w:rPr>
              <w:tab/>
              <w:t>read-only</w:t>
            </w:r>
          </w:p>
        </w:tc>
      </w:tr>
      <w:tr w:rsidR="000A737F" w14:paraId="418228D2" w14:textId="77777777" w:rsidTr="00BC25D5">
        <w:tc>
          <w:tcPr>
            <w:tcW w:w="4957" w:type="dxa"/>
          </w:tcPr>
          <w:p w14:paraId="5973EEB3" w14:textId="2FCE9806" w:rsidR="000A737F" w:rsidRPr="00661CF9" w:rsidRDefault="00E65FBA" w:rsidP="000900EC">
            <w:pPr>
              <w:tabs>
                <w:tab w:val="left" w:pos="682"/>
              </w:tabs>
              <w:rPr>
                <w:sz w:val="16"/>
                <w:szCs w:val="16"/>
              </w:rPr>
            </w:pPr>
            <w:r w:rsidRPr="00661CF9">
              <w:rPr>
                <w:sz w:val="16"/>
                <w:szCs w:val="16"/>
              </w:rPr>
              <w:t>queued.max.requests</w:t>
            </w:r>
          </w:p>
        </w:tc>
        <w:tc>
          <w:tcPr>
            <w:tcW w:w="6378" w:type="dxa"/>
          </w:tcPr>
          <w:p w14:paraId="404A4F90" w14:textId="77777777" w:rsidR="00661CF9" w:rsidRPr="00661CF9" w:rsidRDefault="00661CF9" w:rsidP="00661CF9">
            <w:pPr>
              <w:rPr>
                <w:sz w:val="16"/>
                <w:szCs w:val="16"/>
              </w:rPr>
            </w:pPr>
            <w:r w:rsidRPr="00661CF9">
              <w:rPr>
                <w:sz w:val="16"/>
                <w:szCs w:val="16"/>
              </w:rPr>
              <w:t>The number of queued requests allowed for data-plane, before blocking the network threads</w:t>
            </w:r>
          </w:p>
          <w:p w14:paraId="7DDB0C05" w14:textId="77777777" w:rsidR="00661CF9" w:rsidRPr="00661CF9" w:rsidRDefault="00661CF9" w:rsidP="00661CF9">
            <w:pPr>
              <w:rPr>
                <w:sz w:val="16"/>
                <w:szCs w:val="16"/>
              </w:rPr>
            </w:pPr>
          </w:p>
          <w:p w14:paraId="57690B4F"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73E3BA53" w14:textId="77777777" w:rsidR="00661CF9" w:rsidRPr="00661CF9" w:rsidRDefault="00661CF9" w:rsidP="00661CF9">
            <w:pPr>
              <w:rPr>
                <w:sz w:val="16"/>
                <w:szCs w:val="16"/>
              </w:rPr>
            </w:pPr>
            <w:r w:rsidRPr="00661CF9">
              <w:rPr>
                <w:sz w:val="16"/>
                <w:szCs w:val="16"/>
              </w:rPr>
              <w:t>Default:</w:t>
            </w:r>
            <w:r w:rsidRPr="00661CF9">
              <w:rPr>
                <w:sz w:val="16"/>
                <w:szCs w:val="16"/>
              </w:rPr>
              <w:tab/>
              <w:t>500</w:t>
            </w:r>
          </w:p>
          <w:p w14:paraId="02700030"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1DC3D2A2"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F992736" w14:textId="7C74563C"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5491E357" w14:textId="77777777" w:rsidTr="00BC25D5">
        <w:tc>
          <w:tcPr>
            <w:tcW w:w="4957" w:type="dxa"/>
          </w:tcPr>
          <w:p w14:paraId="3964D0D6" w14:textId="163F60AA" w:rsidR="000A737F" w:rsidRPr="00661CF9" w:rsidRDefault="00E65FBA" w:rsidP="000900EC">
            <w:pPr>
              <w:tabs>
                <w:tab w:val="left" w:pos="682"/>
              </w:tabs>
              <w:rPr>
                <w:sz w:val="16"/>
                <w:szCs w:val="16"/>
              </w:rPr>
            </w:pPr>
            <w:r w:rsidRPr="00661CF9">
              <w:rPr>
                <w:sz w:val="16"/>
                <w:szCs w:val="16"/>
              </w:rPr>
              <w:t>quota.consumer.default</w:t>
            </w:r>
          </w:p>
        </w:tc>
        <w:tc>
          <w:tcPr>
            <w:tcW w:w="6378" w:type="dxa"/>
          </w:tcPr>
          <w:p w14:paraId="42B707FD" w14:textId="77777777" w:rsidR="00661CF9" w:rsidRPr="00661CF9" w:rsidRDefault="00661CF9" w:rsidP="00661CF9">
            <w:pPr>
              <w:rPr>
                <w:sz w:val="16"/>
                <w:szCs w:val="16"/>
              </w:rPr>
            </w:pPr>
            <w:r w:rsidRPr="00661CF9">
              <w:rPr>
                <w:sz w:val="16"/>
                <w:szCs w:val="16"/>
              </w:rPr>
              <w:t>DEPRECATED: Used only when dynamic default quotas are not configured for or in Zookeeper. Any consumer distinguished by clientId/consumer group will get throttled if it fetches more bytes than this value per-second</w:t>
            </w:r>
          </w:p>
          <w:p w14:paraId="02BA4589" w14:textId="77777777" w:rsidR="00661CF9" w:rsidRPr="00661CF9" w:rsidRDefault="00661CF9" w:rsidP="00661CF9">
            <w:pPr>
              <w:rPr>
                <w:sz w:val="16"/>
                <w:szCs w:val="16"/>
              </w:rPr>
            </w:pPr>
          </w:p>
          <w:p w14:paraId="3F0A5D54"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BAB4114" w14:textId="77777777"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43EC536A"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5C48D75B"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BAC85B2" w14:textId="717AB3B1"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1016230D" w14:textId="77777777" w:rsidTr="00BC25D5">
        <w:tc>
          <w:tcPr>
            <w:tcW w:w="4957" w:type="dxa"/>
          </w:tcPr>
          <w:p w14:paraId="7BCB6D2C" w14:textId="5A6FC3DE" w:rsidR="000A737F" w:rsidRPr="00661CF9" w:rsidRDefault="00E65FBA" w:rsidP="000900EC">
            <w:pPr>
              <w:tabs>
                <w:tab w:val="left" w:pos="682"/>
              </w:tabs>
              <w:rPr>
                <w:sz w:val="16"/>
                <w:szCs w:val="16"/>
              </w:rPr>
            </w:pPr>
            <w:r w:rsidRPr="00661CF9">
              <w:rPr>
                <w:sz w:val="16"/>
                <w:szCs w:val="16"/>
              </w:rPr>
              <w:t>quota.producer.default</w:t>
            </w:r>
          </w:p>
        </w:tc>
        <w:tc>
          <w:tcPr>
            <w:tcW w:w="6378" w:type="dxa"/>
          </w:tcPr>
          <w:p w14:paraId="4B313FCF" w14:textId="77777777" w:rsidR="00661CF9" w:rsidRPr="00661CF9" w:rsidRDefault="00661CF9" w:rsidP="00661CF9">
            <w:pPr>
              <w:rPr>
                <w:sz w:val="16"/>
                <w:szCs w:val="16"/>
              </w:rPr>
            </w:pPr>
            <w:r w:rsidRPr="00661CF9">
              <w:rPr>
                <w:sz w:val="16"/>
                <w:szCs w:val="16"/>
              </w:rPr>
              <w:t>DEPRECATED: Used only when dynamic default quotas are not configured for , or in Zookeeper. Any producer distinguished by clientId will get throttled if it produces more bytes than this value per-second</w:t>
            </w:r>
          </w:p>
          <w:p w14:paraId="3B69D1B3" w14:textId="77777777" w:rsidR="00661CF9" w:rsidRPr="00661CF9" w:rsidRDefault="00661CF9" w:rsidP="00661CF9">
            <w:pPr>
              <w:rPr>
                <w:sz w:val="16"/>
                <w:szCs w:val="16"/>
              </w:rPr>
            </w:pPr>
          </w:p>
          <w:p w14:paraId="659E9046"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F11BBE1" w14:textId="77777777"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3661502D"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4E4D92FB"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62838C1" w14:textId="110C8FB6"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6E63BF27" w14:textId="77777777" w:rsidTr="00BC25D5">
        <w:tc>
          <w:tcPr>
            <w:tcW w:w="4957" w:type="dxa"/>
          </w:tcPr>
          <w:p w14:paraId="3C4B6285" w14:textId="4A7086FC" w:rsidR="000A737F" w:rsidRPr="00661CF9" w:rsidRDefault="00E65FBA" w:rsidP="000900EC">
            <w:pPr>
              <w:tabs>
                <w:tab w:val="left" w:pos="682"/>
              </w:tabs>
              <w:rPr>
                <w:sz w:val="16"/>
                <w:szCs w:val="16"/>
              </w:rPr>
            </w:pPr>
            <w:r w:rsidRPr="00661CF9">
              <w:rPr>
                <w:sz w:val="16"/>
                <w:szCs w:val="16"/>
              </w:rPr>
              <w:lastRenderedPageBreak/>
              <w:t>replica.fetch.min.bytes</w:t>
            </w:r>
          </w:p>
        </w:tc>
        <w:tc>
          <w:tcPr>
            <w:tcW w:w="6378" w:type="dxa"/>
          </w:tcPr>
          <w:p w14:paraId="6619F613" w14:textId="77777777" w:rsidR="00661CF9" w:rsidRPr="00661CF9" w:rsidRDefault="00661CF9" w:rsidP="00661CF9">
            <w:pPr>
              <w:rPr>
                <w:sz w:val="16"/>
                <w:szCs w:val="16"/>
              </w:rPr>
            </w:pPr>
            <w:r w:rsidRPr="00661CF9">
              <w:rPr>
                <w:sz w:val="16"/>
                <w:szCs w:val="16"/>
              </w:rPr>
              <w:t>Minimum bytes expected for each fetch response. If not enough bytes, wait up to replica.fetch.wait.max.ms (broker config).</w:t>
            </w:r>
          </w:p>
          <w:p w14:paraId="0D021C22" w14:textId="77777777" w:rsidR="00661CF9" w:rsidRPr="00661CF9" w:rsidRDefault="00661CF9" w:rsidP="00661CF9">
            <w:pPr>
              <w:rPr>
                <w:sz w:val="16"/>
                <w:szCs w:val="16"/>
              </w:rPr>
            </w:pPr>
          </w:p>
          <w:p w14:paraId="24FE070A"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4060D76F" w14:textId="77777777" w:rsidR="00661CF9" w:rsidRPr="00661CF9" w:rsidRDefault="00661CF9" w:rsidP="00661CF9">
            <w:pPr>
              <w:rPr>
                <w:sz w:val="16"/>
                <w:szCs w:val="16"/>
              </w:rPr>
            </w:pPr>
            <w:r w:rsidRPr="00661CF9">
              <w:rPr>
                <w:sz w:val="16"/>
                <w:szCs w:val="16"/>
              </w:rPr>
              <w:t>Default:</w:t>
            </w:r>
            <w:r w:rsidRPr="00661CF9">
              <w:rPr>
                <w:sz w:val="16"/>
                <w:szCs w:val="16"/>
              </w:rPr>
              <w:tab/>
              <w:t>1</w:t>
            </w:r>
          </w:p>
          <w:p w14:paraId="5E359E21"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4A004BE7"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30F5605" w14:textId="086CB6B0"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679C1F72" w14:textId="77777777" w:rsidTr="00BC25D5">
        <w:tc>
          <w:tcPr>
            <w:tcW w:w="4957" w:type="dxa"/>
          </w:tcPr>
          <w:p w14:paraId="03A923FF" w14:textId="73333E38" w:rsidR="000A737F" w:rsidRPr="00661CF9" w:rsidRDefault="00E65FBA" w:rsidP="000900EC">
            <w:pPr>
              <w:tabs>
                <w:tab w:val="left" w:pos="682"/>
              </w:tabs>
              <w:rPr>
                <w:sz w:val="16"/>
                <w:szCs w:val="16"/>
              </w:rPr>
            </w:pPr>
            <w:r w:rsidRPr="00661CF9">
              <w:rPr>
                <w:sz w:val="16"/>
                <w:szCs w:val="16"/>
              </w:rPr>
              <w:t>replica.fetch.wait.max.ms</w:t>
            </w:r>
          </w:p>
        </w:tc>
        <w:tc>
          <w:tcPr>
            <w:tcW w:w="6378" w:type="dxa"/>
          </w:tcPr>
          <w:p w14:paraId="2396FFD9" w14:textId="77777777" w:rsidR="00661CF9" w:rsidRPr="00661CF9" w:rsidRDefault="00661CF9" w:rsidP="00661CF9">
            <w:pPr>
              <w:rPr>
                <w:sz w:val="16"/>
                <w:szCs w:val="16"/>
              </w:rPr>
            </w:pPr>
            <w:r w:rsidRPr="00661CF9">
              <w:rPr>
                <w:sz w:val="16"/>
                <w:szCs w:val="16"/>
              </w:rPr>
              <w:t>max wait time for each fetcher request issued by follower replicas. This value should always be less than the replica.lag.time.max.ms at all times to prevent frequent shrinking of ISR for low throughput topics</w:t>
            </w:r>
          </w:p>
          <w:p w14:paraId="72E1DB01" w14:textId="77777777" w:rsidR="00661CF9" w:rsidRPr="00661CF9" w:rsidRDefault="00661CF9" w:rsidP="00661CF9">
            <w:pPr>
              <w:rPr>
                <w:sz w:val="16"/>
                <w:szCs w:val="16"/>
              </w:rPr>
            </w:pPr>
          </w:p>
          <w:p w14:paraId="5D9BB7E3"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39EA697D" w14:textId="77777777" w:rsidR="00661CF9" w:rsidRPr="00661CF9" w:rsidRDefault="00661CF9" w:rsidP="00661CF9">
            <w:pPr>
              <w:rPr>
                <w:sz w:val="16"/>
                <w:szCs w:val="16"/>
              </w:rPr>
            </w:pPr>
            <w:r w:rsidRPr="00661CF9">
              <w:rPr>
                <w:sz w:val="16"/>
                <w:szCs w:val="16"/>
              </w:rPr>
              <w:t>Default:</w:t>
            </w:r>
            <w:r w:rsidRPr="00661CF9">
              <w:rPr>
                <w:sz w:val="16"/>
                <w:szCs w:val="16"/>
              </w:rPr>
              <w:tab/>
              <w:t>500</w:t>
            </w:r>
          </w:p>
          <w:p w14:paraId="70DDBB12"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055E9981"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0AD6A59D" w14:textId="19339600"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C32FC83" w14:textId="77777777" w:rsidTr="00BC25D5">
        <w:tc>
          <w:tcPr>
            <w:tcW w:w="4957" w:type="dxa"/>
          </w:tcPr>
          <w:p w14:paraId="6B6F4715" w14:textId="3F49305A" w:rsidR="000A737F" w:rsidRPr="00661CF9" w:rsidRDefault="00E65FBA" w:rsidP="000900EC">
            <w:pPr>
              <w:tabs>
                <w:tab w:val="left" w:pos="682"/>
              </w:tabs>
              <w:rPr>
                <w:sz w:val="16"/>
                <w:szCs w:val="16"/>
              </w:rPr>
            </w:pPr>
            <w:r w:rsidRPr="00661CF9">
              <w:rPr>
                <w:sz w:val="16"/>
                <w:szCs w:val="16"/>
              </w:rPr>
              <w:t>replica.high.watermark.checkpoint.interval.ms</w:t>
            </w:r>
          </w:p>
        </w:tc>
        <w:tc>
          <w:tcPr>
            <w:tcW w:w="6378" w:type="dxa"/>
          </w:tcPr>
          <w:p w14:paraId="7BBD86B3" w14:textId="77777777" w:rsidR="00661CF9" w:rsidRPr="00661CF9" w:rsidRDefault="00661CF9" w:rsidP="00661CF9">
            <w:pPr>
              <w:rPr>
                <w:sz w:val="16"/>
                <w:szCs w:val="16"/>
              </w:rPr>
            </w:pPr>
            <w:r w:rsidRPr="00661CF9">
              <w:rPr>
                <w:sz w:val="16"/>
                <w:szCs w:val="16"/>
              </w:rPr>
              <w:t>The frequency with which the high watermark is saved out to disk</w:t>
            </w:r>
          </w:p>
          <w:p w14:paraId="30E57611" w14:textId="77777777" w:rsidR="00661CF9" w:rsidRPr="00661CF9" w:rsidRDefault="00661CF9" w:rsidP="00661CF9">
            <w:pPr>
              <w:rPr>
                <w:sz w:val="16"/>
                <w:szCs w:val="16"/>
              </w:rPr>
            </w:pPr>
          </w:p>
          <w:p w14:paraId="6DEF3986"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D7EB13C" w14:textId="77777777" w:rsidR="00661CF9" w:rsidRPr="00661CF9" w:rsidRDefault="00661CF9" w:rsidP="00661CF9">
            <w:pPr>
              <w:rPr>
                <w:sz w:val="16"/>
                <w:szCs w:val="16"/>
              </w:rPr>
            </w:pPr>
            <w:r w:rsidRPr="00661CF9">
              <w:rPr>
                <w:sz w:val="16"/>
                <w:szCs w:val="16"/>
              </w:rPr>
              <w:t>Default:</w:t>
            </w:r>
            <w:r w:rsidRPr="00661CF9">
              <w:rPr>
                <w:sz w:val="16"/>
                <w:szCs w:val="16"/>
              </w:rPr>
              <w:tab/>
              <w:t>5000 (5 seconds)</w:t>
            </w:r>
          </w:p>
          <w:p w14:paraId="5061FF79"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5A929308"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2706D556" w14:textId="441F7E16"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46FDF2C" w14:textId="77777777" w:rsidTr="00BC25D5">
        <w:tc>
          <w:tcPr>
            <w:tcW w:w="4957" w:type="dxa"/>
          </w:tcPr>
          <w:p w14:paraId="5B0E173D" w14:textId="02480110" w:rsidR="000A737F" w:rsidRPr="00661CF9" w:rsidRDefault="00E65FBA" w:rsidP="000900EC">
            <w:pPr>
              <w:tabs>
                <w:tab w:val="left" w:pos="682"/>
              </w:tabs>
              <w:rPr>
                <w:sz w:val="16"/>
                <w:szCs w:val="16"/>
              </w:rPr>
            </w:pPr>
            <w:r w:rsidRPr="00661CF9">
              <w:rPr>
                <w:sz w:val="16"/>
                <w:szCs w:val="16"/>
              </w:rPr>
              <w:t>replica.lag.time.max.ms</w:t>
            </w:r>
          </w:p>
        </w:tc>
        <w:tc>
          <w:tcPr>
            <w:tcW w:w="6378" w:type="dxa"/>
          </w:tcPr>
          <w:p w14:paraId="0F5F6663" w14:textId="77777777" w:rsidR="00661CF9" w:rsidRPr="00661CF9" w:rsidRDefault="00661CF9" w:rsidP="00661CF9">
            <w:pPr>
              <w:rPr>
                <w:sz w:val="16"/>
                <w:szCs w:val="16"/>
              </w:rPr>
            </w:pPr>
            <w:r w:rsidRPr="00661CF9">
              <w:rPr>
                <w:sz w:val="16"/>
                <w:szCs w:val="16"/>
              </w:rPr>
              <w:t>If a follower hasn't sent any fetch requests or hasn't consumed up to the leaders log end offset for at least this time, the leader will remove the follower from isr</w:t>
            </w:r>
          </w:p>
          <w:p w14:paraId="59E796FD" w14:textId="77777777" w:rsidR="00661CF9" w:rsidRPr="00661CF9" w:rsidRDefault="00661CF9" w:rsidP="00661CF9">
            <w:pPr>
              <w:rPr>
                <w:sz w:val="16"/>
                <w:szCs w:val="16"/>
              </w:rPr>
            </w:pPr>
          </w:p>
          <w:p w14:paraId="24985C80"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4216642" w14:textId="77777777" w:rsidR="00661CF9" w:rsidRPr="00661CF9" w:rsidRDefault="00661CF9" w:rsidP="00661CF9">
            <w:pPr>
              <w:rPr>
                <w:sz w:val="16"/>
                <w:szCs w:val="16"/>
              </w:rPr>
            </w:pPr>
            <w:r w:rsidRPr="00661CF9">
              <w:rPr>
                <w:sz w:val="16"/>
                <w:szCs w:val="16"/>
              </w:rPr>
              <w:t>Default:</w:t>
            </w:r>
            <w:r w:rsidRPr="00661CF9">
              <w:rPr>
                <w:sz w:val="16"/>
                <w:szCs w:val="16"/>
              </w:rPr>
              <w:tab/>
              <w:t>30000 (30 seconds)</w:t>
            </w:r>
          </w:p>
          <w:p w14:paraId="105C9798"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4B305CBD"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69E5D58" w14:textId="1962932F"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1DDAC31A" w14:textId="77777777" w:rsidTr="00BC25D5">
        <w:tc>
          <w:tcPr>
            <w:tcW w:w="4957" w:type="dxa"/>
          </w:tcPr>
          <w:p w14:paraId="12D16B89" w14:textId="1428B1E3" w:rsidR="000A737F" w:rsidRPr="00661CF9" w:rsidRDefault="00E65FBA" w:rsidP="000900EC">
            <w:pPr>
              <w:tabs>
                <w:tab w:val="left" w:pos="682"/>
              </w:tabs>
              <w:rPr>
                <w:sz w:val="16"/>
                <w:szCs w:val="16"/>
              </w:rPr>
            </w:pPr>
            <w:r w:rsidRPr="00661CF9">
              <w:rPr>
                <w:sz w:val="16"/>
                <w:szCs w:val="16"/>
              </w:rPr>
              <w:t>replica.socket.receive.buffer.bytes</w:t>
            </w:r>
          </w:p>
        </w:tc>
        <w:tc>
          <w:tcPr>
            <w:tcW w:w="6378" w:type="dxa"/>
          </w:tcPr>
          <w:p w14:paraId="63B27DFD" w14:textId="77777777" w:rsidR="00661CF9" w:rsidRPr="00661CF9" w:rsidRDefault="00661CF9" w:rsidP="00661CF9">
            <w:pPr>
              <w:rPr>
                <w:sz w:val="16"/>
                <w:szCs w:val="16"/>
              </w:rPr>
            </w:pPr>
            <w:r w:rsidRPr="00661CF9">
              <w:rPr>
                <w:sz w:val="16"/>
                <w:szCs w:val="16"/>
              </w:rPr>
              <w:t>The socket receive buffer for network requests</w:t>
            </w:r>
          </w:p>
          <w:p w14:paraId="51984BD8" w14:textId="77777777" w:rsidR="00661CF9" w:rsidRPr="00661CF9" w:rsidRDefault="00661CF9" w:rsidP="00661CF9">
            <w:pPr>
              <w:rPr>
                <w:sz w:val="16"/>
                <w:szCs w:val="16"/>
              </w:rPr>
            </w:pPr>
          </w:p>
          <w:p w14:paraId="5AA27DC0"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26BF1840" w14:textId="77777777" w:rsidR="00661CF9" w:rsidRPr="00661CF9" w:rsidRDefault="00661CF9" w:rsidP="00661CF9">
            <w:pPr>
              <w:rPr>
                <w:sz w:val="16"/>
                <w:szCs w:val="16"/>
              </w:rPr>
            </w:pPr>
            <w:r w:rsidRPr="00661CF9">
              <w:rPr>
                <w:sz w:val="16"/>
                <w:szCs w:val="16"/>
              </w:rPr>
              <w:t>Default:</w:t>
            </w:r>
            <w:r w:rsidRPr="00661CF9">
              <w:rPr>
                <w:sz w:val="16"/>
                <w:szCs w:val="16"/>
              </w:rPr>
              <w:tab/>
              <w:t>65536 (64 kibibytes)</w:t>
            </w:r>
          </w:p>
          <w:p w14:paraId="0C121F80"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2E4F3995"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0717245D" w14:textId="3060D8EE"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03F1A806" w14:textId="77777777" w:rsidTr="00BC25D5">
        <w:tc>
          <w:tcPr>
            <w:tcW w:w="4957" w:type="dxa"/>
          </w:tcPr>
          <w:p w14:paraId="6C7B8293" w14:textId="6070629E" w:rsidR="000A737F" w:rsidRPr="00661CF9" w:rsidRDefault="00E65FBA" w:rsidP="000900EC">
            <w:pPr>
              <w:tabs>
                <w:tab w:val="left" w:pos="682"/>
              </w:tabs>
              <w:rPr>
                <w:sz w:val="16"/>
                <w:szCs w:val="16"/>
              </w:rPr>
            </w:pPr>
            <w:r w:rsidRPr="00661CF9">
              <w:rPr>
                <w:rFonts w:hint="eastAsia"/>
                <w:sz w:val="16"/>
                <w:szCs w:val="16"/>
              </w:rPr>
              <w:t>r</w:t>
            </w:r>
            <w:r w:rsidRPr="00661CF9">
              <w:rPr>
                <w:sz w:val="16"/>
                <w:szCs w:val="16"/>
              </w:rPr>
              <w:t>eplica.socket.timeout.ms</w:t>
            </w:r>
          </w:p>
        </w:tc>
        <w:tc>
          <w:tcPr>
            <w:tcW w:w="6378" w:type="dxa"/>
          </w:tcPr>
          <w:p w14:paraId="6AE51B4F" w14:textId="77777777" w:rsidR="00661CF9" w:rsidRPr="00661CF9" w:rsidRDefault="00661CF9" w:rsidP="00661CF9">
            <w:pPr>
              <w:rPr>
                <w:sz w:val="16"/>
                <w:szCs w:val="16"/>
              </w:rPr>
            </w:pPr>
            <w:r w:rsidRPr="00661CF9">
              <w:rPr>
                <w:sz w:val="16"/>
                <w:szCs w:val="16"/>
              </w:rPr>
              <w:t>The socket timeout for network requests. Its value should be at least replica.fetch.wait.max.ms</w:t>
            </w:r>
          </w:p>
          <w:p w14:paraId="72559FC1" w14:textId="77777777" w:rsidR="00661CF9" w:rsidRPr="00661CF9" w:rsidRDefault="00661CF9" w:rsidP="00661CF9">
            <w:pPr>
              <w:rPr>
                <w:sz w:val="16"/>
                <w:szCs w:val="16"/>
              </w:rPr>
            </w:pPr>
          </w:p>
          <w:p w14:paraId="59DEAB45"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4E5D4F28" w14:textId="77777777" w:rsidR="00661CF9" w:rsidRPr="00661CF9" w:rsidRDefault="00661CF9" w:rsidP="00661CF9">
            <w:pPr>
              <w:rPr>
                <w:sz w:val="16"/>
                <w:szCs w:val="16"/>
              </w:rPr>
            </w:pPr>
            <w:r w:rsidRPr="00661CF9">
              <w:rPr>
                <w:sz w:val="16"/>
                <w:szCs w:val="16"/>
              </w:rPr>
              <w:t>Default:</w:t>
            </w:r>
            <w:r w:rsidRPr="00661CF9">
              <w:rPr>
                <w:sz w:val="16"/>
                <w:szCs w:val="16"/>
              </w:rPr>
              <w:tab/>
              <w:t>30000 (30 seconds)</w:t>
            </w:r>
          </w:p>
          <w:p w14:paraId="6CB28A3E"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186E6F20"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594D4234" w14:textId="5FA9E92D"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5EFF4665" w14:textId="77777777" w:rsidTr="00BC25D5">
        <w:tc>
          <w:tcPr>
            <w:tcW w:w="4957" w:type="dxa"/>
          </w:tcPr>
          <w:p w14:paraId="68C7AD91" w14:textId="2A0A3D5E" w:rsidR="000A737F" w:rsidRPr="00661CF9" w:rsidRDefault="001B00F9" w:rsidP="000900EC">
            <w:pPr>
              <w:tabs>
                <w:tab w:val="left" w:pos="682"/>
              </w:tabs>
              <w:rPr>
                <w:sz w:val="16"/>
                <w:szCs w:val="16"/>
              </w:rPr>
            </w:pPr>
            <w:r w:rsidRPr="00661CF9">
              <w:rPr>
                <w:sz w:val="16"/>
                <w:szCs w:val="16"/>
              </w:rPr>
              <w:t>request.timeout.ms</w:t>
            </w:r>
          </w:p>
        </w:tc>
        <w:tc>
          <w:tcPr>
            <w:tcW w:w="6378" w:type="dxa"/>
          </w:tcPr>
          <w:p w14:paraId="5D66EF77" w14:textId="77777777" w:rsidR="00661CF9" w:rsidRPr="00661CF9" w:rsidRDefault="00661CF9" w:rsidP="00661CF9">
            <w:pPr>
              <w:rPr>
                <w:sz w:val="16"/>
                <w:szCs w:val="16"/>
              </w:rPr>
            </w:pPr>
            <w:r w:rsidRPr="00661CF9">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w:t>
            </w:r>
          </w:p>
          <w:p w14:paraId="50FD8E6F" w14:textId="77777777" w:rsidR="00661CF9" w:rsidRPr="00661CF9" w:rsidRDefault="00661CF9" w:rsidP="00661CF9">
            <w:pPr>
              <w:rPr>
                <w:sz w:val="16"/>
                <w:szCs w:val="16"/>
              </w:rPr>
            </w:pPr>
          </w:p>
          <w:p w14:paraId="2A4E08E0"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0EB736F8" w14:textId="77777777" w:rsidR="00661CF9" w:rsidRPr="00661CF9" w:rsidRDefault="00661CF9" w:rsidP="00661CF9">
            <w:pPr>
              <w:rPr>
                <w:sz w:val="16"/>
                <w:szCs w:val="16"/>
              </w:rPr>
            </w:pPr>
            <w:r w:rsidRPr="00661CF9">
              <w:rPr>
                <w:sz w:val="16"/>
                <w:szCs w:val="16"/>
              </w:rPr>
              <w:t>Default:</w:t>
            </w:r>
            <w:r w:rsidRPr="00661CF9">
              <w:rPr>
                <w:sz w:val="16"/>
                <w:szCs w:val="16"/>
              </w:rPr>
              <w:tab/>
              <w:t>30000 (30 seconds)</w:t>
            </w:r>
          </w:p>
          <w:p w14:paraId="25C48769"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7F8B8D46"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F5A8724" w14:textId="27B7B73C"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78978BA9" w14:textId="77777777" w:rsidTr="00BC25D5">
        <w:tc>
          <w:tcPr>
            <w:tcW w:w="4957" w:type="dxa"/>
          </w:tcPr>
          <w:p w14:paraId="023C7420" w14:textId="1ED019A6" w:rsidR="000A737F" w:rsidRPr="00661CF9" w:rsidRDefault="001B00F9" w:rsidP="000900EC">
            <w:pPr>
              <w:tabs>
                <w:tab w:val="left" w:pos="682"/>
              </w:tabs>
              <w:rPr>
                <w:sz w:val="16"/>
                <w:szCs w:val="16"/>
              </w:rPr>
            </w:pPr>
            <w:r w:rsidRPr="00661CF9">
              <w:rPr>
                <w:sz w:val="16"/>
                <w:szCs w:val="16"/>
              </w:rPr>
              <w:t>socket.receive.buffer.bytes</w:t>
            </w:r>
          </w:p>
        </w:tc>
        <w:tc>
          <w:tcPr>
            <w:tcW w:w="6378" w:type="dxa"/>
          </w:tcPr>
          <w:p w14:paraId="4C2EFE7E" w14:textId="77777777" w:rsidR="00661CF9" w:rsidRPr="00661CF9" w:rsidRDefault="00661CF9" w:rsidP="00661CF9">
            <w:pPr>
              <w:rPr>
                <w:sz w:val="16"/>
                <w:szCs w:val="16"/>
              </w:rPr>
            </w:pPr>
            <w:r w:rsidRPr="00661CF9">
              <w:rPr>
                <w:sz w:val="16"/>
                <w:szCs w:val="16"/>
              </w:rPr>
              <w:t>The SO_RCVBUF buffer of the socket server sockets. If the value is -1, the OS default will be used.</w:t>
            </w:r>
          </w:p>
          <w:p w14:paraId="41E5F9D2" w14:textId="77777777" w:rsidR="00661CF9" w:rsidRPr="00661CF9" w:rsidRDefault="00661CF9" w:rsidP="00661CF9">
            <w:pPr>
              <w:rPr>
                <w:sz w:val="16"/>
                <w:szCs w:val="16"/>
              </w:rPr>
            </w:pPr>
          </w:p>
          <w:p w14:paraId="2EADC329"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5B24B583" w14:textId="77777777" w:rsidR="00661CF9" w:rsidRPr="00661CF9" w:rsidRDefault="00661CF9" w:rsidP="00661CF9">
            <w:pPr>
              <w:rPr>
                <w:sz w:val="16"/>
                <w:szCs w:val="16"/>
              </w:rPr>
            </w:pPr>
            <w:r w:rsidRPr="00661CF9">
              <w:rPr>
                <w:sz w:val="16"/>
                <w:szCs w:val="16"/>
              </w:rPr>
              <w:t>Default:</w:t>
            </w:r>
            <w:r w:rsidRPr="00661CF9">
              <w:rPr>
                <w:sz w:val="16"/>
                <w:szCs w:val="16"/>
              </w:rPr>
              <w:tab/>
              <w:t>102400 (100 kibibytes)</w:t>
            </w:r>
          </w:p>
          <w:p w14:paraId="2A545695"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008A4C81"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43FA486" w14:textId="54A59115"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2F8BC53E" w14:textId="77777777" w:rsidTr="00BC25D5">
        <w:tc>
          <w:tcPr>
            <w:tcW w:w="4957" w:type="dxa"/>
          </w:tcPr>
          <w:p w14:paraId="68D5C136" w14:textId="5B424D63" w:rsidR="000A737F" w:rsidRPr="00661CF9" w:rsidRDefault="001B00F9" w:rsidP="000900EC">
            <w:pPr>
              <w:tabs>
                <w:tab w:val="left" w:pos="682"/>
              </w:tabs>
              <w:rPr>
                <w:sz w:val="16"/>
                <w:szCs w:val="16"/>
              </w:rPr>
            </w:pPr>
            <w:r w:rsidRPr="00661CF9">
              <w:rPr>
                <w:sz w:val="16"/>
                <w:szCs w:val="16"/>
              </w:rPr>
              <w:t>socket.request.max.bytes</w:t>
            </w:r>
          </w:p>
        </w:tc>
        <w:tc>
          <w:tcPr>
            <w:tcW w:w="6378" w:type="dxa"/>
          </w:tcPr>
          <w:p w14:paraId="66ACBD4C" w14:textId="77777777" w:rsidR="00661CF9" w:rsidRPr="00661CF9" w:rsidRDefault="00661CF9" w:rsidP="00661CF9">
            <w:pPr>
              <w:rPr>
                <w:sz w:val="16"/>
                <w:szCs w:val="16"/>
              </w:rPr>
            </w:pPr>
            <w:r w:rsidRPr="00661CF9">
              <w:rPr>
                <w:sz w:val="16"/>
                <w:szCs w:val="16"/>
              </w:rPr>
              <w:t>The maximum number of bytes in a socket request</w:t>
            </w:r>
          </w:p>
          <w:p w14:paraId="0BE70A58" w14:textId="77777777" w:rsidR="00661CF9" w:rsidRPr="00661CF9" w:rsidRDefault="00661CF9" w:rsidP="00661CF9">
            <w:pPr>
              <w:rPr>
                <w:sz w:val="16"/>
                <w:szCs w:val="16"/>
              </w:rPr>
            </w:pPr>
          </w:p>
          <w:p w14:paraId="39847D81" w14:textId="77777777" w:rsidR="00661CF9" w:rsidRPr="00661CF9" w:rsidRDefault="00661CF9" w:rsidP="00661CF9">
            <w:pPr>
              <w:rPr>
                <w:sz w:val="16"/>
                <w:szCs w:val="16"/>
              </w:rPr>
            </w:pPr>
            <w:r w:rsidRPr="00661CF9">
              <w:rPr>
                <w:sz w:val="16"/>
                <w:szCs w:val="16"/>
              </w:rPr>
              <w:lastRenderedPageBreak/>
              <w:t>Type:</w:t>
            </w:r>
            <w:r w:rsidRPr="00661CF9">
              <w:rPr>
                <w:sz w:val="16"/>
                <w:szCs w:val="16"/>
              </w:rPr>
              <w:tab/>
              <w:t>int</w:t>
            </w:r>
          </w:p>
          <w:p w14:paraId="2ACF85CC" w14:textId="77777777"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764CA4F8"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7561B155"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B622754" w14:textId="3FDCF1CE"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35775182" w14:textId="77777777" w:rsidTr="00BC25D5">
        <w:tc>
          <w:tcPr>
            <w:tcW w:w="4957" w:type="dxa"/>
          </w:tcPr>
          <w:p w14:paraId="201A9B97" w14:textId="0053A33E" w:rsidR="000A737F" w:rsidRPr="00661CF9" w:rsidRDefault="001B00F9" w:rsidP="000900EC">
            <w:pPr>
              <w:tabs>
                <w:tab w:val="left" w:pos="682"/>
              </w:tabs>
              <w:rPr>
                <w:sz w:val="16"/>
                <w:szCs w:val="16"/>
              </w:rPr>
            </w:pPr>
            <w:r w:rsidRPr="00661CF9">
              <w:rPr>
                <w:sz w:val="16"/>
                <w:szCs w:val="16"/>
              </w:rPr>
              <w:lastRenderedPageBreak/>
              <w:t>socket.send.buffer.bytes</w:t>
            </w:r>
          </w:p>
        </w:tc>
        <w:tc>
          <w:tcPr>
            <w:tcW w:w="6378" w:type="dxa"/>
          </w:tcPr>
          <w:p w14:paraId="607FE4A8" w14:textId="77777777" w:rsidR="00661CF9" w:rsidRPr="00661CF9" w:rsidRDefault="00661CF9" w:rsidP="00661CF9">
            <w:pPr>
              <w:rPr>
                <w:sz w:val="16"/>
                <w:szCs w:val="16"/>
              </w:rPr>
            </w:pPr>
            <w:r w:rsidRPr="00661CF9">
              <w:rPr>
                <w:sz w:val="16"/>
                <w:szCs w:val="16"/>
              </w:rPr>
              <w:t>The SO_SNDBUF buffer of the socket server sockets. If the value is -1, the OS default will be used.</w:t>
            </w:r>
          </w:p>
          <w:p w14:paraId="2573F001" w14:textId="77777777" w:rsidR="00661CF9" w:rsidRPr="00661CF9" w:rsidRDefault="00661CF9" w:rsidP="00661CF9">
            <w:pPr>
              <w:rPr>
                <w:sz w:val="16"/>
                <w:szCs w:val="16"/>
              </w:rPr>
            </w:pPr>
          </w:p>
          <w:p w14:paraId="6BCB0A36"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6753AE21" w14:textId="77777777" w:rsidR="00661CF9" w:rsidRPr="00661CF9" w:rsidRDefault="00661CF9" w:rsidP="00661CF9">
            <w:pPr>
              <w:rPr>
                <w:sz w:val="16"/>
                <w:szCs w:val="16"/>
              </w:rPr>
            </w:pPr>
            <w:r w:rsidRPr="00661CF9">
              <w:rPr>
                <w:sz w:val="16"/>
                <w:szCs w:val="16"/>
              </w:rPr>
              <w:t>Default:</w:t>
            </w:r>
            <w:r w:rsidRPr="00661CF9">
              <w:rPr>
                <w:sz w:val="16"/>
                <w:szCs w:val="16"/>
              </w:rPr>
              <w:tab/>
              <w:t>102400 (100 kibibytes)</w:t>
            </w:r>
          </w:p>
          <w:p w14:paraId="104C1337"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5189D5AF"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7CFAEF2" w14:textId="2FD776F6"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C124049" w14:textId="77777777" w:rsidTr="00BC25D5">
        <w:tc>
          <w:tcPr>
            <w:tcW w:w="4957" w:type="dxa"/>
          </w:tcPr>
          <w:p w14:paraId="3D7EA8AA" w14:textId="58EE396A" w:rsidR="000A737F" w:rsidRPr="00661CF9" w:rsidRDefault="00144F44" w:rsidP="000900EC">
            <w:pPr>
              <w:tabs>
                <w:tab w:val="left" w:pos="682"/>
              </w:tabs>
              <w:rPr>
                <w:sz w:val="16"/>
                <w:szCs w:val="16"/>
              </w:rPr>
            </w:pPr>
            <w:r w:rsidRPr="00661CF9">
              <w:rPr>
                <w:sz w:val="16"/>
                <w:szCs w:val="16"/>
              </w:rPr>
              <w:t>transaction.max.timeout.ms</w:t>
            </w:r>
          </w:p>
        </w:tc>
        <w:tc>
          <w:tcPr>
            <w:tcW w:w="6378" w:type="dxa"/>
          </w:tcPr>
          <w:p w14:paraId="66FE59AA" w14:textId="77777777" w:rsidR="00661CF9" w:rsidRPr="00661CF9" w:rsidRDefault="00661CF9" w:rsidP="00661CF9">
            <w:pPr>
              <w:rPr>
                <w:sz w:val="16"/>
                <w:szCs w:val="16"/>
              </w:rPr>
            </w:pPr>
            <w:r w:rsidRPr="00661CF9">
              <w:rPr>
                <w:sz w:val="16"/>
                <w:szCs w:val="16"/>
              </w:rPr>
              <w:t>The maximum allowed timeout for transactions. If a client’s requested transaction time exceed this, then the broker will return an error in InitProducerIdRequest. This prevents a client from too large of a timeout, which can stall consumers reading from topics included in the transaction.</w:t>
            </w:r>
          </w:p>
          <w:p w14:paraId="46C2CCC9" w14:textId="77777777" w:rsidR="00661CF9" w:rsidRPr="00661CF9" w:rsidRDefault="00661CF9" w:rsidP="00661CF9">
            <w:pPr>
              <w:rPr>
                <w:sz w:val="16"/>
                <w:szCs w:val="16"/>
              </w:rPr>
            </w:pPr>
          </w:p>
          <w:p w14:paraId="3A3728CA"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7124AB31" w14:textId="77777777" w:rsidR="00661CF9" w:rsidRPr="00661CF9" w:rsidRDefault="00661CF9" w:rsidP="00661CF9">
            <w:pPr>
              <w:rPr>
                <w:sz w:val="16"/>
                <w:szCs w:val="16"/>
              </w:rPr>
            </w:pPr>
            <w:r w:rsidRPr="00661CF9">
              <w:rPr>
                <w:sz w:val="16"/>
                <w:szCs w:val="16"/>
              </w:rPr>
              <w:t>Default:</w:t>
            </w:r>
            <w:r w:rsidRPr="00661CF9">
              <w:rPr>
                <w:sz w:val="16"/>
                <w:szCs w:val="16"/>
              </w:rPr>
              <w:tab/>
              <w:t>900000 (15 minutes)</w:t>
            </w:r>
          </w:p>
          <w:p w14:paraId="26C86087"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702BD9E8"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F1963B1" w14:textId="5D538254"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3B5D8176" w14:textId="77777777" w:rsidTr="00BC25D5">
        <w:tc>
          <w:tcPr>
            <w:tcW w:w="4957" w:type="dxa"/>
          </w:tcPr>
          <w:p w14:paraId="73391931" w14:textId="29962582" w:rsidR="000A737F" w:rsidRPr="00661CF9" w:rsidRDefault="00144F44" w:rsidP="000900EC">
            <w:pPr>
              <w:tabs>
                <w:tab w:val="left" w:pos="682"/>
              </w:tabs>
              <w:rPr>
                <w:sz w:val="16"/>
                <w:szCs w:val="16"/>
              </w:rPr>
            </w:pPr>
            <w:r w:rsidRPr="00661CF9">
              <w:rPr>
                <w:sz w:val="16"/>
                <w:szCs w:val="16"/>
              </w:rPr>
              <w:t>transaction.state.log.load.buffer.size</w:t>
            </w:r>
          </w:p>
        </w:tc>
        <w:tc>
          <w:tcPr>
            <w:tcW w:w="6378" w:type="dxa"/>
          </w:tcPr>
          <w:p w14:paraId="19CFB8FE" w14:textId="77777777" w:rsidR="00661CF9" w:rsidRPr="00661CF9" w:rsidRDefault="00661CF9" w:rsidP="00661CF9">
            <w:pPr>
              <w:rPr>
                <w:sz w:val="16"/>
                <w:szCs w:val="16"/>
              </w:rPr>
            </w:pPr>
            <w:r w:rsidRPr="00661CF9">
              <w:rPr>
                <w:sz w:val="16"/>
                <w:szCs w:val="16"/>
              </w:rPr>
              <w:t>Batch size for reading from the transaction log segments when loading producer ids and transactions into the cache (soft-limit, overridden if records are too large).</w:t>
            </w:r>
          </w:p>
          <w:p w14:paraId="50F8AD22" w14:textId="77777777" w:rsidR="00661CF9" w:rsidRPr="00661CF9" w:rsidRDefault="00661CF9" w:rsidP="00661CF9">
            <w:pPr>
              <w:rPr>
                <w:sz w:val="16"/>
                <w:szCs w:val="16"/>
              </w:rPr>
            </w:pPr>
          </w:p>
          <w:p w14:paraId="6F16C86A"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58138D42" w14:textId="77777777" w:rsidR="00661CF9" w:rsidRPr="00661CF9" w:rsidRDefault="00661CF9" w:rsidP="00661CF9">
            <w:pPr>
              <w:rPr>
                <w:sz w:val="16"/>
                <w:szCs w:val="16"/>
              </w:rPr>
            </w:pPr>
            <w:r w:rsidRPr="00661CF9">
              <w:rPr>
                <w:sz w:val="16"/>
                <w:szCs w:val="16"/>
              </w:rPr>
              <w:t>Default:</w:t>
            </w:r>
            <w:r w:rsidRPr="00661CF9">
              <w:rPr>
                <w:sz w:val="16"/>
                <w:szCs w:val="16"/>
              </w:rPr>
              <w:tab/>
              <w:t>5242880</w:t>
            </w:r>
          </w:p>
          <w:p w14:paraId="011EF579"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1BBBC3EE"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7088637C" w14:textId="0D5831F2"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0AC458B" w14:textId="77777777" w:rsidTr="00BC25D5">
        <w:tc>
          <w:tcPr>
            <w:tcW w:w="4957" w:type="dxa"/>
          </w:tcPr>
          <w:p w14:paraId="0D3C57A0" w14:textId="3A8186EC" w:rsidR="000A737F" w:rsidRPr="00661CF9" w:rsidRDefault="0011360A" w:rsidP="000900EC">
            <w:pPr>
              <w:tabs>
                <w:tab w:val="left" w:pos="682"/>
              </w:tabs>
              <w:rPr>
                <w:sz w:val="16"/>
                <w:szCs w:val="16"/>
              </w:rPr>
            </w:pPr>
            <w:r w:rsidRPr="00661CF9">
              <w:rPr>
                <w:sz w:val="16"/>
                <w:szCs w:val="16"/>
              </w:rPr>
              <w:t>transaction.state.log.min.isr</w:t>
            </w:r>
          </w:p>
        </w:tc>
        <w:tc>
          <w:tcPr>
            <w:tcW w:w="6378" w:type="dxa"/>
          </w:tcPr>
          <w:p w14:paraId="7F44366D" w14:textId="77777777" w:rsidR="00661CF9" w:rsidRPr="00661CF9" w:rsidRDefault="00661CF9" w:rsidP="00661CF9">
            <w:pPr>
              <w:rPr>
                <w:sz w:val="16"/>
                <w:szCs w:val="16"/>
              </w:rPr>
            </w:pPr>
            <w:r w:rsidRPr="00661CF9">
              <w:rPr>
                <w:sz w:val="16"/>
                <w:szCs w:val="16"/>
              </w:rPr>
              <w:t>Overridden min.insync.replicas config for the transaction topic.</w:t>
            </w:r>
          </w:p>
          <w:p w14:paraId="76E8F60B" w14:textId="77777777" w:rsidR="00661CF9" w:rsidRPr="00661CF9" w:rsidRDefault="00661CF9" w:rsidP="00661CF9">
            <w:pPr>
              <w:rPr>
                <w:sz w:val="16"/>
                <w:szCs w:val="16"/>
              </w:rPr>
            </w:pPr>
          </w:p>
          <w:p w14:paraId="62340D57"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01F09A80" w14:textId="77777777" w:rsidR="00661CF9" w:rsidRPr="00661CF9" w:rsidRDefault="00661CF9" w:rsidP="00661CF9">
            <w:pPr>
              <w:rPr>
                <w:sz w:val="16"/>
                <w:szCs w:val="16"/>
              </w:rPr>
            </w:pPr>
            <w:r w:rsidRPr="00661CF9">
              <w:rPr>
                <w:sz w:val="16"/>
                <w:szCs w:val="16"/>
              </w:rPr>
              <w:t>Default:</w:t>
            </w:r>
            <w:r w:rsidRPr="00661CF9">
              <w:rPr>
                <w:sz w:val="16"/>
                <w:szCs w:val="16"/>
              </w:rPr>
              <w:tab/>
              <w:t>2</w:t>
            </w:r>
          </w:p>
          <w:p w14:paraId="0663D674"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3F26CB3A"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5EFA3ABD" w14:textId="4E4F4B8C"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63E3E729" w14:textId="77777777" w:rsidTr="00BC25D5">
        <w:tc>
          <w:tcPr>
            <w:tcW w:w="4957" w:type="dxa"/>
          </w:tcPr>
          <w:p w14:paraId="2BF4BA04" w14:textId="29CE2EC9" w:rsidR="000A737F" w:rsidRPr="00661CF9" w:rsidRDefault="00BB0A5E" w:rsidP="000900EC">
            <w:pPr>
              <w:tabs>
                <w:tab w:val="left" w:pos="682"/>
              </w:tabs>
              <w:rPr>
                <w:sz w:val="16"/>
                <w:szCs w:val="16"/>
              </w:rPr>
            </w:pPr>
            <w:r w:rsidRPr="00661CF9">
              <w:rPr>
                <w:sz w:val="16"/>
                <w:szCs w:val="16"/>
              </w:rPr>
              <w:t>transaction.state.log.num.partitions</w:t>
            </w:r>
          </w:p>
        </w:tc>
        <w:tc>
          <w:tcPr>
            <w:tcW w:w="6378" w:type="dxa"/>
          </w:tcPr>
          <w:p w14:paraId="593DB98C" w14:textId="77777777" w:rsidR="00661CF9" w:rsidRPr="00661CF9" w:rsidRDefault="00661CF9" w:rsidP="00661CF9">
            <w:pPr>
              <w:rPr>
                <w:sz w:val="16"/>
                <w:szCs w:val="16"/>
              </w:rPr>
            </w:pPr>
            <w:r w:rsidRPr="00661CF9">
              <w:rPr>
                <w:sz w:val="16"/>
                <w:szCs w:val="16"/>
              </w:rPr>
              <w:t>The number of partitions for the transaction topic (should not change after deployment).</w:t>
            </w:r>
          </w:p>
          <w:p w14:paraId="300416E3" w14:textId="77777777" w:rsidR="00661CF9" w:rsidRPr="00661CF9" w:rsidRDefault="00661CF9" w:rsidP="00661CF9">
            <w:pPr>
              <w:rPr>
                <w:sz w:val="16"/>
                <w:szCs w:val="16"/>
              </w:rPr>
            </w:pPr>
          </w:p>
          <w:p w14:paraId="27EED2F1"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101F1E2D" w14:textId="77777777" w:rsidR="00661CF9" w:rsidRPr="00661CF9" w:rsidRDefault="00661CF9" w:rsidP="00661CF9">
            <w:pPr>
              <w:rPr>
                <w:sz w:val="16"/>
                <w:szCs w:val="16"/>
              </w:rPr>
            </w:pPr>
            <w:r w:rsidRPr="00661CF9">
              <w:rPr>
                <w:sz w:val="16"/>
                <w:szCs w:val="16"/>
              </w:rPr>
              <w:t>Default:</w:t>
            </w:r>
            <w:r w:rsidRPr="00661CF9">
              <w:rPr>
                <w:sz w:val="16"/>
                <w:szCs w:val="16"/>
              </w:rPr>
              <w:tab/>
              <w:t>50</w:t>
            </w:r>
          </w:p>
          <w:p w14:paraId="14D567C9"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59FB4FC7"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6910118" w14:textId="19306341"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198BB144" w14:textId="77777777" w:rsidTr="00BC25D5">
        <w:tc>
          <w:tcPr>
            <w:tcW w:w="4957" w:type="dxa"/>
          </w:tcPr>
          <w:p w14:paraId="3927E9E2" w14:textId="68900B2E" w:rsidR="000A737F" w:rsidRPr="00661CF9" w:rsidRDefault="00CA7526" w:rsidP="000900EC">
            <w:pPr>
              <w:tabs>
                <w:tab w:val="left" w:pos="682"/>
              </w:tabs>
              <w:rPr>
                <w:sz w:val="16"/>
                <w:szCs w:val="16"/>
              </w:rPr>
            </w:pPr>
            <w:r w:rsidRPr="00661CF9">
              <w:rPr>
                <w:sz w:val="16"/>
                <w:szCs w:val="16"/>
              </w:rPr>
              <w:t>transaction.state.log.replication.factor</w:t>
            </w:r>
          </w:p>
        </w:tc>
        <w:tc>
          <w:tcPr>
            <w:tcW w:w="6378" w:type="dxa"/>
          </w:tcPr>
          <w:p w14:paraId="7C59A36F" w14:textId="77777777" w:rsidR="00661CF9" w:rsidRPr="00661CF9" w:rsidRDefault="00661CF9" w:rsidP="00661CF9">
            <w:pPr>
              <w:rPr>
                <w:sz w:val="16"/>
                <w:szCs w:val="16"/>
              </w:rPr>
            </w:pPr>
            <w:r w:rsidRPr="00661CF9">
              <w:rPr>
                <w:sz w:val="16"/>
                <w:szCs w:val="16"/>
              </w:rPr>
              <w:t>The replication factor for the transaction topic (set higher to ensure availability). Internal topic creation will fail until the cluster size meets this replication factor requirement.</w:t>
            </w:r>
          </w:p>
          <w:p w14:paraId="15DFD6D5" w14:textId="77777777" w:rsidR="00661CF9" w:rsidRPr="00661CF9" w:rsidRDefault="00661CF9" w:rsidP="00661CF9">
            <w:pPr>
              <w:rPr>
                <w:sz w:val="16"/>
                <w:szCs w:val="16"/>
              </w:rPr>
            </w:pPr>
          </w:p>
          <w:p w14:paraId="47416672" w14:textId="77777777" w:rsidR="00661CF9" w:rsidRPr="00661CF9" w:rsidRDefault="00661CF9" w:rsidP="00661CF9">
            <w:pPr>
              <w:rPr>
                <w:sz w:val="16"/>
                <w:szCs w:val="16"/>
              </w:rPr>
            </w:pPr>
            <w:r w:rsidRPr="00661CF9">
              <w:rPr>
                <w:sz w:val="16"/>
                <w:szCs w:val="16"/>
              </w:rPr>
              <w:t>Type:</w:t>
            </w:r>
            <w:r w:rsidRPr="00661CF9">
              <w:rPr>
                <w:sz w:val="16"/>
                <w:szCs w:val="16"/>
              </w:rPr>
              <w:tab/>
              <w:t>short</w:t>
            </w:r>
          </w:p>
          <w:p w14:paraId="3303FEAE" w14:textId="77777777" w:rsidR="00661CF9" w:rsidRPr="00661CF9" w:rsidRDefault="00661CF9" w:rsidP="00661CF9">
            <w:pPr>
              <w:rPr>
                <w:sz w:val="16"/>
                <w:szCs w:val="16"/>
              </w:rPr>
            </w:pPr>
            <w:r w:rsidRPr="00661CF9">
              <w:rPr>
                <w:sz w:val="16"/>
                <w:szCs w:val="16"/>
              </w:rPr>
              <w:t>Default:</w:t>
            </w:r>
            <w:r w:rsidRPr="00661CF9">
              <w:rPr>
                <w:sz w:val="16"/>
                <w:szCs w:val="16"/>
              </w:rPr>
              <w:tab/>
              <w:t>3</w:t>
            </w:r>
          </w:p>
          <w:p w14:paraId="3B4E15D4"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3DA83DD5"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B4462B6" w14:textId="7A58E9B8"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189EDDD" w14:textId="77777777" w:rsidTr="00BC25D5">
        <w:tc>
          <w:tcPr>
            <w:tcW w:w="4957" w:type="dxa"/>
          </w:tcPr>
          <w:p w14:paraId="1F1C4CAE" w14:textId="543DBC71" w:rsidR="000A737F" w:rsidRPr="00661CF9" w:rsidRDefault="004A0B4B" w:rsidP="000900EC">
            <w:pPr>
              <w:tabs>
                <w:tab w:val="left" w:pos="682"/>
              </w:tabs>
              <w:rPr>
                <w:sz w:val="16"/>
                <w:szCs w:val="16"/>
              </w:rPr>
            </w:pPr>
            <w:r w:rsidRPr="00661CF9">
              <w:rPr>
                <w:sz w:val="16"/>
                <w:szCs w:val="16"/>
              </w:rPr>
              <w:t>transaction.state.log.segment.bytes</w:t>
            </w:r>
          </w:p>
        </w:tc>
        <w:tc>
          <w:tcPr>
            <w:tcW w:w="6378" w:type="dxa"/>
          </w:tcPr>
          <w:p w14:paraId="73C65D55" w14:textId="77777777" w:rsidR="00661CF9" w:rsidRPr="00661CF9" w:rsidRDefault="00661CF9" w:rsidP="00661CF9">
            <w:pPr>
              <w:rPr>
                <w:sz w:val="16"/>
                <w:szCs w:val="16"/>
              </w:rPr>
            </w:pPr>
            <w:r w:rsidRPr="00661CF9">
              <w:rPr>
                <w:sz w:val="16"/>
                <w:szCs w:val="16"/>
              </w:rPr>
              <w:t>The transaction topic segment bytes should be kept relatively small in order to facilitate faster log compaction and cache loads</w:t>
            </w:r>
          </w:p>
          <w:p w14:paraId="1BF76EEE" w14:textId="77777777" w:rsidR="00661CF9" w:rsidRPr="00661CF9" w:rsidRDefault="00661CF9" w:rsidP="00661CF9">
            <w:pPr>
              <w:rPr>
                <w:sz w:val="16"/>
                <w:szCs w:val="16"/>
              </w:rPr>
            </w:pPr>
          </w:p>
          <w:p w14:paraId="7E676D69"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60DD43E3" w14:textId="77777777"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2382474A"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57F5A3F8"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1BB673EC" w14:textId="05A042E1"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4712F41" w14:textId="77777777" w:rsidTr="00BC25D5">
        <w:tc>
          <w:tcPr>
            <w:tcW w:w="4957" w:type="dxa"/>
          </w:tcPr>
          <w:p w14:paraId="63771BE9" w14:textId="11A53FB5" w:rsidR="000A737F" w:rsidRPr="00661CF9" w:rsidRDefault="00424159" w:rsidP="000900EC">
            <w:pPr>
              <w:tabs>
                <w:tab w:val="left" w:pos="682"/>
              </w:tabs>
              <w:rPr>
                <w:sz w:val="16"/>
                <w:szCs w:val="16"/>
              </w:rPr>
            </w:pPr>
            <w:r w:rsidRPr="00661CF9">
              <w:rPr>
                <w:sz w:val="16"/>
                <w:szCs w:val="16"/>
              </w:rPr>
              <w:t>transactional.id.expiration.ms</w:t>
            </w:r>
          </w:p>
        </w:tc>
        <w:tc>
          <w:tcPr>
            <w:tcW w:w="6378" w:type="dxa"/>
          </w:tcPr>
          <w:p w14:paraId="72EC619E" w14:textId="77777777" w:rsidR="00661CF9" w:rsidRPr="00661CF9" w:rsidRDefault="00661CF9" w:rsidP="00661CF9">
            <w:pPr>
              <w:rPr>
                <w:sz w:val="16"/>
                <w:szCs w:val="16"/>
              </w:rPr>
            </w:pPr>
            <w:r w:rsidRPr="00661CF9">
              <w:rPr>
                <w:sz w:val="16"/>
                <w:szCs w:val="16"/>
              </w:rPr>
              <w:t xml:space="preserve">The time in ms that the transaction coordinator will wait without receiving any transaction status updates for the current transaction before expiring its transactional id. This setting also influences producer id expiration - producer ids are expired once this time has elapsed after the last write with </w:t>
            </w:r>
            <w:r w:rsidRPr="00661CF9">
              <w:rPr>
                <w:sz w:val="16"/>
                <w:szCs w:val="16"/>
              </w:rPr>
              <w:lastRenderedPageBreak/>
              <w:t>the given producer id. Note that producer ids may expire sooner if the last write from the producer id is deleted due to the topic's retention settings.</w:t>
            </w:r>
          </w:p>
          <w:p w14:paraId="7169D9F7" w14:textId="77777777" w:rsidR="00661CF9" w:rsidRPr="00661CF9" w:rsidRDefault="00661CF9" w:rsidP="00661CF9">
            <w:pPr>
              <w:rPr>
                <w:sz w:val="16"/>
                <w:szCs w:val="16"/>
              </w:rPr>
            </w:pPr>
          </w:p>
          <w:p w14:paraId="04DBC468"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7E0A7E01" w14:textId="77777777" w:rsidR="00661CF9" w:rsidRPr="00661CF9" w:rsidRDefault="00661CF9" w:rsidP="00661CF9">
            <w:pPr>
              <w:rPr>
                <w:sz w:val="16"/>
                <w:szCs w:val="16"/>
              </w:rPr>
            </w:pPr>
            <w:r w:rsidRPr="00661CF9">
              <w:rPr>
                <w:sz w:val="16"/>
                <w:szCs w:val="16"/>
              </w:rPr>
              <w:t>Default:</w:t>
            </w:r>
            <w:r w:rsidRPr="00661CF9">
              <w:rPr>
                <w:sz w:val="16"/>
                <w:szCs w:val="16"/>
              </w:rPr>
              <w:tab/>
              <w:t>604800000 (7 days)</w:t>
            </w:r>
          </w:p>
          <w:p w14:paraId="7390DD5A"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1788C29B"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B76B7AC" w14:textId="749E5FFD"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EB65C0C" w14:textId="77777777" w:rsidTr="00BC25D5">
        <w:tc>
          <w:tcPr>
            <w:tcW w:w="4957" w:type="dxa"/>
          </w:tcPr>
          <w:p w14:paraId="452EAE80" w14:textId="49D42CBA" w:rsidR="000A737F" w:rsidRPr="00661CF9" w:rsidRDefault="00C73EB0" w:rsidP="000900EC">
            <w:pPr>
              <w:tabs>
                <w:tab w:val="left" w:pos="682"/>
              </w:tabs>
              <w:rPr>
                <w:sz w:val="16"/>
                <w:szCs w:val="16"/>
              </w:rPr>
            </w:pPr>
            <w:r w:rsidRPr="00661CF9">
              <w:rPr>
                <w:sz w:val="16"/>
                <w:szCs w:val="16"/>
              </w:rPr>
              <w:lastRenderedPageBreak/>
              <w:t>unclean.leader.election.enable</w:t>
            </w:r>
          </w:p>
        </w:tc>
        <w:tc>
          <w:tcPr>
            <w:tcW w:w="6378" w:type="dxa"/>
          </w:tcPr>
          <w:p w14:paraId="31E37B5C" w14:textId="77777777" w:rsidR="00661CF9" w:rsidRPr="00661CF9" w:rsidRDefault="00661CF9" w:rsidP="00661CF9">
            <w:pPr>
              <w:rPr>
                <w:sz w:val="16"/>
                <w:szCs w:val="16"/>
              </w:rPr>
            </w:pPr>
            <w:r w:rsidRPr="00661CF9">
              <w:rPr>
                <w:sz w:val="16"/>
                <w:szCs w:val="16"/>
              </w:rPr>
              <w:t>Indicates whether to enable replicas not in the ISR set to be elected as leader as a last resort, even though doing so may result in data loss</w:t>
            </w:r>
          </w:p>
          <w:p w14:paraId="7F0054F4" w14:textId="77777777" w:rsidR="00661CF9" w:rsidRPr="00661CF9" w:rsidRDefault="00661CF9" w:rsidP="00661CF9">
            <w:pPr>
              <w:rPr>
                <w:sz w:val="16"/>
                <w:szCs w:val="16"/>
              </w:rPr>
            </w:pPr>
          </w:p>
          <w:p w14:paraId="4AC8215B" w14:textId="77777777" w:rsidR="00661CF9" w:rsidRPr="00661CF9" w:rsidRDefault="00661CF9" w:rsidP="00661CF9">
            <w:pPr>
              <w:rPr>
                <w:sz w:val="16"/>
                <w:szCs w:val="16"/>
              </w:rPr>
            </w:pPr>
            <w:r w:rsidRPr="00661CF9">
              <w:rPr>
                <w:sz w:val="16"/>
                <w:szCs w:val="16"/>
              </w:rPr>
              <w:t>Type:</w:t>
            </w:r>
            <w:r w:rsidRPr="00661CF9">
              <w:rPr>
                <w:sz w:val="16"/>
                <w:szCs w:val="16"/>
              </w:rPr>
              <w:tab/>
              <w:t>boolean</w:t>
            </w:r>
          </w:p>
          <w:p w14:paraId="7AB47EB1" w14:textId="77777777" w:rsidR="00661CF9" w:rsidRPr="00661CF9" w:rsidRDefault="00661CF9" w:rsidP="00661CF9">
            <w:pPr>
              <w:rPr>
                <w:sz w:val="16"/>
                <w:szCs w:val="16"/>
              </w:rPr>
            </w:pPr>
            <w:r w:rsidRPr="00661CF9">
              <w:rPr>
                <w:sz w:val="16"/>
                <w:szCs w:val="16"/>
              </w:rPr>
              <w:t>Default:</w:t>
            </w:r>
            <w:r w:rsidRPr="00661CF9">
              <w:rPr>
                <w:sz w:val="16"/>
                <w:szCs w:val="16"/>
              </w:rPr>
              <w:tab/>
              <w:t>false</w:t>
            </w:r>
          </w:p>
          <w:p w14:paraId="796D35F2"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6DBB899C"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2AE92ED5" w14:textId="4E9B19E3" w:rsidR="000A737F" w:rsidRPr="00661CF9" w:rsidRDefault="00661CF9" w:rsidP="00661CF9">
            <w:pPr>
              <w:rPr>
                <w:sz w:val="16"/>
                <w:szCs w:val="16"/>
              </w:rPr>
            </w:pPr>
            <w:r w:rsidRPr="00661CF9">
              <w:rPr>
                <w:sz w:val="16"/>
                <w:szCs w:val="16"/>
              </w:rPr>
              <w:t>Update Mode:</w:t>
            </w:r>
            <w:r w:rsidRPr="00661CF9">
              <w:rPr>
                <w:sz w:val="16"/>
                <w:szCs w:val="16"/>
              </w:rPr>
              <w:tab/>
              <w:t>cluster-wide</w:t>
            </w:r>
          </w:p>
        </w:tc>
      </w:tr>
      <w:tr w:rsidR="000A737F" w14:paraId="43270F58" w14:textId="77777777" w:rsidTr="00BC25D5">
        <w:tc>
          <w:tcPr>
            <w:tcW w:w="4957" w:type="dxa"/>
          </w:tcPr>
          <w:p w14:paraId="44F61AD1" w14:textId="2413AF26" w:rsidR="000A737F" w:rsidRPr="00661CF9" w:rsidRDefault="005C5328" w:rsidP="000900EC">
            <w:pPr>
              <w:tabs>
                <w:tab w:val="left" w:pos="682"/>
              </w:tabs>
              <w:rPr>
                <w:sz w:val="16"/>
                <w:szCs w:val="16"/>
              </w:rPr>
            </w:pPr>
            <w:r w:rsidRPr="00661CF9">
              <w:rPr>
                <w:sz w:val="16"/>
                <w:szCs w:val="16"/>
              </w:rPr>
              <w:t>zookeeper.connection.timeout.ms</w:t>
            </w:r>
          </w:p>
        </w:tc>
        <w:tc>
          <w:tcPr>
            <w:tcW w:w="6378" w:type="dxa"/>
          </w:tcPr>
          <w:p w14:paraId="13FD4241" w14:textId="77777777" w:rsidR="00661CF9" w:rsidRPr="00661CF9" w:rsidRDefault="00661CF9" w:rsidP="00661CF9">
            <w:pPr>
              <w:rPr>
                <w:sz w:val="16"/>
                <w:szCs w:val="16"/>
              </w:rPr>
            </w:pPr>
            <w:r w:rsidRPr="00661CF9">
              <w:rPr>
                <w:sz w:val="16"/>
                <w:szCs w:val="16"/>
              </w:rPr>
              <w:t>The max time that the client waits to establish a connection to zookeeper. If not set, the value in zookeeper.session.timeout.ms is used</w:t>
            </w:r>
          </w:p>
          <w:p w14:paraId="75E37C18" w14:textId="77777777" w:rsidR="00661CF9" w:rsidRPr="00661CF9" w:rsidRDefault="00661CF9" w:rsidP="00661CF9">
            <w:pPr>
              <w:rPr>
                <w:sz w:val="16"/>
                <w:szCs w:val="16"/>
              </w:rPr>
            </w:pPr>
          </w:p>
          <w:p w14:paraId="331CA5AC"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6D0C822F" w14:textId="77777777" w:rsidR="00661CF9" w:rsidRPr="00661CF9" w:rsidRDefault="00661CF9" w:rsidP="00661CF9">
            <w:pPr>
              <w:rPr>
                <w:sz w:val="16"/>
                <w:szCs w:val="16"/>
              </w:rPr>
            </w:pPr>
            <w:r w:rsidRPr="00661CF9">
              <w:rPr>
                <w:sz w:val="16"/>
                <w:szCs w:val="16"/>
              </w:rPr>
              <w:t>Default:</w:t>
            </w:r>
            <w:r w:rsidRPr="00661CF9">
              <w:rPr>
                <w:sz w:val="16"/>
                <w:szCs w:val="16"/>
              </w:rPr>
              <w:tab/>
              <w:t>null</w:t>
            </w:r>
          </w:p>
          <w:p w14:paraId="13EB48F3"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445A6021"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06F9154" w14:textId="5A26A143"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2225076" w14:textId="77777777" w:rsidTr="00BC25D5">
        <w:tc>
          <w:tcPr>
            <w:tcW w:w="4957" w:type="dxa"/>
          </w:tcPr>
          <w:p w14:paraId="4C8475EA" w14:textId="1DEA965C" w:rsidR="000A737F" w:rsidRPr="00661CF9" w:rsidRDefault="008D064F" w:rsidP="000900EC">
            <w:pPr>
              <w:tabs>
                <w:tab w:val="left" w:pos="682"/>
              </w:tabs>
              <w:rPr>
                <w:sz w:val="16"/>
                <w:szCs w:val="16"/>
              </w:rPr>
            </w:pPr>
            <w:r w:rsidRPr="00661CF9">
              <w:rPr>
                <w:sz w:val="16"/>
                <w:szCs w:val="16"/>
              </w:rPr>
              <w:t>zookeeper.max.in.flight.requests</w:t>
            </w:r>
          </w:p>
        </w:tc>
        <w:tc>
          <w:tcPr>
            <w:tcW w:w="6378" w:type="dxa"/>
          </w:tcPr>
          <w:p w14:paraId="26C13B2D" w14:textId="77777777" w:rsidR="00803010" w:rsidRPr="00803010" w:rsidRDefault="00803010" w:rsidP="00803010">
            <w:pPr>
              <w:rPr>
                <w:sz w:val="16"/>
                <w:szCs w:val="16"/>
              </w:rPr>
            </w:pPr>
            <w:r w:rsidRPr="00803010">
              <w:rPr>
                <w:sz w:val="16"/>
                <w:szCs w:val="16"/>
              </w:rPr>
              <w:t>The maximum number of unacknowledged requests the client will send to Zookeeper before blocking.</w:t>
            </w:r>
          </w:p>
          <w:p w14:paraId="5E07FDAB" w14:textId="77777777" w:rsidR="00803010" w:rsidRPr="00803010" w:rsidRDefault="00803010" w:rsidP="00803010">
            <w:pPr>
              <w:rPr>
                <w:sz w:val="16"/>
                <w:szCs w:val="16"/>
              </w:rPr>
            </w:pPr>
          </w:p>
          <w:p w14:paraId="739B7E88"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2F521973" w14:textId="77777777" w:rsidR="00803010" w:rsidRPr="00803010" w:rsidRDefault="00803010" w:rsidP="00803010">
            <w:pPr>
              <w:rPr>
                <w:sz w:val="16"/>
                <w:szCs w:val="16"/>
              </w:rPr>
            </w:pPr>
            <w:r w:rsidRPr="00803010">
              <w:rPr>
                <w:sz w:val="16"/>
                <w:szCs w:val="16"/>
              </w:rPr>
              <w:t>Default:</w:t>
            </w:r>
            <w:r w:rsidRPr="00803010">
              <w:rPr>
                <w:sz w:val="16"/>
                <w:szCs w:val="16"/>
              </w:rPr>
              <w:tab/>
              <w:t>10</w:t>
            </w:r>
          </w:p>
          <w:p w14:paraId="7BA715EF"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540164C3" w14:textId="77777777" w:rsidR="00803010" w:rsidRPr="00803010" w:rsidRDefault="00803010" w:rsidP="00803010">
            <w:pPr>
              <w:rPr>
                <w:sz w:val="16"/>
                <w:szCs w:val="16"/>
              </w:rPr>
            </w:pPr>
            <w:r w:rsidRPr="00803010">
              <w:rPr>
                <w:sz w:val="16"/>
                <w:szCs w:val="16"/>
              </w:rPr>
              <w:t>Importance:</w:t>
            </w:r>
            <w:r w:rsidRPr="00803010">
              <w:rPr>
                <w:sz w:val="16"/>
                <w:szCs w:val="16"/>
              </w:rPr>
              <w:tab/>
              <w:t>high</w:t>
            </w:r>
          </w:p>
          <w:p w14:paraId="10AC6EC6" w14:textId="54837F41" w:rsidR="000A737F" w:rsidRPr="00661CF9" w:rsidRDefault="00803010" w:rsidP="00803010">
            <w:pPr>
              <w:rPr>
                <w:sz w:val="16"/>
                <w:szCs w:val="16"/>
              </w:rPr>
            </w:pPr>
            <w:r w:rsidRPr="00803010">
              <w:rPr>
                <w:sz w:val="16"/>
                <w:szCs w:val="16"/>
              </w:rPr>
              <w:t>Update Mode:</w:t>
            </w:r>
            <w:r w:rsidRPr="00803010">
              <w:rPr>
                <w:sz w:val="16"/>
                <w:szCs w:val="16"/>
              </w:rPr>
              <w:tab/>
              <w:t>read-only</w:t>
            </w:r>
          </w:p>
        </w:tc>
      </w:tr>
      <w:tr w:rsidR="000A737F" w14:paraId="5E9D793F" w14:textId="77777777" w:rsidTr="00BC25D5">
        <w:tc>
          <w:tcPr>
            <w:tcW w:w="4957" w:type="dxa"/>
          </w:tcPr>
          <w:p w14:paraId="397590FD" w14:textId="67646FDD" w:rsidR="000A737F" w:rsidRPr="00661CF9" w:rsidRDefault="00067C24" w:rsidP="000900EC">
            <w:pPr>
              <w:tabs>
                <w:tab w:val="left" w:pos="682"/>
              </w:tabs>
              <w:rPr>
                <w:sz w:val="16"/>
                <w:szCs w:val="16"/>
              </w:rPr>
            </w:pPr>
            <w:r w:rsidRPr="00661CF9">
              <w:rPr>
                <w:sz w:val="16"/>
                <w:szCs w:val="16"/>
              </w:rPr>
              <w:t>zookeeper.session.timeout.ms</w:t>
            </w:r>
          </w:p>
        </w:tc>
        <w:tc>
          <w:tcPr>
            <w:tcW w:w="6378" w:type="dxa"/>
          </w:tcPr>
          <w:p w14:paraId="605B4868" w14:textId="77777777" w:rsidR="00803010" w:rsidRPr="00803010" w:rsidRDefault="00803010" w:rsidP="00803010">
            <w:pPr>
              <w:rPr>
                <w:sz w:val="16"/>
                <w:szCs w:val="16"/>
              </w:rPr>
            </w:pPr>
            <w:r w:rsidRPr="00803010">
              <w:rPr>
                <w:sz w:val="16"/>
                <w:szCs w:val="16"/>
              </w:rPr>
              <w:t>Zookeeper session timeout</w:t>
            </w:r>
          </w:p>
          <w:p w14:paraId="28F596CC" w14:textId="77777777" w:rsidR="00803010" w:rsidRPr="00803010" w:rsidRDefault="00803010" w:rsidP="00803010">
            <w:pPr>
              <w:rPr>
                <w:sz w:val="16"/>
                <w:szCs w:val="16"/>
              </w:rPr>
            </w:pPr>
          </w:p>
          <w:p w14:paraId="70A6E1DA"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4D336EEA" w14:textId="77777777" w:rsidR="00803010" w:rsidRPr="00803010" w:rsidRDefault="00803010" w:rsidP="00803010">
            <w:pPr>
              <w:rPr>
                <w:sz w:val="16"/>
                <w:szCs w:val="16"/>
              </w:rPr>
            </w:pPr>
            <w:r w:rsidRPr="00803010">
              <w:rPr>
                <w:sz w:val="16"/>
                <w:szCs w:val="16"/>
              </w:rPr>
              <w:t>Default:</w:t>
            </w:r>
            <w:r w:rsidRPr="00803010">
              <w:rPr>
                <w:sz w:val="16"/>
                <w:szCs w:val="16"/>
              </w:rPr>
              <w:tab/>
              <w:t>18000 (18 seconds)</w:t>
            </w:r>
          </w:p>
          <w:p w14:paraId="4932F7A0"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43528F30" w14:textId="77777777" w:rsidR="00803010" w:rsidRPr="00803010" w:rsidRDefault="00803010" w:rsidP="00803010">
            <w:pPr>
              <w:rPr>
                <w:sz w:val="16"/>
                <w:szCs w:val="16"/>
              </w:rPr>
            </w:pPr>
            <w:r w:rsidRPr="00803010">
              <w:rPr>
                <w:sz w:val="16"/>
                <w:szCs w:val="16"/>
              </w:rPr>
              <w:t>Importance:</w:t>
            </w:r>
            <w:r w:rsidRPr="00803010">
              <w:rPr>
                <w:sz w:val="16"/>
                <w:szCs w:val="16"/>
              </w:rPr>
              <w:tab/>
              <w:t>high</w:t>
            </w:r>
          </w:p>
          <w:p w14:paraId="6E4816BE" w14:textId="514C0B03" w:rsidR="000A737F" w:rsidRPr="00661CF9" w:rsidRDefault="00803010" w:rsidP="00803010">
            <w:pPr>
              <w:rPr>
                <w:sz w:val="16"/>
                <w:szCs w:val="16"/>
              </w:rPr>
            </w:pPr>
            <w:r w:rsidRPr="00803010">
              <w:rPr>
                <w:sz w:val="16"/>
                <w:szCs w:val="16"/>
              </w:rPr>
              <w:t>Update Mode:</w:t>
            </w:r>
            <w:r w:rsidRPr="00803010">
              <w:rPr>
                <w:sz w:val="16"/>
                <w:szCs w:val="16"/>
              </w:rPr>
              <w:tab/>
              <w:t>read-only</w:t>
            </w:r>
          </w:p>
        </w:tc>
      </w:tr>
      <w:tr w:rsidR="000A737F" w14:paraId="66CD28FD" w14:textId="77777777" w:rsidTr="00BC25D5">
        <w:tc>
          <w:tcPr>
            <w:tcW w:w="4957" w:type="dxa"/>
          </w:tcPr>
          <w:p w14:paraId="5A415A66" w14:textId="5ECF2D3B" w:rsidR="000A737F" w:rsidRPr="00661CF9" w:rsidRDefault="00067C24" w:rsidP="000900EC">
            <w:pPr>
              <w:tabs>
                <w:tab w:val="left" w:pos="682"/>
              </w:tabs>
              <w:rPr>
                <w:sz w:val="16"/>
                <w:szCs w:val="16"/>
              </w:rPr>
            </w:pPr>
            <w:r w:rsidRPr="00661CF9">
              <w:rPr>
                <w:sz w:val="16"/>
                <w:szCs w:val="16"/>
              </w:rPr>
              <w:t>zookeeper.set.acl</w:t>
            </w:r>
          </w:p>
        </w:tc>
        <w:tc>
          <w:tcPr>
            <w:tcW w:w="6378" w:type="dxa"/>
          </w:tcPr>
          <w:p w14:paraId="64E0960B" w14:textId="77777777" w:rsidR="00803010" w:rsidRPr="00803010" w:rsidRDefault="00803010" w:rsidP="00803010">
            <w:pPr>
              <w:rPr>
                <w:sz w:val="16"/>
                <w:szCs w:val="16"/>
              </w:rPr>
            </w:pPr>
            <w:r w:rsidRPr="00803010">
              <w:rPr>
                <w:sz w:val="16"/>
                <w:szCs w:val="16"/>
              </w:rPr>
              <w:t>Set client to use secure ACLs</w:t>
            </w:r>
          </w:p>
          <w:p w14:paraId="16E91AD6" w14:textId="77777777" w:rsidR="00803010" w:rsidRPr="00803010" w:rsidRDefault="00803010" w:rsidP="00803010">
            <w:pPr>
              <w:rPr>
                <w:sz w:val="16"/>
                <w:szCs w:val="16"/>
              </w:rPr>
            </w:pPr>
          </w:p>
          <w:p w14:paraId="07B73A5E" w14:textId="77777777" w:rsidR="00803010" w:rsidRPr="00803010" w:rsidRDefault="00803010" w:rsidP="00803010">
            <w:pPr>
              <w:rPr>
                <w:sz w:val="16"/>
                <w:szCs w:val="16"/>
              </w:rPr>
            </w:pPr>
            <w:r w:rsidRPr="00803010">
              <w:rPr>
                <w:sz w:val="16"/>
                <w:szCs w:val="16"/>
              </w:rPr>
              <w:t>Type:</w:t>
            </w:r>
            <w:r w:rsidRPr="00803010">
              <w:rPr>
                <w:sz w:val="16"/>
                <w:szCs w:val="16"/>
              </w:rPr>
              <w:tab/>
              <w:t>boolean</w:t>
            </w:r>
          </w:p>
          <w:p w14:paraId="1B46EB96" w14:textId="77777777" w:rsidR="00803010" w:rsidRPr="00803010" w:rsidRDefault="00803010" w:rsidP="00803010">
            <w:pPr>
              <w:rPr>
                <w:sz w:val="16"/>
                <w:szCs w:val="16"/>
              </w:rPr>
            </w:pPr>
            <w:r w:rsidRPr="00803010">
              <w:rPr>
                <w:sz w:val="16"/>
                <w:szCs w:val="16"/>
              </w:rPr>
              <w:t>Default:</w:t>
            </w:r>
            <w:r w:rsidRPr="00803010">
              <w:rPr>
                <w:sz w:val="16"/>
                <w:szCs w:val="16"/>
              </w:rPr>
              <w:tab/>
              <w:t>false</w:t>
            </w:r>
          </w:p>
          <w:p w14:paraId="0AC89F41"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4D923836" w14:textId="77777777" w:rsidR="00803010" w:rsidRPr="00803010" w:rsidRDefault="00803010" w:rsidP="00803010">
            <w:pPr>
              <w:rPr>
                <w:sz w:val="16"/>
                <w:szCs w:val="16"/>
              </w:rPr>
            </w:pPr>
            <w:r w:rsidRPr="00803010">
              <w:rPr>
                <w:sz w:val="16"/>
                <w:szCs w:val="16"/>
              </w:rPr>
              <w:t>Importance:</w:t>
            </w:r>
            <w:r w:rsidRPr="00803010">
              <w:rPr>
                <w:sz w:val="16"/>
                <w:szCs w:val="16"/>
              </w:rPr>
              <w:tab/>
              <w:t>high</w:t>
            </w:r>
          </w:p>
          <w:p w14:paraId="1835E634" w14:textId="7D8340E9" w:rsidR="000A737F"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53725715" w14:textId="77777777" w:rsidTr="00BC25D5">
        <w:tc>
          <w:tcPr>
            <w:tcW w:w="4957" w:type="dxa"/>
          </w:tcPr>
          <w:p w14:paraId="1BEC5C6C" w14:textId="64F4233A" w:rsidR="00067C24" w:rsidRPr="00661CF9" w:rsidRDefault="00D80D62" w:rsidP="000900EC">
            <w:pPr>
              <w:tabs>
                <w:tab w:val="left" w:pos="682"/>
              </w:tabs>
              <w:rPr>
                <w:sz w:val="16"/>
                <w:szCs w:val="16"/>
              </w:rPr>
            </w:pPr>
            <w:r w:rsidRPr="00661CF9">
              <w:rPr>
                <w:sz w:val="16"/>
                <w:szCs w:val="16"/>
              </w:rPr>
              <w:t>broker.id.generation.enable</w:t>
            </w:r>
          </w:p>
        </w:tc>
        <w:tc>
          <w:tcPr>
            <w:tcW w:w="6378" w:type="dxa"/>
          </w:tcPr>
          <w:p w14:paraId="0E8B45F5" w14:textId="77777777" w:rsidR="00803010" w:rsidRPr="00803010" w:rsidRDefault="00803010" w:rsidP="00803010">
            <w:pPr>
              <w:rPr>
                <w:sz w:val="16"/>
                <w:szCs w:val="16"/>
              </w:rPr>
            </w:pPr>
            <w:r w:rsidRPr="00803010">
              <w:rPr>
                <w:sz w:val="16"/>
                <w:szCs w:val="16"/>
              </w:rPr>
              <w:t>Enable automatic broker id generation on the server. When enabled the value configured for reserved.broker.max.id should be reviewed.</w:t>
            </w:r>
          </w:p>
          <w:p w14:paraId="1007902A" w14:textId="77777777" w:rsidR="00803010" w:rsidRPr="00803010" w:rsidRDefault="00803010" w:rsidP="00803010">
            <w:pPr>
              <w:rPr>
                <w:sz w:val="16"/>
                <w:szCs w:val="16"/>
              </w:rPr>
            </w:pPr>
          </w:p>
          <w:p w14:paraId="0D324BAA" w14:textId="77777777" w:rsidR="00803010" w:rsidRPr="00803010" w:rsidRDefault="00803010" w:rsidP="00803010">
            <w:pPr>
              <w:rPr>
                <w:sz w:val="16"/>
                <w:szCs w:val="16"/>
              </w:rPr>
            </w:pPr>
            <w:r w:rsidRPr="00803010">
              <w:rPr>
                <w:sz w:val="16"/>
                <w:szCs w:val="16"/>
              </w:rPr>
              <w:t>Type:</w:t>
            </w:r>
            <w:r w:rsidRPr="00803010">
              <w:rPr>
                <w:sz w:val="16"/>
                <w:szCs w:val="16"/>
              </w:rPr>
              <w:tab/>
              <w:t>boolean</w:t>
            </w:r>
          </w:p>
          <w:p w14:paraId="5D8D7945" w14:textId="77777777" w:rsidR="00803010" w:rsidRPr="00803010" w:rsidRDefault="00803010" w:rsidP="00803010">
            <w:pPr>
              <w:rPr>
                <w:sz w:val="16"/>
                <w:szCs w:val="16"/>
              </w:rPr>
            </w:pPr>
            <w:r w:rsidRPr="00803010">
              <w:rPr>
                <w:sz w:val="16"/>
                <w:szCs w:val="16"/>
              </w:rPr>
              <w:t>Default:</w:t>
            </w:r>
            <w:r w:rsidRPr="00803010">
              <w:rPr>
                <w:sz w:val="16"/>
                <w:szCs w:val="16"/>
              </w:rPr>
              <w:tab/>
              <w:t>true</w:t>
            </w:r>
          </w:p>
          <w:p w14:paraId="177234F8"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1366CCF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55A26E67" w14:textId="69D1BC0D"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0D05A85F" w14:textId="77777777" w:rsidTr="00BC25D5">
        <w:tc>
          <w:tcPr>
            <w:tcW w:w="4957" w:type="dxa"/>
          </w:tcPr>
          <w:p w14:paraId="6483AF85" w14:textId="7D19519F" w:rsidR="00067C24" w:rsidRPr="00661CF9" w:rsidRDefault="00D80D62" w:rsidP="000900EC">
            <w:pPr>
              <w:tabs>
                <w:tab w:val="left" w:pos="682"/>
              </w:tabs>
              <w:rPr>
                <w:sz w:val="16"/>
                <w:szCs w:val="16"/>
              </w:rPr>
            </w:pPr>
            <w:r w:rsidRPr="00661CF9">
              <w:rPr>
                <w:sz w:val="16"/>
                <w:szCs w:val="16"/>
              </w:rPr>
              <w:t>broker.rack</w:t>
            </w:r>
          </w:p>
        </w:tc>
        <w:tc>
          <w:tcPr>
            <w:tcW w:w="6378" w:type="dxa"/>
          </w:tcPr>
          <w:p w14:paraId="0B7159B0" w14:textId="77777777" w:rsidR="00803010" w:rsidRPr="00803010" w:rsidRDefault="00803010" w:rsidP="00803010">
            <w:pPr>
              <w:rPr>
                <w:sz w:val="16"/>
                <w:szCs w:val="16"/>
              </w:rPr>
            </w:pPr>
            <w:r w:rsidRPr="00803010">
              <w:rPr>
                <w:sz w:val="16"/>
                <w:szCs w:val="16"/>
              </w:rPr>
              <w:t>Rack of the broker. This will be used in rack aware replication assignment for fault tolerance. Examples: `RACK1`, `us-east-1d`</w:t>
            </w:r>
          </w:p>
          <w:p w14:paraId="168A662B" w14:textId="77777777" w:rsidR="00803010" w:rsidRPr="00803010" w:rsidRDefault="00803010" w:rsidP="00803010">
            <w:pPr>
              <w:rPr>
                <w:sz w:val="16"/>
                <w:szCs w:val="16"/>
              </w:rPr>
            </w:pPr>
          </w:p>
          <w:p w14:paraId="567E400F" w14:textId="77777777" w:rsidR="00803010" w:rsidRPr="00803010" w:rsidRDefault="00803010" w:rsidP="00803010">
            <w:pPr>
              <w:rPr>
                <w:sz w:val="16"/>
                <w:szCs w:val="16"/>
              </w:rPr>
            </w:pPr>
            <w:r w:rsidRPr="00803010">
              <w:rPr>
                <w:sz w:val="16"/>
                <w:szCs w:val="16"/>
              </w:rPr>
              <w:t>Type:</w:t>
            </w:r>
            <w:r w:rsidRPr="00803010">
              <w:rPr>
                <w:sz w:val="16"/>
                <w:szCs w:val="16"/>
              </w:rPr>
              <w:tab/>
              <w:t>string</w:t>
            </w:r>
          </w:p>
          <w:p w14:paraId="446C6161" w14:textId="77777777" w:rsidR="00803010" w:rsidRPr="00803010" w:rsidRDefault="00803010" w:rsidP="00803010">
            <w:pPr>
              <w:rPr>
                <w:sz w:val="16"/>
                <w:szCs w:val="16"/>
              </w:rPr>
            </w:pPr>
            <w:r w:rsidRPr="00803010">
              <w:rPr>
                <w:sz w:val="16"/>
                <w:szCs w:val="16"/>
              </w:rPr>
              <w:t>Default:</w:t>
            </w:r>
            <w:r w:rsidRPr="00803010">
              <w:rPr>
                <w:sz w:val="16"/>
                <w:szCs w:val="16"/>
              </w:rPr>
              <w:tab/>
              <w:t>null</w:t>
            </w:r>
          </w:p>
          <w:p w14:paraId="0CE0AF97"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22BCF62B"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2AF17AED" w14:textId="463C9FF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E7186CE" w14:textId="77777777" w:rsidTr="00BC25D5">
        <w:tc>
          <w:tcPr>
            <w:tcW w:w="4957" w:type="dxa"/>
          </w:tcPr>
          <w:p w14:paraId="2D1908EC" w14:textId="44F42117" w:rsidR="00067C24" w:rsidRPr="00661CF9" w:rsidRDefault="00D80D62" w:rsidP="000900EC">
            <w:pPr>
              <w:tabs>
                <w:tab w:val="left" w:pos="682"/>
              </w:tabs>
              <w:rPr>
                <w:sz w:val="16"/>
                <w:szCs w:val="16"/>
              </w:rPr>
            </w:pPr>
            <w:r w:rsidRPr="00661CF9">
              <w:rPr>
                <w:sz w:val="16"/>
                <w:szCs w:val="16"/>
              </w:rPr>
              <w:t>connections.max.idle.ms</w:t>
            </w:r>
          </w:p>
        </w:tc>
        <w:tc>
          <w:tcPr>
            <w:tcW w:w="6378" w:type="dxa"/>
          </w:tcPr>
          <w:p w14:paraId="58FF310A" w14:textId="77777777" w:rsidR="00803010" w:rsidRPr="00803010" w:rsidRDefault="00803010" w:rsidP="00803010">
            <w:pPr>
              <w:rPr>
                <w:sz w:val="16"/>
                <w:szCs w:val="16"/>
              </w:rPr>
            </w:pPr>
            <w:r w:rsidRPr="00803010">
              <w:rPr>
                <w:sz w:val="16"/>
                <w:szCs w:val="16"/>
              </w:rPr>
              <w:t>Idle connections timeout: the server socket processor threads close the connections that idle more than this</w:t>
            </w:r>
          </w:p>
          <w:p w14:paraId="5109330F" w14:textId="77777777" w:rsidR="00803010" w:rsidRPr="00803010" w:rsidRDefault="00803010" w:rsidP="00803010">
            <w:pPr>
              <w:rPr>
                <w:sz w:val="16"/>
                <w:szCs w:val="16"/>
              </w:rPr>
            </w:pPr>
          </w:p>
          <w:p w14:paraId="68F8ABE6"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26E79483" w14:textId="77777777" w:rsidR="00803010" w:rsidRPr="00803010" w:rsidRDefault="00803010" w:rsidP="00803010">
            <w:pPr>
              <w:rPr>
                <w:sz w:val="16"/>
                <w:szCs w:val="16"/>
              </w:rPr>
            </w:pPr>
            <w:r w:rsidRPr="00803010">
              <w:rPr>
                <w:sz w:val="16"/>
                <w:szCs w:val="16"/>
              </w:rPr>
              <w:t>Default:</w:t>
            </w:r>
            <w:r w:rsidRPr="00803010">
              <w:rPr>
                <w:sz w:val="16"/>
                <w:szCs w:val="16"/>
              </w:rPr>
              <w:tab/>
              <w:t>600000 (10 minutes)</w:t>
            </w:r>
          </w:p>
          <w:p w14:paraId="1D392608"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3474BC7A" w14:textId="77777777" w:rsidR="00803010" w:rsidRPr="00803010" w:rsidRDefault="00803010" w:rsidP="00803010">
            <w:pPr>
              <w:rPr>
                <w:sz w:val="16"/>
                <w:szCs w:val="16"/>
              </w:rPr>
            </w:pPr>
            <w:r w:rsidRPr="00803010">
              <w:rPr>
                <w:sz w:val="16"/>
                <w:szCs w:val="16"/>
              </w:rPr>
              <w:lastRenderedPageBreak/>
              <w:t>Importance:</w:t>
            </w:r>
            <w:r w:rsidRPr="00803010">
              <w:rPr>
                <w:sz w:val="16"/>
                <w:szCs w:val="16"/>
              </w:rPr>
              <w:tab/>
              <w:t>medium</w:t>
            </w:r>
          </w:p>
          <w:p w14:paraId="3478195B" w14:textId="7D6F574E"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28DA26D3" w14:textId="77777777" w:rsidTr="00BC25D5">
        <w:tc>
          <w:tcPr>
            <w:tcW w:w="4957" w:type="dxa"/>
          </w:tcPr>
          <w:p w14:paraId="644D895D" w14:textId="6847D747" w:rsidR="00067C24" w:rsidRPr="00661CF9" w:rsidRDefault="00A2242F" w:rsidP="000900EC">
            <w:pPr>
              <w:tabs>
                <w:tab w:val="left" w:pos="682"/>
              </w:tabs>
              <w:rPr>
                <w:sz w:val="16"/>
                <w:szCs w:val="16"/>
              </w:rPr>
            </w:pPr>
            <w:r w:rsidRPr="00661CF9">
              <w:rPr>
                <w:sz w:val="16"/>
                <w:szCs w:val="16"/>
              </w:rPr>
              <w:lastRenderedPageBreak/>
              <w:t>connections.max.reauth.ms</w:t>
            </w:r>
          </w:p>
        </w:tc>
        <w:tc>
          <w:tcPr>
            <w:tcW w:w="6378" w:type="dxa"/>
          </w:tcPr>
          <w:p w14:paraId="70166F05" w14:textId="77777777" w:rsidR="00803010" w:rsidRPr="00803010" w:rsidRDefault="00803010" w:rsidP="00803010">
            <w:pPr>
              <w:rPr>
                <w:sz w:val="16"/>
                <w:szCs w:val="16"/>
              </w:rPr>
            </w:pPr>
            <w:r w:rsidRPr="00803010">
              <w:rPr>
                <w:sz w:val="16"/>
                <w:szCs w:val="16"/>
              </w:rPr>
              <w:t>When explicitly set to a positive number (the default is 0, not a positive number), a session lifetime that will not exceed the configured value will be communicated to v2.2.0 or later clients when they authenticate. The broker will disconnect any such connection that is not re-authenticated within the session lifetime and that is then subsequently used for any purpose other than re-authentication. Configuration names can optionally be prefixed with listener prefix and SASL mechanism name in lower-case. For example, listener.name.sasl_ssl.oauthbearer.connections.max.reauth.ms=3600000</w:t>
            </w:r>
          </w:p>
          <w:p w14:paraId="27AE15A5" w14:textId="77777777" w:rsidR="00803010" w:rsidRPr="00803010" w:rsidRDefault="00803010" w:rsidP="00803010">
            <w:pPr>
              <w:rPr>
                <w:sz w:val="16"/>
                <w:szCs w:val="16"/>
              </w:rPr>
            </w:pPr>
          </w:p>
          <w:p w14:paraId="5C81141C"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5EED66B6" w14:textId="77777777" w:rsidR="00803010" w:rsidRPr="00803010" w:rsidRDefault="00803010" w:rsidP="00803010">
            <w:pPr>
              <w:rPr>
                <w:sz w:val="16"/>
                <w:szCs w:val="16"/>
              </w:rPr>
            </w:pPr>
            <w:r w:rsidRPr="00803010">
              <w:rPr>
                <w:sz w:val="16"/>
                <w:szCs w:val="16"/>
              </w:rPr>
              <w:t>Default:</w:t>
            </w:r>
            <w:r w:rsidRPr="00803010">
              <w:rPr>
                <w:sz w:val="16"/>
                <w:szCs w:val="16"/>
              </w:rPr>
              <w:tab/>
              <w:t>0</w:t>
            </w:r>
          </w:p>
          <w:p w14:paraId="548A4D93"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8CEEB19"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0D9BB0CB" w14:textId="151E111A"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4535BF96" w14:textId="77777777" w:rsidTr="00BC25D5">
        <w:tc>
          <w:tcPr>
            <w:tcW w:w="4957" w:type="dxa"/>
          </w:tcPr>
          <w:p w14:paraId="541046A4" w14:textId="1FCC76C9" w:rsidR="00067C24" w:rsidRPr="00661CF9" w:rsidRDefault="000935C4" w:rsidP="000900EC">
            <w:pPr>
              <w:tabs>
                <w:tab w:val="left" w:pos="682"/>
              </w:tabs>
              <w:rPr>
                <w:sz w:val="16"/>
                <w:szCs w:val="16"/>
              </w:rPr>
            </w:pPr>
            <w:r w:rsidRPr="00661CF9">
              <w:rPr>
                <w:sz w:val="16"/>
                <w:szCs w:val="16"/>
              </w:rPr>
              <w:t>controlled.shutdown.enable</w:t>
            </w:r>
          </w:p>
        </w:tc>
        <w:tc>
          <w:tcPr>
            <w:tcW w:w="6378" w:type="dxa"/>
          </w:tcPr>
          <w:p w14:paraId="2D9E13D9" w14:textId="77777777" w:rsidR="00803010" w:rsidRPr="00803010" w:rsidRDefault="00803010" w:rsidP="00803010">
            <w:pPr>
              <w:rPr>
                <w:sz w:val="16"/>
                <w:szCs w:val="16"/>
              </w:rPr>
            </w:pPr>
            <w:r w:rsidRPr="00803010">
              <w:rPr>
                <w:sz w:val="16"/>
                <w:szCs w:val="16"/>
              </w:rPr>
              <w:t>Enable controlled shutdown of the server</w:t>
            </w:r>
          </w:p>
          <w:p w14:paraId="246C3171" w14:textId="77777777" w:rsidR="00803010" w:rsidRPr="00803010" w:rsidRDefault="00803010" w:rsidP="00803010">
            <w:pPr>
              <w:rPr>
                <w:sz w:val="16"/>
                <w:szCs w:val="16"/>
              </w:rPr>
            </w:pPr>
          </w:p>
          <w:p w14:paraId="65B18C12" w14:textId="77777777" w:rsidR="00803010" w:rsidRPr="00803010" w:rsidRDefault="00803010" w:rsidP="00803010">
            <w:pPr>
              <w:rPr>
                <w:sz w:val="16"/>
                <w:szCs w:val="16"/>
              </w:rPr>
            </w:pPr>
            <w:r w:rsidRPr="00803010">
              <w:rPr>
                <w:sz w:val="16"/>
                <w:szCs w:val="16"/>
              </w:rPr>
              <w:t>Type:</w:t>
            </w:r>
            <w:r w:rsidRPr="00803010">
              <w:rPr>
                <w:sz w:val="16"/>
                <w:szCs w:val="16"/>
              </w:rPr>
              <w:tab/>
              <w:t>boolean</w:t>
            </w:r>
          </w:p>
          <w:p w14:paraId="67578E71" w14:textId="77777777" w:rsidR="00803010" w:rsidRPr="00803010" w:rsidRDefault="00803010" w:rsidP="00803010">
            <w:pPr>
              <w:rPr>
                <w:sz w:val="16"/>
                <w:szCs w:val="16"/>
              </w:rPr>
            </w:pPr>
            <w:r w:rsidRPr="00803010">
              <w:rPr>
                <w:sz w:val="16"/>
                <w:szCs w:val="16"/>
              </w:rPr>
              <w:t>Default:</w:t>
            </w:r>
            <w:r w:rsidRPr="00803010">
              <w:rPr>
                <w:sz w:val="16"/>
                <w:szCs w:val="16"/>
              </w:rPr>
              <w:tab/>
              <w:t>true</w:t>
            </w:r>
          </w:p>
          <w:p w14:paraId="25006137"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1A9E3E7E"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0F72E131" w14:textId="43D03480"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1CA24578" w14:textId="77777777" w:rsidTr="00BC25D5">
        <w:tc>
          <w:tcPr>
            <w:tcW w:w="4957" w:type="dxa"/>
          </w:tcPr>
          <w:p w14:paraId="3A03AC78" w14:textId="6DABB682" w:rsidR="00067C24" w:rsidRPr="00661CF9" w:rsidRDefault="00423DD9" w:rsidP="000900EC">
            <w:pPr>
              <w:tabs>
                <w:tab w:val="left" w:pos="682"/>
              </w:tabs>
              <w:rPr>
                <w:sz w:val="16"/>
                <w:szCs w:val="16"/>
              </w:rPr>
            </w:pPr>
            <w:r w:rsidRPr="00661CF9">
              <w:rPr>
                <w:sz w:val="16"/>
                <w:szCs w:val="16"/>
              </w:rPr>
              <w:t>controlled.shutdown.max.retries</w:t>
            </w:r>
          </w:p>
        </w:tc>
        <w:tc>
          <w:tcPr>
            <w:tcW w:w="6378" w:type="dxa"/>
          </w:tcPr>
          <w:p w14:paraId="0AC94C77" w14:textId="77777777" w:rsidR="00803010" w:rsidRPr="00803010" w:rsidRDefault="00803010" w:rsidP="00803010">
            <w:pPr>
              <w:rPr>
                <w:sz w:val="16"/>
                <w:szCs w:val="16"/>
              </w:rPr>
            </w:pPr>
            <w:r w:rsidRPr="00803010">
              <w:rPr>
                <w:sz w:val="16"/>
                <w:szCs w:val="16"/>
              </w:rPr>
              <w:t>Controlled shutdown can fail for multiple reasons. This determines the number of retries when such failure happens</w:t>
            </w:r>
          </w:p>
          <w:p w14:paraId="6787302B" w14:textId="77777777" w:rsidR="00803010" w:rsidRPr="00803010" w:rsidRDefault="00803010" w:rsidP="00803010">
            <w:pPr>
              <w:rPr>
                <w:sz w:val="16"/>
                <w:szCs w:val="16"/>
              </w:rPr>
            </w:pPr>
          </w:p>
          <w:p w14:paraId="484FD1A4"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392A4942" w14:textId="77777777" w:rsidR="00803010" w:rsidRPr="00803010" w:rsidRDefault="00803010" w:rsidP="00803010">
            <w:pPr>
              <w:rPr>
                <w:sz w:val="16"/>
                <w:szCs w:val="16"/>
              </w:rPr>
            </w:pPr>
            <w:r w:rsidRPr="00803010">
              <w:rPr>
                <w:sz w:val="16"/>
                <w:szCs w:val="16"/>
              </w:rPr>
              <w:t>Default:</w:t>
            </w:r>
            <w:r w:rsidRPr="00803010">
              <w:rPr>
                <w:sz w:val="16"/>
                <w:szCs w:val="16"/>
              </w:rPr>
              <w:tab/>
              <w:t>3</w:t>
            </w:r>
          </w:p>
          <w:p w14:paraId="26494A29"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4AED0EC"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9FC3C4E" w14:textId="2191D94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C493542" w14:textId="77777777" w:rsidTr="00BC25D5">
        <w:tc>
          <w:tcPr>
            <w:tcW w:w="4957" w:type="dxa"/>
          </w:tcPr>
          <w:p w14:paraId="184FCADD" w14:textId="0D82E0C8" w:rsidR="00067C24" w:rsidRPr="00661CF9" w:rsidRDefault="00C6796C" w:rsidP="000900EC">
            <w:pPr>
              <w:tabs>
                <w:tab w:val="left" w:pos="682"/>
              </w:tabs>
              <w:rPr>
                <w:sz w:val="16"/>
                <w:szCs w:val="16"/>
              </w:rPr>
            </w:pPr>
            <w:r w:rsidRPr="00661CF9">
              <w:rPr>
                <w:sz w:val="16"/>
                <w:szCs w:val="16"/>
              </w:rPr>
              <w:t>controlled.shutdown.retry.backoff.ms</w:t>
            </w:r>
          </w:p>
        </w:tc>
        <w:tc>
          <w:tcPr>
            <w:tcW w:w="6378" w:type="dxa"/>
          </w:tcPr>
          <w:p w14:paraId="538274C3" w14:textId="77777777" w:rsidR="00803010" w:rsidRPr="00803010" w:rsidRDefault="00803010" w:rsidP="00803010">
            <w:pPr>
              <w:rPr>
                <w:sz w:val="16"/>
                <w:szCs w:val="16"/>
              </w:rPr>
            </w:pPr>
            <w:r w:rsidRPr="00803010">
              <w:rPr>
                <w:sz w:val="16"/>
                <w:szCs w:val="16"/>
              </w:rPr>
              <w:t>Before each retry, the system needs time to recover from the state that caused the previous failure (Controller fail over, replica lag etc). This config determines the amount of time to wait before retrying.</w:t>
            </w:r>
          </w:p>
          <w:p w14:paraId="4EC638ED" w14:textId="77777777" w:rsidR="00803010" w:rsidRPr="00803010" w:rsidRDefault="00803010" w:rsidP="00803010">
            <w:pPr>
              <w:rPr>
                <w:sz w:val="16"/>
                <w:szCs w:val="16"/>
              </w:rPr>
            </w:pPr>
          </w:p>
          <w:p w14:paraId="2582BF01"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23E65A37" w14:textId="77777777" w:rsidR="00803010" w:rsidRPr="00803010" w:rsidRDefault="00803010" w:rsidP="00803010">
            <w:pPr>
              <w:rPr>
                <w:sz w:val="16"/>
                <w:szCs w:val="16"/>
              </w:rPr>
            </w:pPr>
            <w:r w:rsidRPr="00803010">
              <w:rPr>
                <w:sz w:val="16"/>
                <w:szCs w:val="16"/>
              </w:rPr>
              <w:t>Default:</w:t>
            </w:r>
            <w:r w:rsidRPr="00803010">
              <w:rPr>
                <w:sz w:val="16"/>
                <w:szCs w:val="16"/>
              </w:rPr>
              <w:tab/>
              <w:t>5000 (5 seconds)</w:t>
            </w:r>
          </w:p>
          <w:p w14:paraId="571FA315"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73C031D2"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48263196" w14:textId="2F443349"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47FFA032" w14:textId="77777777" w:rsidTr="00BC25D5">
        <w:tc>
          <w:tcPr>
            <w:tcW w:w="4957" w:type="dxa"/>
          </w:tcPr>
          <w:p w14:paraId="1F8D2927" w14:textId="56F5802F" w:rsidR="00067C24" w:rsidRPr="00661CF9" w:rsidRDefault="00C6796C" w:rsidP="000900EC">
            <w:pPr>
              <w:tabs>
                <w:tab w:val="left" w:pos="682"/>
              </w:tabs>
              <w:rPr>
                <w:sz w:val="16"/>
                <w:szCs w:val="16"/>
              </w:rPr>
            </w:pPr>
            <w:r w:rsidRPr="00661CF9">
              <w:rPr>
                <w:sz w:val="16"/>
                <w:szCs w:val="16"/>
              </w:rPr>
              <w:t>controller.socket.timeout.ms</w:t>
            </w:r>
          </w:p>
        </w:tc>
        <w:tc>
          <w:tcPr>
            <w:tcW w:w="6378" w:type="dxa"/>
          </w:tcPr>
          <w:p w14:paraId="1C6F5FC4" w14:textId="77777777" w:rsidR="00803010" w:rsidRPr="00803010" w:rsidRDefault="00803010" w:rsidP="00803010">
            <w:pPr>
              <w:rPr>
                <w:sz w:val="16"/>
                <w:szCs w:val="16"/>
              </w:rPr>
            </w:pPr>
            <w:r w:rsidRPr="00803010">
              <w:rPr>
                <w:sz w:val="16"/>
                <w:szCs w:val="16"/>
              </w:rPr>
              <w:t>The socket timeout for controller-to-broker channels</w:t>
            </w:r>
          </w:p>
          <w:p w14:paraId="77B9AE67" w14:textId="77777777" w:rsidR="00803010" w:rsidRPr="00803010" w:rsidRDefault="00803010" w:rsidP="00803010">
            <w:pPr>
              <w:rPr>
                <w:sz w:val="16"/>
                <w:szCs w:val="16"/>
              </w:rPr>
            </w:pPr>
          </w:p>
          <w:p w14:paraId="29649B35"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13A3086A" w14:textId="77777777" w:rsidR="00803010" w:rsidRPr="00803010" w:rsidRDefault="00803010" w:rsidP="00803010">
            <w:pPr>
              <w:rPr>
                <w:sz w:val="16"/>
                <w:szCs w:val="16"/>
              </w:rPr>
            </w:pPr>
            <w:r w:rsidRPr="00803010">
              <w:rPr>
                <w:sz w:val="16"/>
                <w:szCs w:val="16"/>
              </w:rPr>
              <w:t>Default:</w:t>
            </w:r>
            <w:r w:rsidRPr="00803010">
              <w:rPr>
                <w:sz w:val="16"/>
                <w:szCs w:val="16"/>
              </w:rPr>
              <w:tab/>
              <w:t>30000 (30 seconds)</w:t>
            </w:r>
          </w:p>
          <w:p w14:paraId="70867AE9"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72262385"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05708088" w14:textId="3C2D8E4B"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2AC502A2" w14:textId="77777777" w:rsidTr="00BC25D5">
        <w:tc>
          <w:tcPr>
            <w:tcW w:w="4957" w:type="dxa"/>
          </w:tcPr>
          <w:p w14:paraId="34B1803F" w14:textId="100C5B03" w:rsidR="00067C24" w:rsidRPr="00661CF9" w:rsidRDefault="00C6796C" w:rsidP="000900EC">
            <w:pPr>
              <w:tabs>
                <w:tab w:val="left" w:pos="682"/>
              </w:tabs>
              <w:rPr>
                <w:sz w:val="16"/>
                <w:szCs w:val="16"/>
              </w:rPr>
            </w:pPr>
            <w:r w:rsidRPr="00661CF9">
              <w:rPr>
                <w:sz w:val="16"/>
                <w:szCs w:val="16"/>
              </w:rPr>
              <w:t>default.replication.factor</w:t>
            </w:r>
          </w:p>
        </w:tc>
        <w:tc>
          <w:tcPr>
            <w:tcW w:w="6378" w:type="dxa"/>
          </w:tcPr>
          <w:p w14:paraId="1A1D6E54" w14:textId="77777777" w:rsidR="00803010" w:rsidRPr="00803010" w:rsidRDefault="00803010" w:rsidP="00803010">
            <w:pPr>
              <w:rPr>
                <w:sz w:val="16"/>
                <w:szCs w:val="16"/>
              </w:rPr>
            </w:pPr>
            <w:r w:rsidRPr="00803010">
              <w:rPr>
                <w:sz w:val="16"/>
                <w:szCs w:val="16"/>
              </w:rPr>
              <w:t>default replication factors for automatically created topics</w:t>
            </w:r>
          </w:p>
          <w:p w14:paraId="761E43E2" w14:textId="77777777" w:rsidR="00803010" w:rsidRPr="00803010" w:rsidRDefault="00803010" w:rsidP="00803010">
            <w:pPr>
              <w:rPr>
                <w:sz w:val="16"/>
                <w:szCs w:val="16"/>
              </w:rPr>
            </w:pPr>
          </w:p>
          <w:p w14:paraId="021F3E39"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03A2D3C6" w14:textId="77777777" w:rsidR="00803010" w:rsidRPr="00803010" w:rsidRDefault="00803010" w:rsidP="00803010">
            <w:pPr>
              <w:rPr>
                <w:sz w:val="16"/>
                <w:szCs w:val="16"/>
              </w:rPr>
            </w:pPr>
            <w:r w:rsidRPr="00803010">
              <w:rPr>
                <w:sz w:val="16"/>
                <w:szCs w:val="16"/>
              </w:rPr>
              <w:t>Default:</w:t>
            </w:r>
            <w:r w:rsidRPr="00803010">
              <w:rPr>
                <w:sz w:val="16"/>
                <w:szCs w:val="16"/>
              </w:rPr>
              <w:tab/>
              <w:t>1</w:t>
            </w:r>
          </w:p>
          <w:p w14:paraId="18A2F5DA"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3EBE6907"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1891C1D0" w14:textId="29D00F05"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76789A3" w14:textId="77777777" w:rsidTr="00BC25D5">
        <w:tc>
          <w:tcPr>
            <w:tcW w:w="4957" w:type="dxa"/>
          </w:tcPr>
          <w:p w14:paraId="6302D1EC" w14:textId="4AF65DD1" w:rsidR="00067C24" w:rsidRPr="00661CF9" w:rsidRDefault="00EB2E23" w:rsidP="000900EC">
            <w:pPr>
              <w:tabs>
                <w:tab w:val="left" w:pos="682"/>
              </w:tabs>
              <w:rPr>
                <w:sz w:val="16"/>
                <w:szCs w:val="16"/>
              </w:rPr>
            </w:pPr>
            <w:r w:rsidRPr="00661CF9">
              <w:rPr>
                <w:sz w:val="16"/>
                <w:szCs w:val="16"/>
              </w:rPr>
              <w:t>delegation.token.expiry.time.ms</w:t>
            </w:r>
          </w:p>
        </w:tc>
        <w:tc>
          <w:tcPr>
            <w:tcW w:w="6378" w:type="dxa"/>
          </w:tcPr>
          <w:p w14:paraId="32F47C59" w14:textId="77777777" w:rsidR="00803010" w:rsidRPr="00803010" w:rsidRDefault="00803010" w:rsidP="00803010">
            <w:pPr>
              <w:rPr>
                <w:sz w:val="16"/>
                <w:szCs w:val="16"/>
              </w:rPr>
            </w:pPr>
            <w:r w:rsidRPr="00803010">
              <w:rPr>
                <w:sz w:val="16"/>
                <w:szCs w:val="16"/>
              </w:rPr>
              <w:t>The token validity time in miliseconds before the token needs to be renewed. Default value 1 day.</w:t>
            </w:r>
          </w:p>
          <w:p w14:paraId="68532132" w14:textId="77777777" w:rsidR="00803010" w:rsidRPr="00803010" w:rsidRDefault="00803010" w:rsidP="00803010">
            <w:pPr>
              <w:rPr>
                <w:sz w:val="16"/>
                <w:szCs w:val="16"/>
              </w:rPr>
            </w:pPr>
          </w:p>
          <w:p w14:paraId="582D6436"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606A5EC8" w14:textId="77777777" w:rsidR="00803010" w:rsidRPr="00803010" w:rsidRDefault="00803010" w:rsidP="00803010">
            <w:pPr>
              <w:rPr>
                <w:sz w:val="16"/>
                <w:szCs w:val="16"/>
              </w:rPr>
            </w:pPr>
            <w:r w:rsidRPr="00803010">
              <w:rPr>
                <w:sz w:val="16"/>
                <w:szCs w:val="16"/>
              </w:rPr>
              <w:t>Default:</w:t>
            </w:r>
            <w:r w:rsidRPr="00803010">
              <w:rPr>
                <w:sz w:val="16"/>
                <w:szCs w:val="16"/>
              </w:rPr>
              <w:tab/>
              <w:t>86400000 (1 day)</w:t>
            </w:r>
          </w:p>
          <w:p w14:paraId="6BC2FF76"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32CF45C8"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E3C391A" w14:textId="54B4E37F"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1E2BD2D1" w14:textId="77777777" w:rsidTr="00BC25D5">
        <w:tc>
          <w:tcPr>
            <w:tcW w:w="4957" w:type="dxa"/>
          </w:tcPr>
          <w:p w14:paraId="0A182156" w14:textId="4B5A9A81" w:rsidR="00067C24" w:rsidRPr="00661CF9" w:rsidRDefault="00BE370A" w:rsidP="000900EC">
            <w:pPr>
              <w:tabs>
                <w:tab w:val="left" w:pos="682"/>
              </w:tabs>
              <w:rPr>
                <w:sz w:val="16"/>
                <w:szCs w:val="16"/>
              </w:rPr>
            </w:pPr>
            <w:r w:rsidRPr="00661CF9">
              <w:rPr>
                <w:sz w:val="16"/>
                <w:szCs w:val="16"/>
              </w:rPr>
              <w:t>delegation.token.master.key</w:t>
            </w:r>
          </w:p>
        </w:tc>
        <w:tc>
          <w:tcPr>
            <w:tcW w:w="6378" w:type="dxa"/>
          </w:tcPr>
          <w:p w14:paraId="31783F6D" w14:textId="77777777" w:rsidR="00803010" w:rsidRPr="00803010" w:rsidRDefault="00803010" w:rsidP="00803010">
            <w:pPr>
              <w:rPr>
                <w:sz w:val="16"/>
                <w:szCs w:val="16"/>
              </w:rPr>
            </w:pPr>
            <w:r w:rsidRPr="00803010">
              <w:rPr>
                <w:sz w:val="16"/>
                <w:szCs w:val="16"/>
              </w:rPr>
              <w:t>Master/secret key to generate and verify delegation tokens. Same key must be configured across all the brokers. If the key is not set or set to empty string, brokers will disable the delegation token support.</w:t>
            </w:r>
          </w:p>
          <w:p w14:paraId="6D26016D" w14:textId="77777777" w:rsidR="00803010" w:rsidRPr="00803010" w:rsidRDefault="00803010" w:rsidP="00803010">
            <w:pPr>
              <w:rPr>
                <w:sz w:val="16"/>
                <w:szCs w:val="16"/>
              </w:rPr>
            </w:pPr>
          </w:p>
          <w:p w14:paraId="6611A1B7" w14:textId="77777777" w:rsidR="00803010" w:rsidRPr="00803010" w:rsidRDefault="00803010" w:rsidP="00803010">
            <w:pPr>
              <w:rPr>
                <w:sz w:val="16"/>
                <w:szCs w:val="16"/>
              </w:rPr>
            </w:pPr>
            <w:r w:rsidRPr="00803010">
              <w:rPr>
                <w:sz w:val="16"/>
                <w:szCs w:val="16"/>
              </w:rPr>
              <w:t>Type:</w:t>
            </w:r>
            <w:r w:rsidRPr="00803010">
              <w:rPr>
                <w:sz w:val="16"/>
                <w:szCs w:val="16"/>
              </w:rPr>
              <w:tab/>
              <w:t>password</w:t>
            </w:r>
          </w:p>
          <w:p w14:paraId="4D75D1B5" w14:textId="77777777" w:rsidR="00803010" w:rsidRPr="00803010" w:rsidRDefault="00803010" w:rsidP="00803010">
            <w:pPr>
              <w:rPr>
                <w:sz w:val="16"/>
                <w:szCs w:val="16"/>
              </w:rPr>
            </w:pPr>
            <w:r w:rsidRPr="00803010">
              <w:rPr>
                <w:sz w:val="16"/>
                <w:szCs w:val="16"/>
              </w:rPr>
              <w:t>Default:</w:t>
            </w:r>
            <w:r w:rsidRPr="00803010">
              <w:rPr>
                <w:sz w:val="16"/>
                <w:szCs w:val="16"/>
              </w:rPr>
              <w:tab/>
              <w:t>null</w:t>
            </w:r>
          </w:p>
          <w:p w14:paraId="3BFAD9A2" w14:textId="77777777" w:rsidR="00803010" w:rsidRPr="00803010" w:rsidRDefault="00803010" w:rsidP="00803010">
            <w:pPr>
              <w:rPr>
                <w:sz w:val="16"/>
                <w:szCs w:val="16"/>
              </w:rPr>
            </w:pPr>
            <w:r w:rsidRPr="00803010">
              <w:rPr>
                <w:sz w:val="16"/>
                <w:szCs w:val="16"/>
              </w:rPr>
              <w:lastRenderedPageBreak/>
              <w:t>Valid Values:</w:t>
            </w:r>
            <w:r w:rsidRPr="00803010">
              <w:rPr>
                <w:sz w:val="16"/>
                <w:szCs w:val="16"/>
              </w:rPr>
              <w:tab/>
            </w:r>
          </w:p>
          <w:p w14:paraId="217BDD44"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5AC3A207" w14:textId="27E4432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F6F9F64" w14:textId="77777777" w:rsidTr="00BC25D5">
        <w:tc>
          <w:tcPr>
            <w:tcW w:w="4957" w:type="dxa"/>
          </w:tcPr>
          <w:p w14:paraId="12436176" w14:textId="6F53D8CE" w:rsidR="00067C24" w:rsidRPr="00661CF9" w:rsidRDefault="00BE370A" w:rsidP="000900EC">
            <w:pPr>
              <w:tabs>
                <w:tab w:val="left" w:pos="682"/>
              </w:tabs>
              <w:rPr>
                <w:sz w:val="16"/>
                <w:szCs w:val="16"/>
              </w:rPr>
            </w:pPr>
            <w:r w:rsidRPr="00661CF9">
              <w:rPr>
                <w:sz w:val="16"/>
                <w:szCs w:val="16"/>
              </w:rPr>
              <w:lastRenderedPageBreak/>
              <w:t>delegation.token.max.lifetime.ms</w:t>
            </w:r>
          </w:p>
        </w:tc>
        <w:tc>
          <w:tcPr>
            <w:tcW w:w="6378" w:type="dxa"/>
          </w:tcPr>
          <w:p w14:paraId="467217B4" w14:textId="77777777" w:rsidR="00803010" w:rsidRPr="00803010" w:rsidRDefault="00803010" w:rsidP="00803010">
            <w:pPr>
              <w:rPr>
                <w:sz w:val="16"/>
                <w:szCs w:val="16"/>
              </w:rPr>
            </w:pPr>
            <w:r w:rsidRPr="00803010">
              <w:rPr>
                <w:sz w:val="16"/>
                <w:szCs w:val="16"/>
              </w:rPr>
              <w:t>The token has a maximum lifetime beyond which it cannot be renewed anymore. Default value 7 days.</w:t>
            </w:r>
          </w:p>
          <w:p w14:paraId="22043B32" w14:textId="77777777" w:rsidR="00803010" w:rsidRPr="00803010" w:rsidRDefault="00803010" w:rsidP="00803010">
            <w:pPr>
              <w:rPr>
                <w:sz w:val="16"/>
                <w:szCs w:val="16"/>
              </w:rPr>
            </w:pPr>
          </w:p>
          <w:p w14:paraId="175FA8BC"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4BD8F748" w14:textId="77777777" w:rsidR="00803010" w:rsidRPr="00803010" w:rsidRDefault="00803010" w:rsidP="00803010">
            <w:pPr>
              <w:rPr>
                <w:sz w:val="16"/>
                <w:szCs w:val="16"/>
              </w:rPr>
            </w:pPr>
            <w:r w:rsidRPr="00803010">
              <w:rPr>
                <w:sz w:val="16"/>
                <w:szCs w:val="16"/>
              </w:rPr>
              <w:t>Default:</w:t>
            </w:r>
            <w:r w:rsidRPr="00803010">
              <w:rPr>
                <w:sz w:val="16"/>
                <w:szCs w:val="16"/>
              </w:rPr>
              <w:tab/>
              <w:t>604800000 (7 days)</w:t>
            </w:r>
          </w:p>
          <w:p w14:paraId="5D936DD4"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7BE954B3"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DFEB4EC" w14:textId="41634C71"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B45F7AE" w14:textId="77777777" w:rsidTr="00BC25D5">
        <w:tc>
          <w:tcPr>
            <w:tcW w:w="4957" w:type="dxa"/>
          </w:tcPr>
          <w:p w14:paraId="2842C17B" w14:textId="7DD64179" w:rsidR="00067C24" w:rsidRPr="00661CF9" w:rsidRDefault="00BE370A" w:rsidP="000900EC">
            <w:pPr>
              <w:tabs>
                <w:tab w:val="left" w:pos="682"/>
              </w:tabs>
              <w:rPr>
                <w:sz w:val="16"/>
                <w:szCs w:val="16"/>
              </w:rPr>
            </w:pPr>
            <w:r w:rsidRPr="00661CF9">
              <w:rPr>
                <w:sz w:val="16"/>
                <w:szCs w:val="16"/>
              </w:rPr>
              <w:t>delete.records.purgatory.purge.interval.requests</w:t>
            </w:r>
          </w:p>
        </w:tc>
        <w:tc>
          <w:tcPr>
            <w:tcW w:w="6378" w:type="dxa"/>
          </w:tcPr>
          <w:p w14:paraId="52BBD74C" w14:textId="77777777" w:rsidR="00803010" w:rsidRPr="00803010" w:rsidRDefault="00803010" w:rsidP="00803010">
            <w:pPr>
              <w:rPr>
                <w:sz w:val="16"/>
                <w:szCs w:val="16"/>
              </w:rPr>
            </w:pPr>
            <w:r w:rsidRPr="00803010">
              <w:rPr>
                <w:sz w:val="16"/>
                <w:szCs w:val="16"/>
              </w:rPr>
              <w:t>The purge interval (in number of requests) of the delete records request purgatory</w:t>
            </w:r>
          </w:p>
          <w:p w14:paraId="0B3F69E9" w14:textId="77777777" w:rsidR="00803010" w:rsidRPr="00803010" w:rsidRDefault="00803010" w:rsidP="00803010">
            <w:pPr>
              <w:rPr>
                <w:sz w:val="16"/>
                <w:szCs w:val="16"/>
              </w:rPr>
            </w:pPr>
          </w:p>
          <w:p w14:paraId="1ACEC752"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09C146B2" w14:textId="77777777" w:rsidR="00803010" w:rsidRPr="00803010" w:rsidRDefault="00803010" w:rsidP="00803010">
            <w:pPr>
              <w:rPr>
                <w:sz w:val="16"/>
                <w:szCs w:val="16"/>
              </w:rPr>
            </w:pPr>
            <w:r w:rsidRPr="00803010">
              <w:rPr>
                <w:sz w:val="16"/>
                <w:szCs w:val="16"/>
              </w:rPr>
              <w:t>Default:</w:t>
            </w:r>
            <w:r w:rsidRPr="00803010">
              <w:rPr>
                <w:sz w:val="16"/>
                <w:szCs w:val="16"/>
              </w:rPr>
              <w:tab/>
              <w:t>1</w:t>
            </w:r>
          </w:p>
          <w:p w14:paraId="56C1CD17"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3E5CE8F"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240552CB" w14:textId="023230AD"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3F45A8B8" w14:textId="77777777" w:rsidTr="00BC25D5">
        <w:tc>
          <w:tcPr>
            <w:tcW w:w="4957" w:type="dxa"/>
          </w:tcPr>
          <w:p w14:paraId="463BC86B" w14:textId="7D791DF7" w:rsidR="00067C24" w:rsidRPr="00661CF9" w:rsidRDefault="002A0E73" w:rsidP="000900EC">
            <w:pPr>
              <w:tabs>
                <w:tab w:val="left" w:pos="682"/>
              </w:tabs>
              <w:rPr>
                <w:sz w:val="16"/>
                <w:szCs w:val="16"/>
              </w:rPr>
            </w:pPr>
            <w:r w:rsidRPr="00661CF9">
              <w:rPr>
                <w:sz w:val="16"/>
                <w:szCs w:val="16"/>
              </w:rPr>
              <w:t>fetch.max.bytes</w:t>
            </w:r>
          </w:p>
        </w:tc>
        <w:tc>
          <w:tcPr>
            <w:tcW w:w="6378" w:type="dxa"/>
          </w:tcPr>
          <w:p w14:paraId="44D3D661" w14:textId="77777777" w:rsidR="00803010" w:rsidRPr="00803010" w:rsidRDefault="00803010" w:rsidP="00803010">
            <w:pPr>
              <w:rPr>
                <w:sz w:val="16"/>
                <w:szCs w:val="16"/>
              </w:rPr>
            </w:pPr>
            <w:r w:rsidRPr="00803010">
              <w:rPr>
                <w:sz w:val="16"/>
                <w:szCs w:val="16"/>
              </w:rPr>
              <w:t>The maximum number of bytes we will return for a fetch request. Must be at least 1024.</w:t>
            </w:r>
          </w:p>
          <w:p w14:paraId="0DD42BCC" w14:textId="77777777" w:rsidR="00803010" w:rsidRPr="00803010" w:rsidRDefault="00803010" w:rsidP="00803010">
            <w:pPr>
              <w:rPr>
                <w:sz w:val="16"/>
                <w:szCs w:val="16"/>
              </w:rPr>
            </w:pPr>
          </w:p>
          <w:p w14:paraId="1FA0DB72"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790F6FF0" w14:textId="77777777" w:rsidR="00803010" w:rsidRPr="00803010" w:rsidRDefault="00803010" w:rsidP="00803010">
            <w:pPr>
              <w:rPr>
                <w:sz w:val="16"/>
                <w:szCs w:val="16"/>
              </w:rPr>
            </w:pPr>
            <w:r w:rsidRPr="00803010">
              <w:rPr>
                <w:sz w:val="16"/>
                <w:szCs w:val="16"/>
              </w:rPr>
              <w:t>Default:</w:t>
            </w:r>
            <w:r w:rsidRPr="00803010">
              <w:rPr>
                <w:sz w:val="16"/>
                <w:szCs w:val="16"/>
              </w:rPr>
              <w:tab/>
              <w:t>57671680 (55 mebibytes)</w:t>
            </w:r>
          </w:p>
          <w:p w14:paraId="60464DFC" w14:textId="77777777" w:rsidR="00803010" w:rsidRPr="00803010" w:rsidRDefault="00803010" w:rsidP="00803010">
            <w:pPr>
              <w:rPr>
                <w:sz w:val="16"/>
                <w:szCs w:val="16"/>
              </w:rPr>
            </w:pPr>
            <w:r w:rsidRPr="00803010">
              <w:rPr>
                <w:sz w:val="16"/>
                <w:szCs w:val="16"/>
              </w:rPr>
              <w:t>Valid Values:</w:t>
            </w:r>
            <w:r w:rsidRPr="00803010">
              <w:rPr>
                <w:sz w:val="16"/>
                <w:szCs w:val="16"/>
              </w:rPr>
              <w:tab/>
              <w:t>[1024,...]</w:t>
            </w:r>
          </w:p>
          <w:p w14:paraId="042AA9DF"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E849499" w14:textId="73C3840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4794A7EC" w14:textId="77777777" w:rsidTr="00BC25D5">
        <w:tc>
          <w:tcPr>
            <w:tcW w:w="4957" w:type="dxa"/>
          </w:tcPr>
          <w:p w14:paraId="6E666D7D" w14:textId="7669C981" w:rsidR="00067C24" w:rsidRPr="00661CF9" w:rsidRDefault="00EB05BE" w:rsidP="000900EC">
            <w:pPr>
              <w:tabs>
                <w:tab w:val="left" w:pos="682"/>
              </w:tabs>
              <w:rPr>
                <w:sz w:val="16"/>
                <w:szCs w:val="16"/>
              </w:rPr>
            </w:pPr>
            <w:r w:rsidRPr="00661CF9">
              <w:rPr>
                <w:sz w:val="16"/>
                <w:szCs w:val="16"/>
              </w:rPr>
              <w:t>fetch.purgatory.purge.interval.requests</w:t>
            </w:r>
          </w:p>
        </w:tc>
        <w:tc>
          <w:tcPr>
            <w:tcW w:w="6378" w:type="dxa"/>
          </w:tcPr>
          <w:p w14:paraId="1AB60F31" w14:textId="77777777" w:rsidR="00803010" w:rsidRPr="00803010" w:rsidRDefault="00803010" w:rsidP="00803010">
            <w:pPr>
              <w:rPr>
                <w:sz w:val="16"/>
                <w:szCs w:val="16"/>
              </w:rPr>
            </w:pPr>
            <w:r w:rsidRPr="00803010">
              <w:rPr>
                <w:sz w:val="16"/>
                <w:szCs w:val="16"/>
              </w:rPr>
              <w:t>The purge interval (in number of requests) of the fetch request purgatory</w:t>
            </w:r>
          </w:p>
          <w:p w14:paraId="55718D69" w14:textId="77777777" w:rsidR="00803010" w:rsidRPr="00803010" w:rsidRDefault="00803010" w:rsidP="00803010">
            <w:pPr>
              <w:rPr>
                <w:sz w:val="16"/>
                <w:szCs w:val="16"/>
              </w:rPr>
            </w:pPr>
          </w:p>
          <w:p w14:paraId="004AE158"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53B3AB88" w14:textId="77777777" w:rsidR="00803010" w:rsidRPr="00803010" w:rsidRDefault="00803010" w:rsidP="00803010">
            <w:pPr>
              <w:rPr>
                <w:sz w:val="16"/>
                <w:szCs w:val="16"/>
              </w:rPr>
            </w:pPr>
            <w:r w:rsidRPr="00803010">
              <w:rPr>
                <w:sz w:val="16"/>
                <w:szCs w:val="16"/>
              </w:rPr>
              <w:t>Default:</w:t>
            </w:r>
            <w:r w:rsidRPr="00803010">
              <w:rPr>
                <w:sz w:val="16"/>
                <w:szCs w:val="16"/>
              </w:rPr>
              <w:tab/>
              <w:t>1000</w:t>
            </w:r>
          </w:p>
          <w:p w14:paraId="2EC873F3"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B14F69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6A833BA9" w14:textId="4E44B301"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E180867" w14:textId="77777777" w:rsidTr="00BC25D5">
        <w:tc>
          <w:tcPr>
            <w:tcW w:w="4957" w:type="dxa"/>
          </w:tcPr>
          <w:p w14:paraId="2CFAE74C" w14:textId="717FCEC0" w:rsidR="00067C24" w:rsidRPr="00661CF9" w:rsidRDefault="00EB05BE" w:rsidP="000900EC">
            <w:pPr>
              <w:tabs>
                <w:tab w:val="left" w:pos="682"/>
              </w:tabs>
              <w:rPr>
                <w:sz w:val="16"/>
                <w:szCs w:val="16"/>
              </w:rPr>
            </w:pPr>
            <w:r w:rsidRPr="00661CF9">
              <w:rPr>
                <w:sz w:val="16"/>
                <w:szCs w:val="16"/>
              </w:rPr>
              <w:t>group.initial.rebalance.delay.ms</w:t>
            </w:r>
          </w:p>
        </w:tc>
        <w:tc>
          <w:tcPr>
            <w:tcW w:w="6378" w:type="dxa"/>
          </w:tcPr>
          <w:p w14:paraId="1D28D29E" w14:textId="77777777" w:rsidR="00803010" w:rsidRPr="00803010" w:rsidRDefault="00803010" w:rsidP="00803010">
            <w:pPr>
              <w:rPr>
                <w:sz w:val="16"/>
                <w:szCs w:val="16"/>
              </w:rPr>
            </w:pPr>
            <w:r w:rsidRPr="00803010">
              <w:rPr>
                <w:sz w:val="16"/>
                <w:szCs w:val="16"/>
              </w:rPr>
              <w:t>The amount of time the group coordinator will wait for more consumers to join a new group before performing the first rebalance. A longer delay means potentially fewer rebalances, but increases the time until processing begins.</w:t>
            </w:r>
          </w:p>
          <w:p w14:paraId="4224B643" w14:textId="77777777" w:rsidR="00803010" w:rsidRPr="00803010" w:rsidRDefault="00803010" w:rsidP="00803010">
            <w:pPr>
              <w:rPr>
                <w:sz w:val="16"/>
                <w:szCs w:val="16"/>
              </w:rPr>
            </w:pPr>
          </w:p>
          <w:p w14:paraId="15711164"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2DB4F622" w14:textId="77777777" w:rsidR="00803010" w:rsidRPr="00803010" w:rsidRDefault="00803010" w:rsidP="00803010">
            <w:pPr>
              <w:rPr>
                <w:sz w:val="16"/>
                <w:szCs w:val="16"/>
              </w:rPr>
            </w:pPr>
            <w:r w:rsidRPr="00803010">
              <w:rPr>
                <w:sz w:val="16"/>
                <w:szCs w:val="16"/>
              </w:rPr>
              <w:t>Default:</w:t>
            </w:r>
            <w:r w:rsidRPr="00803010">
              <w:rPr>
                <w:sz w:val="16"/>
                <w:szCs w:val="16"/>
              </w:rPr>
              <w:tab/>
              <w:t>3000 (3 seconds)</w:t>
            </w:r>
          </w:p>
          <w:p w14:paraId="125330CC"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1C83CFAA"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0880AEE" w14:textId="07C2602A"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41B0212" w14:textId="77777777" w:rsidTr="00BC25D5">
        <w:tc>
          <w:tcPr>
            <w:tcW w:w="4957" w:type="dxa"/>
          </w:tcPr>
          <w:p w14:paraId="2B073D3F" w14:textId="2F1FA5D6" w:rsidR="00067C24" w:rsidRPr="00661CF9" w:rsidRDefault="00EB05BE" w:rsidP="000900EC">
            <w:pPr>
              <w:tabs>
                <w:tab w:val="left" w:pos="682"/>
              </w:tabs>
              <w:rPr>
                <w:sz w:val="16"/>
                <w:szCs w:val="16"/>
              </w:rPr>
            </w:pPr>
            <w:r w:rsidRPr="00661CF9">
              <w:rPr>
                <w:sz w:val="16"/>
                <w:szCs w:val="16"/>
              </w:rPr>
              <w:t>group.max.session.timeout.ms</w:t>
            </w:r>
          </w:p>
        </w:tc>
        <w:tc>
          <w:tcPr>
            <w:tcW w:w="6378" w:type="dxa"/>
          </w:tcPr>
          <w:p w14:paraId="39E08A9B" w14:textId="77777777" w:rsidR="00803010" w:rsidRPr="00803010" w:rsidRDefault="00803010" w:rsidP="00803010">
            <w:pPr>
              <w:rPr>
                <w:sz w:val="16"/>
                <w:szCs w:val="16"/>
              </w:rPr>
            </w:pPr>
            <w:r w:rsidRPr="00803010">
              <w:rPr>
                <w:sz w:val="16"/>
                <w:szCs w:val="16"/>
              </w:rPr>
              <w:t>The maximum allowed session timeout for registered consumers. Longer timeouts give consumers more time to process messages in between heartbeats at the cost of a longer time to detect failures.</w:t>
            </w:r>
          </w:p>
          <w:p w14:paraId="763220F1" w14:textId="77777777" w:rsidR="00803010" w:rsidRPr="00803010" w:rsidRDefault="00803010" w:rsidP="00803010">
            <w:pPr>
              <w:rPr>
                <w:sz w:val="16"/>
                <w:szCs w:val="16"/>
              </w:rPr>
            </w:pPr>
          </w:p>
          <w:p w14:paraId="7C26A613"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71BE0FB9" w14:textId="77777777" w:rsidR="00803010" w:rsidRPr="00803010" w:rsidRDefault="00803010" w:rsidP="00803010">
            <w:pPr>
              <w:rPr>
                <w:sz w:val="16"/>
                <w:szCs w:val="16"/>
              </w:rPr>
            </w:pPr>
            <w:r w:rsidRPr="00803010">
              <w:rPr>
                <w:sz w:val="16"/>
                <w:szCs w:val="16"/>
              </w:rPr>
              <w:t>Default:</w:t>
            </w:r>
            <w:r w:rsidRPr="00803010">
              <w:rPr>
                <w:sz w:val="16"/>
                <w:szCs w:val="16"/>
              </w:rPr>
              <w:tab/>
              <w:t>1800000 (30 minutes)</w:t>
            </w:r>
          </w:p>
          <w:p w14:paraId="236E30E8"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5570221"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4FC56E08" w14:textId="05F9A1A1"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E97AF81" w14:textId="77777777" w:rsidTr="00BC25D5">
        <w:tc>
          <w:tcPr>
            <w:tcW w:w="4957" w:type="dxa"/>
          </w:tcPr>
          <w:p w14:paraId="7B2B4C38" w14:textId="1F0AF8D6" w:rsidR="00067C24" w:rsidRPr="00661CF9" w:rsidRDefault="00EB05BE" w:rsidP="000900EC">
            <w:pPr>
              <w:tabs>
                <w:tab w:val="left" w:pos="682"/>
              </w:tabs>
              <w:rPr>
                <w:sz w:val="16"/>
                <w:szCs w:val="16"/>
              </w:rPr>
            </w:pPr>
            <w:r w:rsidRPr="00661CF9">
              <w:rPr>
                <w:sz w:val="16"/>
                <w:szCs w:val="16"/>
              </w:rPr>
              <w:t>group.max.size</w:t>
            </w:r>
          </w:p>
        </w:tc>
        <w:tc>
          <w:tcPr>
            <w:tcW w:w="6378" w:type="dxa"/>
          </w:tcPr>
          <w:p w14:paraId="7A622602" w14:textId="77777777" w:rsidR="00803010" w:rsidRPr="00803010" w:rsidRDefault="00803010" w:rsidP="00803010">
            <w:pPr>
              <w:rPr>
                <w:sz w:val="16"/>
                <w:szCs w:val="16"/>
              </w:rPr>
            </w:pPr>
            <w:r w:rsidRPr="00803010">
              <w:rPr>
                <w:sz w:val="16"/>
                <w:szCs w:val="16"/>
              </w:rPr>
              <w:t>The maximum number of consumers that a single consumer group can accommodate.</w:t>
            </w:r>
          </w:p>
          <w:p w14:paraId="225904D4" w14:textId="77777777" w:rsidR="00803010" w:rsidRPr="00803010" w:rsidRDefault="00803010" w:rsidP="00803010">
            <w:pPr>
              <w:rPr>
                <w:sz w:val="16"/>
                <w:szCs w:val="16"/>
              </w:rPr>
            </w:pPr>
          </w:p>
          <w:p w14:paraId="4C1AF449"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411A61FF" w14:textId="77777777" w:rsidR="00803010" w:rsidRPr="00803010" w:rsidRDefault="00803010" w:rsidP="00803010">
            <w:pPr>
              <w:rPr>
                <w:sz w:val="16"/>
                <w:szCs w:val="16"/>
              </w:rPr>
            </w:pPr>
            <w:r w:rsidRPr="00803010">
              <w:rPr>
                <w:sz w:val="16"/>
                <w:szCs w:val="16"/>
              </w:rPr>
              <w:t>Default:</w:t>
            </w:r>
            <w:r w:rsidRPr="00803010">
              <w:rPr>
                <w:sz w:val="16"/>
                <w:szCs w:val="16"/>
              </w:rPr>
              <w:tab/>
              <w:t>2147483647</w:t>
            </w:r>
          </w:p>
          <w:p w14:paraId="2C2E466F"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0650DF27"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4717FED3" w14:textId="678D91F0"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32377B40" w14:textId="77777777" w:rsidTr="00BC25D5">
        <w:tc>
          <w:tcPr>
            <w:tcW w:w="4957" w:type="dxa"/>
          </w:tcPr>
          <w:p w14:paraId="1C34D350" w14:textId="1393352E" w:rsidR="00067C24" w:rsidRPr="00661CF9" w:rsidRDefault="002677AE" w:rsidP="000900EC">
            <w:pPr>
              <w:tabs>
                <w:tab w:val="left" w:pos="682"/>
              </w:tabs>
              <w:rPr>
                <w:sz w:val="16"/>
                <w:szCs w:val="16"/>
              </w:rPr>
            </w:pPr>
            <w:r w:rsidRPr="00661CF9">
              <w:rPr>
                <w:sz w:val="16"/>
                <w:szCs w:val="16"/>
              </w:rPr>
              <w:t>group.min.session.timeout.ms</w:t>
            </w:r>
          </w:p>
        </w:tc>
        <w:tc>
          <w:tcPr>
            <w:tcW w:w="6378" w:type="dxa"/>
          </w:tcPr>
          <w:p w14:paraId="2A0EB6D1" w14:textId="77777777" w:rsidR="00803010" w:rsidRPr="00803010" w:rsidRDefault="00803010" w:rsidP="00803010">
            <w:pPr>
              <w:rPr>
                <w:sz w:val="16"/>
                <w:szCs w:val="16"/>
              </w:rPr>
            </w:pPr>
            <w:r w:rsidRPr="00803010">
              <w:rPr>
                <w:sz w:val="16"/>
                <w:szCs w:val="16"/>
              </w:rPr>
              <w:t>The minimum allowed session timeout for registered consumers. Shorter timeouts result in quicker failure detection at the cost of more frequent consumer heartbeating, which can overwhelm broker resources.</w:t>
            </w:r>
          </w:p>
          <w:p w14:paraId="118845DF" w14:textId="77777777" w:rsidR="00803010" w:rsidRPr="00803010" w:rsidRDefault="00803010" w:rsidP="00803010">
            <w:pPr>
              <w:rPr>
                <w:sz w:val="16"/>
                <w:szCs w:val="16"/>
              </w:rPr>
            </w:pPr>
          </w:p>
          <w:p w14:paraId="33ED3C9A"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2F3AA974" w14:textId="77777777" w:rsidR="00803010" w:rsidRPr="00803010" w:rsidRDefault="00803010" w:rsidP="00803010">
            <w:pPr>
              <w:rPr>
                <w:sz w:val="16"/>
                <w:szCs w:val="16"/>
              </w:rPr>
            </w:pPr>
            <w:r w:rsidRPr="00803010">
              <w:rPr>
                <w:sz w:val="16"/>
                <w:szCs w:val="16"/>
              </w:rPr>
              <w:t>Default:</w:t>
            </w:r>
            <w:r w:rsidRPr="00803010">
              <w:rPr>
                <w:sz w:val="16"/>
                <w:szCs w:val="16"/>
              </w:rPr>
              <w:tab/>
              <w:t>6000 (6 seconds)</w:t>
            </w:r>
          </w:p>
          <w:p w14:paraId="788381E2"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81AA48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19B69D2" w14:textId="61269865"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17EC9266" w14:textId="77777777" w:rsidTr="00BC25D5">
        <w:tc>
          <w:tcPr>
            <w:tcW w:w="4957" w:type="dxa"/>
          </w:tcPr>
          <w:p w14:paraId="1580178D" w14:textId="2E55CAAF" w:rsidR="00067C24" w:rsidRPr="00661CF9" w:rsidRDefault="002677AE" w:rsidP="000900EC">
            <w:pPr>
              <w:tabs>
                <w:tab w:val="left" w:pos="682"/>
              </w:tabs>
              <w:rPr>
                <w:sz w:val="16"/>
                <w:szCs w:val="16"/>
              </w:rPr>
            </w:pPr>
            <w:r w:rsidRPr="00661CF9">
              <w:rPr>
                <w:sz w:val="16"/>
                <w:szCs w:val="16"/>
              </w:rPr>
              <w:lastRenderedPageBreak/>
              <w:t>inter.broker.listener.name</w:t>
            </w:r>
          </w:p>
        </w:tc>
        <w:tc>
          <w:tcPr>
            <w:tcW w:w="6378" w:type="dxa"/>
          </w:tcPr>
          <w:p w14:paraId="5B693225" w14:textId="77777777" w:rsidR="00803010" w:rsidRPr="00803010" w:rsidRDefault="00803010" w:rsidP="00803010">
            <w:pPr>
              <w:rPr>
                <w:sz w:val="16"/>
                <w:szCs w:val="16"/>
              </w:rPr>
            </w:pPr>
            <w:r w:rsidRPr="00803010">
              <w:rPr>
                <w:sz w:val="16"/>
                <w:szCs w:val="16"/>
              </w:rPr>
              <w:t>Name of listener used for communication between brokers. If this is unset, the listener name is defined by security.inter.broker.protocol. It is an error to set this and security.inter.broker.protocol properties at the same time.</w:t>
            </w:r>
          </w:p>
          <w:p w14:paraId="6DB5A4C8" w14:textId="77777777" w:rsidR="00803010" w:rsidRPr="00803010" w:rsidRDefault="00803010" w:rsidP="00803010">
            <w:pPr>
              <w:rPr>
                <w:sz w:val="16"/>
                <w:szCs w:val="16"/>
              </w:rPr>
            </w:pPr>
          </w:p>
          <w:p w14:paraId="6C7F89B6" w14:textId="77777777" w:rsidR="00803010" w:rsidRPr="00803010" w:rsidRDefault="00803010" w:rsidP="00803010">
            <w:pPr>
              <w:rPr>
                <w:sz w:val="16"/>
                <w:szCs w:val="16"/>
              </w:rPr>
            </w:pPr>
            <w:r w:rsidRPr="00803010">
              <w:rPr>
                <w:sz w:val="16"/>
                <w:szCs w:val="16"/>
              </w:rPr>
              <w:t>Type:</w:t>
            </w:r>
            <w:r w:rsidRPr="00803010">
              <w:rPr>
                <w:sz w:val="16"/>
                <w:szCs w:val="16"/>
              </w:rPr>
              <w:tab/>
              <w:t>string</w:t>
            </w:r>
          </w:p>
          <w:p w14:paraId="73D2EB19" w14:textId="77777777" w:rsidR="00803010" w:rsidRPr="00803010" w:rsidRDefault="00803010" w:rsidP="00803010">
            <w:pPr>
              <w:rPr>
                <w:sz w:val="16"/>
                <w:szCs w:val="16"/>
              </w:rPr>
            </w:pPr>
            <w:r w:rsidRPr="00803010">
              <w:rPr>
                <w:sz w:val="16"/>
                <w:szCs w:val="16"/>
              </w:rPr>
              <w:t>Default:</w:t>
            </w:r>
            <w:r w:rsidRPr="00803010">
              <w:rPr>
                <w:sz w:val="16"/>
                <w:szCs w:val="16"/>
              </w:rPr>
              <w:tab/>
              <w:t>null</w:t>
            </w:r>
          </w:p>
          <w:p w14:paraId="7D921224"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7CEFD37"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6E1432C5" w14:textId="0AD516DA"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33E92CDB" w14:textId="77777777" w:rsidTr="00BC25D5">
        <w:tc>
          <w:tcPr>
            <w:tcW w:w="4957" w:type="dxa"/>
          </w:tcPr>
          <w:p w14:paraId="69B91D02" w14:textId="38154050" w:rsidR="00067C24" w:rsidRPr="00661CF9" w:rsidRDefault="002020C7" w:rsidP="000900EC">
            <w:pPr>
              <w:tabs>
                <w:tab w:val="left" w:pos="682"/>
              </w:tabs>
              <w:rPr>
                <w:sz w:val="16"/>
                <w:szCs w:val="16"/>
              </w:rPr>
            </w:pPr>
            <w:r w:rsidRPr="00661CF9">
              <w:rPr>
                <w:sz w:val="16"/>
                <w:szCs w:val="16"/>
              </w:rPr>
              <w:t>inter.broker.protocol.version</w:t>
            </w:r>
          </w:p>
        </w:tc>
        <w:tc>
          <w:tcPr>
            <w:tcW w:w="6378" w:type="dxa"/>
          </w:tcPr>
          <w:p w14:paraId="0FF310F0" w14:textId="77777777" w:rsidR="00803010" w:rsidRPr="00803010" w:rsidRDefault="00803010" w:rsidP="00803010">
            <w:pPr>
              <w:rPr>
                <w:sz w:val="16"/>
                <w:szCs w:val="16"/>
              </w:rPr>
            </w:pPr>
            <w:r w:rsidRPr="00803010">
              <w:rPr>
                <w:sz w:val="16"/>
                <w:szCs w:val="16"/>
              </w:rPr>
              <w:t>Specify which version of the inter-broker protocol will be used.</w:t>
            </w:r>
          </w:p>
          <w:p w14:paraId="7ADD751E" w14:textId="77777777" w:rsidR="00803010" w:rsidRPr="00803010" w:rsidRDefault="00803010" w:rsidP="00803010">
            <w:pPr>
              <w:rPr>
                <w:sz w:val="16"/>
                <w:szCs w:val="16"/>
              </w:rPr>
            </w:pPr>
            <w:r w:rsidRPr="00803010">
              <w:rPr>
                <w:sz w:val="16"/>
                <w:szCs w:val="16"/>
              </w:rPr>
              <w:t>This is typically bumped after all brokers were upgraded to a new version.</w:t>
            </w:r>
          </w:p>
          <w:p w14:paraId="1CE2E701" w14:textId="77777777" w:rsidR="00803010" w:rsidRPr="00803010" w:rsidRDefault="00803010" w:rsidP="00803010">
            <w:pPr>
              <w:rPr>
                <w:sz w:val="16"/>
                <w:szCs w:val="16"/>
              </w:rPr>
            </w:pPr>
            <w:r w:rsidRPr="00803010">
              <w:rPr>
                <w:sz w:val="16"/>
                <w:szCs w:val="16"/>
              </w:rPr>
              <w:t>Example of some valid values are: 0.8.0, 0.8.1, 0.8.1.1, 0.8.2, 0.8.2.0, 0.8.2.1, 0.9.0.0, 0.9.0.1 Check ApiVersion for the full list.</w:t>
            </w:r>
          </w:p>
          <w:p w14:paraId="47C4C271" w14:textId="77777777" w:rsidR="00803010" w:rsidRPr="00803010" w:rsidRDefault="00803010" w:rsidP="00803010">
            <w:pPr>
              <w:rPr>
                <w:sz w:val="16"/>
                <w:szCs w:val="16"/>
              </w:rPr>
            </w:pPr>
          </w:p>
          <w:p w14:paraId="626441EA" w14:textId="77777777" w:rsidR="00803010" w:rsidRPr="00803010" w:rsidRDefault="00803010" w:rsidP="00803010">
            <w:pPr>
              <w:rPr>
                <w:sz w:val="16"/>
                <w:szCs w:val="16"/>
              </w:rPr>
            </w:pPr>
            <w:r w:rsidRPr="00803010">
              <w:rPr>
                <w:sz w:val="16"/>
                <w:szCs w:val="16"/>
              </w:rPr>
              <w:t>Type:</w:t>
            </w:r>
            <w:r w:rsidRPr="00803010">
              <w:rPr>
                <w:sz w:val="16"/>
                <w:szCs w:val="16"/>
              </w:rPr>
              <w:tab/>
              <w:t>string</w:t>
            </w:r>
          </w:p>
          <w:p w14:paraId="3B41982F" w14:textId="77777777" w:rsidR="00803010" w:rsidRPr="00803010" w:rsidRDefault="00803010" w:rsidP="00803010">
            <w:pPr>
              <w:rPr>
                <w:sz w:val="16"/>
                <w:szCs w:val="16"/>
              </w:rPr>
            </w:pPr>
            <w:r w:rsidRPr="00803010">
              <w:rPr>
                <w:sz w:val="16"/>
                <w:szCs w:val="16"/>
              </w:rPr>
              <w:t>Default:</w:t>
            </w:r>
            <w:r w:rsidRPr="00803010">
              <w:rPr>
                <w:sz w:val="16"/>
                <w:szCs w:val="16"/>
              </w:rPr>
              <w:tab/>
              <w:t>2.7-IV2</w:t>
            </w:r>
          </w:p>
          <w:p w14:paraId="5E78054F" w14:textId="77777777" w:rsidR="00803010" w:rsidRPr="00803010" w:rsidRDefault="00803010" w:rsidP="00803010">
            <w:pPr>
              <w:rPr>
                <w:sz w:val="16"/>
                <w:szCs w:val="16"/>
              </w:rPr>
            </w:pPr>
            <w:r w:rsidRPr="00803010">
              <w:rPr>
                <w:sz w:val="16"/>
                <w:szCs w:val="16"/>
              </w:rPr>
              <w:t>Valid Values:</w:t>
            </w:r>
            <w:r w:rsidRPr="00803010">
              <w:rPr>
                <w:sz w:val="16"/>
                <w:szCs w:val="16"/>
              </w:rPr>
              <w:tab/>
              <w:t>[0.8.0, 0.8.1, 0.8.2, 0.9.0, 0.10.0-IV0, 0.10.0-IV1, 0.10.1-IV0, 0.10.1-IV1, 0.10.1-IV2, 0.10.2-IV0, 0.11.0-IV0, 0.11.0-IV1, 0.11.0-IV2, 1.0-IV0, 1.1-IV0, 2.0-IV0, 2.0-IV1, 2.1-IV0, 2.1-IV1, 2.1-IV2, 2.2-IV0, 2.2-IV1, 2.3-IV0, 2.3-IV1, 2.4-IV0, 2.4-IV1, 2.5-IV0, 2.6-IV0, 2.7-IV0, 2.7-IV1, 2.7-IV2]</w:t>
            </w:r>
          </w:p>
          <w:p w14:paraId="3D70976B"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D9ABA47" w14:textId="236DB70B"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5CFFB2BB" w14:textId="77777777" w:rsidTr="00BC25D5">
        <w:tc>
          <w:tcPr>
            <w:tcW w:w="4957" w:type="dxa"/>
          </w:tcPr>
          <w:p w14:paraId="136A992A" w14:textId="0C6B045D" w:rsidR="00067C24" w:rsidRPr="00661CF9" w:rsidRDefault="00E7292F" w:rsidP="000900EC">
            <w:pPr>
              <w:tabs>
                <w:tab w:val="left" w:pos="682"/>
              </w:tabs>
              <w:rPr>
                <w:sz w:val="16"/>
                <w:szCs w:val="16"/>
              </w:rPr>
            </w:pPr>
            <w:r w:rsidRPr="00661CF9">
              <w:rPr>
                <w:sz w:val="16"/>
                <w:szCs w:val="16"/>
              </w:rPr>
              <w:t>log.cleaner.backoff.ms</w:t>
            </w:r>
          </w:p>
        </w:tc>
        <w:tc>
          <w:tcPr>
            <w:tcW w:w="6378" w:type="dxa"/>
          </w:tcPr>
          <w:p w14:paraId="62EDA6BD" w14:textId="77777777" w:rsidR="00803010" w:rsidRPr="00803010" w:rsidRDefault="00803010" w:rsidP="00803010">
            <w:pPr>
              <w:rPr>
                <w:sz w:val="16"/>
                <w:szCs w:val="16"/>
              </w:rPr>
            </w:pPr>
            <w:r w:rsidRPr="00803010">
              <w:rPr>
                <w:sz w:val="16"/>
                <w:szCs w:val="16"/>
              </w:rPr>
              <w:t>The amount of time to sleep when there are no logs to clean</w:t>
            </w:r>
          </w:p>
          <w:p w14:paraId="52229A0B" w14:textId="77777777" w:rsidR="00803010" w:rsidRPr="00803010" w:rsidRDefault="00803010" w:rsidP="00803010">
            <w:pPr>
              <w:rPr>
                <w:sz w:val="16"/>
                <w:szCs w:val="16"/>
              </w:rPr>
            </w:pPr>
          </w:p>
          <w:p w14:paraId="147C7BBB"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06A35F59" w14:textId="77777777" w:rsidR="00803010" w:rsidRPr="00803010" w:rsidRDefault="00803010" w:rsidP="00803010">
            <w:pPr>
              <w:rPr>
                <w:sz w:val="16"/>
                <w:szCs w:val="16"/>
              </w:rPr>
            </w:pPr>
            <w:r w:rsidRPr="00803010">
              <w:rPr>
                <w:sz w:val="16"/>
                <w:szCs w:val="16"/>
              </w:rPr>
              <w:t>Default:</w:t>
            </w:r>
            <w:r w:rsidRPr="00803010">
              <w:rPr>
                <w:sz w:val="16"/>
                <w:szCs w:val="16"/>
              </w:rPr>
              <w:tab/>
              <w:t>15000 (15 seconds)</w:t>
            </w:r>
          </w:p>
          <w:p w14:paraId="448D8577" w14:textId="77777777" w:rsidR="00803010" w:rsidRPr="00803010" w:rsidRDefault="00803010" w:rsidP="00803010">
            <w:pPr>
              <w:rPr>
                <w:sz w:val="16"/>
                <w:szCs w:val="16"/>
              </w:rPr>
            </w:pPr>
            <w:r w:rsidRPr="00803010">
              <w:rPr>
                <w:sz w:val="16"/>
                <w:szCs w:val="16"/>
              </w:rPr>
              <w:t>Valid Values:</w:t>
            </w:r>
            <w:r w:rsidRPr="00803010">
              <w:rPr>
                <w:sz w:val="16"/>
                <w:szCs w:val="16"/>
              </w:rPr>
              <w:tab/>
              <w:t>[0,...]</w:t>
            </w:r>
          </w:p>
          <w:p w14:paraId="0445FF8D"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B829E4C" w14:textId="0C69651F" w:rsidR="00067C24" w:rsidRPr="00661CF9" w:rsidRDefault="00803010" w:rsidP="00803010">
            <w:pPr>
              <w:rPr>
                <w:sz w:val="16"/>
                <w:szCs w:val="16"/>
              </w:rPr>
            </w:pPr>
            <w:r w:rsidRPr="00803010">
              <w:rPr>
                <w:sz w:val="16"/>
                <w:szCs w:val="16"/>
              </w:rPr>
              <w:t>Update Mode:</w:t>
            </w:r>
            <w:r w:rsidRPr="00803010">
              <w:rPr>
                <w:sz w:val="16"/>
                <w:szCs w:val="16"/>
              </w:rPr>
              <w:tab/>
              <w:t>cluster-wide</w:t>
            </w:r>
          </w:p>
        </w:tc>
      </w:tr>
      <w:tr w:rsidR="00067C24" w14:paraId="09BC981B" w14:textId="77777777" w:rsidTr="00BC25D5">
        <w:tc>
          <w:tcPr>
            <w:tcW w:w="4957" w:type="dxa"/>
          </w:tcPr>
          <w:p w14:paraId="5878AA24" w14:textId="0DD6D419" w:rsidR="00067C24" w:rsidRPr="00661CF9" w:rsidRDefault="00627FC9" w:rsidP="000900EC">
            <w:pPr>
              <w:tabs>
                <w:tab w:val="left" w:pos="682"/>
              </w:tabs>
              <w:rPr>
                <w:sz w:val="16"/>
                <w:szCs w:val="16"/>
              </w:rPr>
            </w:pPr>
            <w:r w:rsidRPr="00661CF9">
              <w:rPr>
                <w:sz w:val="16"/>
                <w:szCs w:val="16"/>
              </w:rPr>
              <w:t>log.cleaner.dedupe.buffer.size</w:t>
            </w:r>
          </w:p>
        </w:tc>
        <w:tc>
          <w:tcPr>
            <w:tcW w:w="6378" w:type="dxa"/>
          </w:tcPr>
          <w:p w14:paraId="00E80829" w14:textId="77777777" w:rsidR="00803010" w:rsidRPr="00803010" w:rsidRDefault="00803010" w:rsidP="00803010">
            <w:pPr>
              <w:rPr>
                <w:sz w:val="16"/>
                <w:szCs w:val="16"/>
              </w:rPr>
            </w:pPr>
            <w:r w:rsidRPr="00803010">
              <w:rPr>
                <w:sz w:val="16"/>
                <w:szCs w:val="16"/>
              </w:rPr>
              <w:t>The total memory used for log deduplication across all cleaner threads</w:t>
            </w:r>
          </w:p>
          <w:p w14:paraId="608DB714" w14:textId="77777777" w:rsidR="00803010" w:rsidRPr="00803010" w:rsidRDefault="00803010" w:rsidP="00803010">
            <w:pPr>
              <w:rPr>
                <w:sz w:val="16"/>
                <w:szCs w:val="16"/>
              </w:rPr>
            </w:pPr>
          </w:p>
          <w:p w14:paraId="37B55E39"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43EC7B7C" w14:textId="77777777" w:rsidR="00803010" w:rsidRPr="00803010" w:rsidRDefault="00803010" w:rsidP="00803010">
            <w:pPr>
              <w:rPr>
                <w:sz w:val="16"/>
                <w:szCs w:val="16"/>
              </w:rPr>
            </w:pPr>
            <w:r w:rsidRPr="00803010">
              <w:rPr>
                <w:sz w:val="16"/>
                <w:szCs w:val="16"/>
              </w:rPr>
              <w:t>Default:</w:t>
            </w:r>
            <w:r w:rsidRPr="00803010">
              <w:rPr>
                <w:sz w:val="16"/>
                <w:szCs w:val="16"/>
              </w:rPr>
              <w:tab/>
              <w:t>134217728</w:t>
            </w:r>
          </w:p>
          <w:p w14:paraId="624A2886"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2018CC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28240ABC" w14:textId="20825795" w:rsidR="00067C24" w:rsidRPr="00661CF9" w:rsidRDefault="00803010" w:rsidP="00803010">
            <w:pPr>
              <w:rPr>
                <w:sz w:val="16"/>
                <w:szCs w:val="16"/>
              </w:rPr>
            </w:pPr>
            <w:r w:rsidRPr="00803010">
              <w:rPr>
                <w:sz w:val="16"/>
                <w:szCs w:val="16"/>
              </w:rPr>
              <w:t>Update Mode:</w:t>
            </w:r>
            <w:r w:rsidRPr="00803010">
              <w:rPr>
                <w:sz w:val="16"/>
                <w:szCs w:val="16"/>
              </w:rPr>
              <w:tab/>
              <w:t>cluster-wide</w:t>
            </w:r>
          </w:p>
        </w:tc>
      </w:tr>
      <w:tr w:rsidR="00067C24" w14:paraId="6145D0E4" w14:textId="77777777" w:rsidTr="00BC25D5">
        <w:tc>
          <w:tcPr>
            <w:tcW w:w="4957" w:type="dxa"/>
          </w:tcPr>
          <w:p w14:paraId="2323F411" w14:textId="6B99D5ED" w:rsidR="00067C24" w:rsidRPr="00661CF9" w:rsidRDefault="008265CE" w:rsidP="000900EC">
            <w:pPr>
              <w:tabs>
                <w:tab w:val="left" w:pos="682"/>
              </w:tabs>
              <w:rPr>
                <w:sz w:val="16"/>
                <w:szCs w:val="16"/>
              </w:rPr>
            </w:pPr>
            <w:r w:rsidRPr="00661CF9">
              <w:rPr>
                <w:sz w:val="16"/>
                <w:szCs w:val="16"/>
              </w:rPr>
              <w:t>log.cleaner.delete.retention.ms</w:t>
            </w:r>
          </w:p>
        </w:tc>
        <w:tc>
          <w:tcPr>
            <w:tcW w:w="6378" w:type="dxa"/>
          </w:tcPr>
          <w:p w14:paraId="52D5F634" w14:textId="77777777" w:rsidR="000501ED" w:rsidRPr="000501ED" w:rsidRDefault="000501ED" w:rsidP="000501ED">
            <w:pPr>
              <w:rPr>
                <w:sz w:val="16"/>
                <w:szCs w:val="16"/>
              </w:rPr>
            </w:pPr>
            <w:r w:rsidRPr="000501ED">
              <w:rPr>
                <w:sz w:val="16"/>
                <w:szCs w:val="16"/>
              </w:rPr>
              <w:t>How long are delete records retained?</w:t>
            </w:r>
          </w:p>
          <w:p w14:paraId="75530B32" w14:textId="77777777" w:rsidR="000501ED" w:rsidRPr="000501ED" w:rsidRDefault="000501ED" w:rsidP="000501ED">
            <w:pPr>
              <w:rPr>
                <w:sz w:val="16"/>
                <w:szCs w:val="16"/>
              </w:rPr>
            </w:pPr>
          </w:p>
          <w:p w14:paraId="0DE162FF" w14:textId="77777777" w:rsidR="000501ED" w:rsidRPr="000501ED" w:rsidRDefault="000501ED" w:rsidP="000501ED">
            <w:pPr>
              <w:rPr>
                <w:sz w:val="16"/>
                <w:szCs w:val="16"/>
              </w:rPr>
            </w:pPr>
            <w:r w:rsidRPr="000501ED">
              <w:rPr>
                <w:sz w:val="16"/>
                <w:szCs w:val="16"/>
              </w:rPr>
              <w:t>Type:</w:t>
            </w:r>
            <w:r w:rsidRPr="000501ED">
              <w:rPr>
                <w:sz w:val="16"/>
                <w:szCs w:val="16"/>
              </w:rPr>
              <w:tab/>
              <w:t>long</w:t>
            </w:r>
          </w:p>
          <w:p w14:paraId="1A9F7E6C" w14:textId="77777777" w:rsidR="000501ED" w:rsidRPr="000501ED" w:rsidRDefault="000501ED" w:rsidP="000501ED">
            <w:pPr>
              <w:rPr>
                <w:sz w:val="16"/>
                <w:szCs w:val="16"/>
              </w:rPr>
            </w:pPr>
            <w:r w:rsidRPr="000501ED">
              <w:rPr>
                <w:sz w:val="16"/>
                <w:szCs w:val="16"/>
              </w:rPr>
              <w:t>Default:</w:t>
            </w:r>
            <w:r w:rsidRPr="000501ED">
              <w:rPr>
                <w:sz w:val="16"/>
                <w:szCs w:val="16"/>
              </w:rPr>
              <w:tab/>
              <w:t>86400000 (1 day)</w:t>
            </w:r>
          </w:p>
          <w:p w14:paraId="73C1A808"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675840F3"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3556E2C1" w14:textId="3FC0A8D5"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42B2429C" w14:textId="77777777" w:rsidTr="00BC25D5">
        <w:tc>
          <w:tcPr>
            <w:tcW w:w="4957" w:type="dxa"/>
          </w:tcPr>
          <w:p w14:paraId="4E6B9F4E" w14:textId="6CC03483" w:rsidR="00067C24" w:rsidRPr="00661CF9" w:rsidRDefault="008265CE" w:rsidP="000900EC">
            <w:pPr>
              <w:tabs>
                <w:tab w:val="left" w:pos="682"/>
              </w:tabs>
              <w:rPr>
                <w:sz w:val="16"/>
                <w:szCs w:val="16"/>
              </w:rPr>
            </w:pPr>
            <w:r w:rsidRPr="00661CF9">
              <w:rPr>
                <w:sz w:val="16"/>
                <w:szCs w:val="16"/>
              </w:rPr>
              <w:t>log.cleaner.enable</w:t>
            </w:r>
          </w:p>
        </w:tc>
        <w:tc>
          <w:tcPr>
            <w:tcW w:w="6378" w:type="dxa"/>
          </w:tcPr>
          <w:p w14:paraId="5FA67DE0" w14:textId="77777777" w:rsidR="000501ED" w:rsidRPr="000501ED" w:rsidRDefault="000501ED" w:rsidP="000501ED">
            <w:pPr>
              <w:rPr>
                <w:sz w:val="16"/>
                <w:szCs w:val="16"/>
              </w:rPr>
            </w:pPr>
            <w:r w:rsidRPr="000501ED">
              <w:rPr>
                <w:sz w:val="16"/>
                <w:szCs w:val="16"/>
              </w:rPr>
              <w:t>Enable the log cleaner process to run on the server. Should be enabled if using any topics with a cleanup.policy=compact including the internal offsets topic. If disabled those topics will not be compacted and continually grow in size.</w:t>
            </w:r>
          </w:p>
          <w:p w14:paraId="1137D950" w14:textId="77777777" w:rsidR="000501ED" w:rsidRPr="000501ED" w:rsidRDefault="000501ED" w:rsidP="000501ED">
            <w:pPr>
              <w:rPr>
                <w:sz w:val="16"/>
                <w:szCs w:val="16"/>
              </w:rPr>
            </w:pPr>
          </w:p>
          <w:p w14:paraId="26988ADC" w14:textId="77777777" w:rsidR="000501ED" w:rsidRPr="000501ED" w:rsidRDefault="000501ED" w:rsidP="000501ED">
            <w:pPr>
              <w:rPr>
                <w:sz w:val="16"/>
                <w:szCs w:val="16"/>
              </w:rPr>
            </w:pPr>
            <w:r w:rsidRPr="000501ED">
              <w:rPr>
                <w:sz w:val="16"/>
                <w:szCs w:val="16"/>
              </w:rPr>
              <w:t>Type:</w:t>
            </w:r>
            <w:r w:rsidRPr="000501ED">
              <w:rPr>
                <w:sz w:val="16"/>
                <w:szCs w:val="16"/>
              </w:rPr>
              <w:tab/>
              <w:t>boolean</w:t>
            </w:r>
          </w:p>
          <w:p w14:paraId="4513E79F" w14:textId="77777777" w:rsidR="000501ED" w:rsidRPr="000501ED" w:rsidRDefault="000501ED" w:rsidP="000501ED">
            <w:pPr>
              <w:rPr>
                <w:sz w:val="16"/>
                <w:szCs w:val="16"/>
              </w:rPr>
            </w:pPr>
            <w:r w:rsidRPr="000501ED">
              <w:rPr>
                <w:sz w:val="16"/>
                <w:szCs w:val="16"/>
              </w:rPr>
              <w:t>Default:</w:t>
            </w:r>
            <w:r w:rsidRPr="000501ED">
              <w:rPr>
                <w:sz w:val="16"/>
                <w:szCs w:val="16"/>
              </w:rPr>
              <w:tab/>
              <w:t>true</w:t>
            </w:r>
          </w:p>
          <w:p w14:paraId="27A9A677"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3263E5B1"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11CB636F" w14:textId="3D6F9590" w:rsidR="00067C24" w:rsidRPr="00661CF9" w:rsidRDefault="000501ED" w:rsidP="000501ED">
            <w:pPr>
              <w:rPr>
                <w:sz w:val="16"/>
                <w:szCs w:val="16"/>
              </w:rPr>
            </w:pPr>
            <w:r w:rsidRPr="000501ED">
              <w:rPr>
                <w:sz w:val="16"/>
                <w:szCs w:val="16"/>
              </w:rPr>
              <w:t>Update Mode:</w:t>
            </w:r>
            <w:r w:rsidRPr="000501ED">
              <w:rPr>
                <w:sz w:val="16"/>
                <w:szCs w:val="16"/>
              </w:rPr>
              <w:tab/>
              <w:t>read-only</w:t>
            </w:r>
          </w:p>
        </w:tc>
      </w:tr>
      <w:tr w:rsidR="00067C24" w14:paraId="18154808" w14:textId="77777777" w:rsidTr="00BC25D5">
        <w:tc>
          <w:tcPr>
            <w:tcW w:w="4957" w:type="dxa"/>
          </w:tcPr>
          <w:p w14:paraId="4BB237BC" w14:textId="21AC6D54" w:rsidR="00067C24" w:rsidRPr="00661CF9" w:rsidRDefault="004B6C90" w:rsidP="000900EC">
            <w:pPr>
              <w:tabs>
                <w:tab w:val="left" w:pos="682"/>
              </w:tabs>
              <w:rPr>
                <w:sz w:val="16"/>
                <w:szCs w:val="16"/>
              </w:rPr>
            </w:pPr>
            <w:r w:rsidRPr="00661CF9">
              <w:rPr>
                <w:sz w:val="16"/>
                <w:szCs w:val="16"/>
              </w:rPr>
              <w:t>log.cleaner.io.buffer.load.factor</w:t>
            </w:r>
          </w:p>
        </w:tc>
        <w:tc>
          <w:tcPr>
            <w:tcW w:w="6378" w:type="dxa"/>
          </w:tcPr>
          <w:p w14:paraId="39FA6E98" w14:textId="77777777" w:rsidR="000501ED" w:rsidRPr="000501ED" w:rsidRDefault="000501ED" w:rsidP="000501ED">
            <w:pPr>
              <w:rPr>
                <w:sz w:val="16"/>
                <w:szCs w:val="16"/>
              </w:rPr>
            </w:pPr>
            <w:r w:rsidRPr="000501ED">
              <w:rPr>
                <w:sz w:val="16"/>
                <w:szCs w:val="16"/>
              </w:rPr>
              <w:t>Log cleaner dedupe buffer load factor. The percentage full the dedupe buffer can become. A higher value will allow more log to be cleaned at once but will lead to more hash collisions</w:t>
            </w:r>
          </w:p>
          <w:p w14:paraId="57718E37" w14:textId="77777777" w:rsidR="000501ED" w:rsidRPr="000501ED" w:rsidRDefault="000501ED" w:rsidP="000501ED">
            <w:pPr>
              <w:rPr>
                <w:sz w:val="16"/>
                <w:szCs w:val="16"/>
              </w:rPr>
            </w:pPr>
          </w:p>
          <w:p w14:paraId="3A69BB62" w14:textId="77777777" w:rsidR="000501ED" w:rsidRPr="000501ED" w:rsidRDefault="000501ED" w:rsidP="000501ED">
            <w:pPr>
              <w:rPr>
                <w:sz w:val="16"/>
                <w:szCs w:val="16"/>
              </w:rPr>
            </w:pPr>
            <w:r w:rsidRPr="000501ED">
              <w:rPr>
                <w:sz w:val="16"/>
                <w:szCs w:val="16"/>
              </w:rPr>
              <w:t>Type:</w:t>
            </w:r>
            <w:r w:rsidRPr="000501ED">
              <w:rPr>
                <w:sz w:val="16"/>
                <w:szCs w:val="16"/>
              </w:rPr>
              <w:tab/>
              <w:t>double</w:t>
            </w:r>
          </w:p>
          <w:p w14:paraId="05466B8F" w14:textId="77777777" w:rsidR="000501ED" w:rsidRPr="000501ED" w:rsidRDefault="000501ED" w:rsidP="000501ED">
            <w:pPr>
              <w:rPr>
                <w:sz w:val="16"/>
                <w:szCs w:val="16"/>
              </w:rPr>
            </w:pPr>
            <w:r w:rsidRPr="000501ED">
              <w:rPr>
                <w:sz w:val="16"/>
                <w:szCs w:val="16"/>
              </w:rPr>
              <w:t>Default:</w:t>
            </w:r>
            <w:r w:rsidRPr="000501ED">
              <w:rPr>
                <w:sz w:val="16"/>
                <w:szCs w:val="16"/>
              </w:rPr>
              <w:tab/>
              <w:t>0.9</w:t>
            </w:r>
          </w:p>
          <w:p w14:paraId="7998EEF7"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7B146566"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0F10F1B4" w14:textId="5882FB01"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6D1E0342" w14:textId="77777777" w:rsidTr="00BC25D5">
        <w:tc>
          <w:tcPr>
            <w:tcW w:w="4957" w:type="dxa"/>
          </w:tcPr>
          <w:p w14:paraId="037912E2" w14:textId="65DD8C06" w:rsidR="00067C24" w:rsidRPr="00661CF9" w:rsidRDefault="00967DC1" w:rsidP="000900EC">
            <w:pPr>
              <w:tabs>
                <w:tab w:val="left" w:pos="682"/>
              </w:tabs>
              <w:rPr>
                <w:sz w:val="16"/>
                <w:szCs w:val="16"/>
              </w:rPr>
            </w:pPr>
            <w:r w:rsidRPr="00661CF9">
              <w:rPr>
                <w:sz w:val="16"/>
                <w:szCs w:val="16"/>
              </w:rPr>
              <w:t>log.cleaner.io.buffer.size</w:t>
            </w:r>
          </w:p>
        </w:tc>
        <w:tc>
          <w:tcPr>
            <w:tcW w:w="6378" w:type="dxa"/>
          </w:tcPr>
          <w:p w14:paraId="1ADADDC4" w14:textId="77777777" w:rsidR="000501ED" w:rsidRPr="000501ED" w:rsidRDefault="000501ED" w:rsidP="000501ED">
            <w:pPr>
              <w:rPr>
                <w:sz w:val="16"/>
                <w:szCs w:val="16"/>
              </w:rPr>
            </w:pPr>
            <w:r w:rsidRPr="000501ED">
              <w:rPr>
                <w:sz w:val="16"/>
                <w:szCs w:val="16"/>
              </w:rPr>
              <w:t>The total memory used for log cleaner I/O buffers across all cleaner threads</w:t>
            </w:r>
          </w:p>
          <w:p w14:paraId="597A7634" w14:textId="77777777" w:rsidR="000501ED" w:rsidRPr="000501ED" w:rsidRDefault="000501ED" w:rsidP="000501ED">
            <w:pPr>
              <w:rPr>
                <w:sz w:val="16"/>
                <w:szCs w:val="16"/>
              </w:rPr>
            </w:pPr>
          </w:p>
          <w:p w14:paraId="4A15861A" w14:textId="77777777" w:rsidR="000501ED" w:rsidRPr="000501ED" w:rsidRDefault="000501ED" w:rsidP="000501ED">
            <w:pPr>
              <w:rPr>
                <w:sz w:val="16"/>
                <w:szCs w:val="16"/>
              </w:rPr>
            </w:pPr>
            <w:r w:rsidRPr="000501ED">
              <w:rPr>
                <w:sz w:val="16"/>
                <w:szCs w:val="16"/>
              </w:rPr>
              <w:t>Type:</w:t>
            </w:r>
            <w:r w:rsidRPr="000501ED">
              <w:rPr>
                <w:sz w:val="16"/>
                <w:szCs w:val="16"/>
              </w:rPr>
              <w:tab/>
              <w:t>int</w:t>
            </w:r>
          </w:p>
          <w:p w14:paraId="36C66BC9" w14:textId="77777777" w:rsidR="000501ED" w:rsidRPr="000501ED" w:rsidRDefault="000501ED" w:rsidP="000501ED">
            <w:pPr>
              <w:rPr>
                <w:sz w:val="16"/>
                <w:szCs w:val="16"/>
              </w:rPr>
            </w:pPr>
            <w:r w:rsidRPr="000501ED">
              <w:rPr>
                <w:sz w:val="16"/>
                <w:szCs w:val="16"/>
              </w:rPr>
              <w:t>Default:</w:t>
            </w:r>
            <w:r w:rsidRPr="000501ED">
              <w:rPr>
                <w:sz w:val="16"/>
                <w:szCs w:val="16"/>
              </w:rPr>
              <w:tab/>
              <w:t>524288</w:t>
            </w:r>
          </w:p>
          <w:p w14:paraId="7521DDC6" w14:textId="77777777" w:rsidR="000501ED" w:rsidRPr="000501ED" w:rsidRDefault="000501ED" w:rsidP="000501ED">
            <w:pPr>
              <w:rPr>
                <w:sz w:val="16"/>
                <w:szCs w:val="16"/>
              </w:rPr>
            </w:pPr>
            <w:r w:rsidRPr="000501ED">
              <w:rPr>
                <w:sz w:val="16"/>
                <w:szCs w:val="16"/>
              </w:rPr>
              <w:lastRenderedPageBreak/>
              <w:t>Valid Values:</w:t>
            </w:r>
            <w:r w:rsidRPr="000501ED">
              <w:rPr>
                <w:sz w:val="16"/>
                <w:szCs w:val="16"/>
              </w:rPr>
              <w:tab/>
              <w:t>[0,...]</w:t>
            </w:r>
          </w:p>
          <w:p w14:paraId="2F45FA61"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56D60F83" w14:textId="2AA3220C"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1B91EC1F" w14:textId="77777777" w:rsidTr="00BC25D5">
        <w:tc>
          <w:tcPr>
            <w:tcW w:w="4957" w:type="dxa"/>
          </w:tcPr>
          <w:p w14:paraId="336FDFAE" w14:textId="127621E0" w:rsidR="00067C24" w:rsidRPr="00661CF9" w:rsidRDefault="00F92DEA" w:rsidP="000900EC">
            <w:pPr>
              <w:tabs>
                <w:tab w:val="left" w:pos="682"/>
              </w:tabs>
              <w:rPr>
                <w:sz w:val="16"/>
                <w:szCs w:val="16"/>
              </w:rPr>
            </w:pPr>
            <w:r w:rsidRPr="00661CF9">
              <w:rPr>
                <w:sz w:val="16"/>
                <w:szCs w:val="16"/>
              </w:rPr>
              <w:lastRenderedPageBreak/>
              <w:t>log.cleaner.io.max.bytes.per.second</w:t>
            </w:r>
          </w:p>
        </w:tc>
        <w:tc>
          <w:tcPr>
            <w:tcW w:w="6378" w:type="dxa"/>
          </w:tcPr>
          <w:p w14:paraId="6598196A" w14:textId="77777777" w:rsidR="000501ED" w:rsidRPr="000501ED" w:rsidRDefault="000501ED" w:rsidP="000501ED">
            <w:pPr>
              <w:rPr>
                <w:sz w:val="16"/>
                <w:szCs w:val="16"/>
              </w:rPr>
            </w:pPr>
            <w:r w:rsidRPr="000501ED">
              <w:rPr>
                <w:sz w:val="16"/>
                <w:szCs w:val="16"/>
              </w:rPr>
              <w:t>The log cleaner will be throttled so that the sum of its read and write i/o will be less than this value on average</w:t>
            </w:r>
          </w:p>
          <w:p w14:paraId="1713EB93" w14:textId="77777777" w:rsidR="000501ED" w:rsidRPr="000501ED" w:rsidRDefault="000501ED" w:rsidP="000501ED">
            <w:pPr>
              <w:rPr>
                <w:sz w:val="16"/>
                <w:szCs w:val="16"/>
              </w:rPr>
            </w:pPr>
          </w:p>
          <w:p w14:paraId="724127BD" w14:textId="77777777" w:rsidR="000501ED" w:rsidRPr="000501ED" w:rsidRDefault="000501ED" w:rsidP="000501ED">
            <w:pPr>
              <w:rPr>
                <w:sz w:val="16"/>
                <w:szCs w:val="16"/>
              </w:rPr>
            </w:pPr>
            <w:r w:rsidRPr="000501ED">
              <w:rPr>
                <w:sz w:val="16"/>
                <w:szCs w:val="16"/>
              </w:rPr>
              <w:t>Type:</w:t>
            </w:r>
            <w:r w:rsidRPr="000501ED">
              <w:rPr>
                <w:sz w:val="16"/>
                <w:szCs w:val="16"/>
              </w:rPr>
              <w:tab/>
              <w:t>double</w:t>
            </w:r>
          </w:p>
          <w:p w14:paraId="489E667C" w14:textId="77777777" w:rsidR="000501ED" w:rsidRPr="000501ED" w:rsidRDefault="000501ED" w:rsidP="000501ED">
            <w:pPr>
              <w:rPr>
                <w:sz w:val="16"/>
                <w:szCs w:val="16"/>
              </w:rPr>
            </w:pPr>
            <w:r w:rsidRPr="000501ED">
              <w:rPr>
                <w:sz w:val="16"/>
                <w:szCs w:val="16"/>
              </w:rPr>
              <w:t>Default:</w:t>
            </w:r>
            <w:r w:rsidRPr="000501ED">
              <w:rPr>
                <w:sz w:val="16"/>
                <w:szCs w:val="16"/>
              </w:rPr>
              <w:tab/>
              <w:t>1.7976931348623157E308</w:t>
            </w:r>
          </w:p>
          <w:p w14:paraId="7FCE8161"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30465A61"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65E4F4D8" w14:textId="160603B2"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55275BED" w14:textId="77777777" w:rsidTr="00BC25D5">
        <w:tc>
          <w:tcPr>
            <w:tcW w:w="4957" w:type="dxa"/>
          </w:tcPr>
          <w:p w14:paraId="481C1915" w14:textId="7A17C31B" w:rsidR="00067C24" w:rsidRPr="00661CF9" w:rsidRDefault="000F4A95" w:rsidP="000900EC">
            <w:pPr>
              <w:tabs>
                <w:tab w:val="left" w:pos="682"/>
              </w:tabs>
              <w:rPr>
                <w:sz w:val="16"/>
                <w:szCs w:val="16"/>
              </w:rPr>
            </w:pPr>
            <w:r w:rsidRPr="00661CF9">
              <w:rPr>
                <w:sz w:val="16"/>
                <w:szCs w:val="16"/>
              </w:rPr>
              <w:t>log.cleaner.max.compaction.lag.ms</w:t>
            </w:r>
          </w:p>
        </w:tc>
        <w:tc>
          <w:tcPr>
            <w:tcW w:w="6378" w:type="dxa"/>
          </w:tcPr>
          <w:p w14:paraId="028E4DD0" w14:textId="77777777" w:rsidR="000501ED" w:rsidRPr="000501ED" w:rsidRDefault="000501ED" w:rsidP="000501ED">
            <w:pPr>
              <w:rPr>
                <w:sz w:val="16"/>
                <w:szCs w:val="16"/>
              </w:rPr>
            </w:pPr>
            <w:r w:rsidRPr="000501ED">
              <w:rPr>
                <w:sz w:val="16"/>
                <w:szCs w:val="16"/>
              </w:rPr>
              <w:t>The maximum time a message will remain ineligible for compaction in the log. Only applicable for logs that are being compacted.</w:t>
            </w:r>
          </w:p>
          <w:p w14:paraId="284BD0C6" w14:textId="77777777" w:rsidR="000501ED" w:rsidRPr="000501ED" w:rsidRDefault="000501ED" w:rsidP="000501ED">
            <w:pPr>
              <w:rPr>
                <w:sz w:val="16"/>
                <w:szCs w:val="16"/>
              </w:rPr>
            </w:pPr>
          </w:p>
          <w:p w14:paraId="7F94F5D9" w14:textId="77777777" w:rsidR="000501ED" w:rsidRPr="000501ED" w:rsidRDefault="000501ED" w:rsidP="000501ED">
            <w:pPr>
              <w:rPr>
                <w:sz w:val="16"/>
                <w:szCs w:val="16"/>
              </w:rPr>
            </w:pPr>
            <w:r w:rsidRPr="000501ED">
              <w:rPr>
                <w:sz w:val="16"/>
                <w:szCs w:val="16"/>
              </w:rPr>
              <w:t>Type:</w:t>
            </w:r>
            <w:r w:rsidRPr="000501ED">
              <w:rPr>
                <w:sz w:val="16"/>
                <w:szCs w:val="16"/>
              </w:rPr>
              <w:tab/>
              <w:t>long</w:t>
            </w:r>
          </w:p>
          <w:p w14:paraId="10A88656" w14:textId="77777777" w:rsidR="000501ED" w:rsidRPr="000501ED" w:rsidRDefault="000501ED" w:rsidP="000501ED">
            <w:pPr>
              <w:rPr>
                <w:sz w:val="16"/>
                <w:szCs w:val="16"/>
              </w:rPr>
            </w:pPr>
            <w:r w:rsidRPr="000501ED">
              <w:rPr>
                <w:sz w:val="16"/>
                <w:szCs w:val="16"/>
              </w:rPr>
              <w:t>Default:</w:t>
            </w:r>
            <w:r w:rsidRPr="000501ED">
              <w:rPr>
                <w:sz w:val="16"/>
                <w:szCs w:val="16"/>
              </w:rPr>
              <w:tab/>
              <w:t>9223372036854775807</w:t>
            </w:r>
          </w:p>
          <w:p w14:paraId="2C365880"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3BEDF660"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78FB20D4" w14:textId="33118C7B"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297D8671" w14:textId="77777777" w:rsidTr="00BC25D5">
        <w:tc>
          <w:tcPr>
            <w:tcW w:w="4957" w:type="dxa"/>
          </w:tcPr>
          <w:p w14:paraId="61FE7720" w14:textId="057B800D" w:rsidR="00067C24" w:rsidRPr="00661CF9" w:rsidRDefault="00732943" w:rsidP="000900EC">
            <w:pPr>
              <w:tabs>
                <w:tab w:val="left" w:pos="682"/>
              </w:tabs>
              <w:rPr>
                <w:sz w:val="16"/>
                <w:szCs w:val="16"/>
              </w:rPr>
            </w:pPr>
            <w:r w:rsidRPr="00661CF9">
              <w:rPr>
                <w:sz w:val="16"/>
                <w:szCs w:val="16"/>
              </w:rPr>
              <w:t>log.cleaner.min.cleanable.ratio</w:t>
            </w:r>
          </w:p>
        </w:tc>
        <w:tc>
          <w:tcPr>
            <w:tcW w:w="6378" w:type="dxa"/>
          </w:tcPr>
          <w:p w14:paraId="78CB441B" w14:textId="77777777" w:rsidR="000501ED" w:rsidRPr="000501ED" w:rsidRDefault="000501ED" w:rsidP="000501ED">
            <w:pPr>
              <w:rPr>
                <w:sz w:val="16"/>
                <w:szCs w:val="16"/>
              </w:rPr>
            </w:pPr>
            <w:r w:rsidRPr="000501ED">
              <w:rPr>
                <w:sz w:val="16"/>
                <w:szCs w:val="16"/>
              </w:rPr>
              <w:t>The minimum ratio of dirty log to total log for a log to eligible for cleaning. If the log.cleaner.max.compaction.lag.ms or the log.cleaner.min.compaction.lag.ms configurations are also specified, then the log compactor considers the log eligible for compaction as soon as either: (i) the dirty ratio threshold has been met and the log has had dirty (uncompacted) records for at least the log.cleaner.min.compaction.lag.ms duration, or (ii) if the log has had dirty (uncompacted) records for at most the log.cleaner.max.compaction.lag.ms period.</w:t>
            </w:r>
          </w:p>
          <w:p w14:paraId="2900AC9B" w14:textId="77777777" w:rsidR="000501ED" w:rsidRPr="000501ED" w:rsidRDefault="000501ED" w:rsidP="000501ED">
            <w:pPr>
              <w:rPr>
                <w:sz w:val="16"/>
                <w:szCs w:val="16"/>
              </w:rPr>
            </w:pPr>
          </w:p>
          <w:p w14:paraId="19EA8642" w14:textId="77777777" w:rsidR="000501ED" w:rsidRPr="000501ED" w:rsidRDefault="000501ED" w:rsidP="000501ED">
            <w:pPr>
              <w:rPr>
                <w:sz w:val="16"/>
                <w:szCs w:val="16"/>
              </w:rPr>
            </w:pPr>
            <w:r w:rsidRPr="000501ED">
              <w:rPr>
                <w:sz w:val="16"/>
                <w:szCs w:val="16"/>
              </w:rPr>
              <w:t>Type:</w:t>
            </w:r>
            <w:r w:rsidRPr="000501ED">
              <w:rPr>
                <w:sz w:val="16"/>
                <w:szCs w:val="16"/>
              </w:rPr>
              <w:tab/>
              <w:t>double</w:t>
            </w:r>
          </w:p>
          <w:p w14:paraId="552D648C" w14:textId="77777777" w:rsidR="000501ED" w:rsidRPr="000501ED" w:rsidRDefault="000501ED" w:rsidP="000501ED">
            <w:pPr>
              <w:rPr>
                <w:sz w:val="16"/>
                <w:szCs w:val="16"/>
              </w:rPr>
            </w:pPr>
            <w:r w:rsidRPr="000501ED">
              <w:rPr>
                <w:sz w:val="16"/>
                <w:szCs w:val="16"/>
              </w:rPr>
              <w:t>Default:</w:t>
            </w:r>
            <w:r w:rsidRPr="000501ED">
              <w:rPr>
                <w:sz w:val="16"/>
                <w:szCs w:val="16"/>
              </w:rPr>
              <w:tab/>
              <w:t>0.5</w:t>
            </w:r>
          </w:p>
          <w:p w14:paraId="49772F24"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7C586193"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7A2CF345" w14:textId="65A43B03"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4DA1045C" w14:textId="77777777" w:rsidTr="00BC25D5">
        <w:tc>
          <w:tcPr>
            <w:tcW w:w="4957" w:type="dxa"/>
          </w:tcPr>
          <w:p w14:paraId="4F9B77F0" w14:textId="508BAF77" w:rsidR="00067C24" w:rsidRPr="00661CF9" w:rsidRDefault="00732943" w:rsidP="000900EC">
            <w:pPr>
              <w:tabs>
                <w:tab w:val="left" w:pos="682"/>
              </w:tabs>
              <w:rPr>
                <w:sz w:val="16"/>
                <w:szCs w:val="16"/>
              </w:rPr>
            </w:pPr>
            <w:r w:rsidRPr="00661CF9">
              <w:rPr>
                <w:sz w:val="16"/>
                <w:szCs w:val="16"/>
              </w:rPr>
              <w:t>log.cleaner.min.compaction.lag.ms</w:t>
            </w:r>
          </w:p>
        </w:tc>
        <w:tc>
          <w:tcPr>
            <w:tcW w:w="6378" w:type="dxa"/>
          </w:tcPr>
          <w:p w14:paraId="2A6DBDE7" w14:textId="77777777" w:rsidR="000501ED" w:rsidRPr="000501ED" w:rsidRDefault="000501ED" w:rsidP="000501ED">
            <w:pPr>
              <w:rPr>
                <w:sz w:val="16"/>
                <w:szCs w:val="16"/>
              </w:rPr>
            </w:pPr>
            <w:r w:rsidRPr="000501ED">
              <w:rPr>
                <w:sz w:val="16"/>
                <w:szCs w:val="16"/>
              </w:rPr>
              <w:t>The minimum time a message will remain uncompacted in the log. Only applicable for logs that are being compacted.</w:t>
            </w:r>
          </w:p>
          <w:p w14:paraId="4F1B09AE" w14:textId="77777777" w:rsidR="000501ED" w:rsidRPr="000501ED" w:rsidRDefault="000501ED" w:rsidP="000501ED">
            <w:pPr>
              <w:rPr>
                <w:sz w:val="16"/>
                <w:szCs w:val="16"/>
              </w:rPr>
            </w:pPr>
          </w:p>
          <w:p w14:paraId="5B4F2BFB" w14:textId="77777777" w:rsidR="000501ED" w:rsidRPr="000501ED" w:rsidRDefault="000501ED" w:rsidP="000501ED">
            <w:pPr>
              <w:rPr>
                <w:sz w:val="16"/>
                <w:szCs w:val="16"/>
              </w:rPr>
            </w:pPr>
            <w:r w:rsidRPr="000501ED">
              <w:rPr>
                <w:sz w:val="16"/>
                <w:szCs w:val="16"/>
              </w:rPr>
              <w:t>Type:</w:t>
            </w:r>
            <w:r w:rsidRPr="000501ED">
              <w:rPr>
                <w:sz w:val="16"/>
                <w:szCs w:val="16"/>
              </w:rPr>
              <w:tab/>
              <w:t>long</w:t>
            </w:r>
          </w:p>
          <w:p w14:paraId="075718E0" w14:textId="77777777" w:rsidR="000501ED" w:rsidRPr="000501ED" w:rsidRDefault="000501ED" w:rsidP="000501ED">
            <w:pPr>
              <w:rPr>
                <w:sz w:val="16"/>
                <w:szCs w:val="16"/>
              </w:rPr>
            </w:pPr>
            <w:r w:rsidRPr="000501ED">
              <w:rPr>
                <w:sz w:val="16"/>
                <w:szCs w:val="16"/>
              </w:rPr>
              <w:t>Default:</w:t>
            </w:r>
            <w:r w:rsidRPr="000501ED">
              <w:rPr>
                <w:sz w:val="16"/>
                <w:szCs w:val="16"/>
              </w:rPr>
              <w:tab/>
              <w:t>0</w:t>
            </w:r>
          </w:p>
          <w:p w14:paraId="3361F0F0"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4F64FD6E"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1A5518B1" w14:textId="705B416B"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64281EC5" w14:textId="77777777" w:rsidTr="00BC25D5">
        <w:tc>
          <w:tcPr>
            <w:tcW w:w="4957" w:type="dxa"/>
          </w:tcPr>
          <w:p w14:paraId="353110E5" w14:textId="22125011" w:rsidR="00067C24" w:rsidRPr="00661CF9" w:rsidRDefault="00732943" w:rsidP="000900EC">
            <w:pPr>
              <w:tabs>
                <w:tab w:val="left" w:pos="682"/>
              </w:tabs>
              <w:rPr>
                <w:sz w:val="16"/>
                <w:szCs w:val="16"/>
              </w:rPr>
            </w:pPr>
            <w:r w:rsidRPr="00661CF9">
              <w:rPr>
                <w:sz w:val="16"/>
                <w:szCs w:val="16"/>
              </w:rPr>
              <w:t>log.cleaner.threads</w:t>
            </w:r>
          </w:p>
        </w:tc>
        <w:tc>
          <w:tcPr>
            <w:tcW w:w="6378" w:type="dxa"/>
          </w:tcPr>
          <w:p w14:paraId="7D071526" w14:textId="77777777" w:rsidR="00616E1E" w:rsidRPr="00616E1E" w:rsidRDefault="00616E1E" w:rsidP="00616E1E">
            <w:pPr>
              <w:rPr>
                <w:sz w:val="16"/>
                <w:szCs w:val="16"/>
              </w:rPr>
            </w:pPr>
            <w:r w:rsidRPr="00616E1E">
              <w:rPr>
                <w:sz w:val="16"/>
                <w:szCs w:val="16"/>
              </w:rPr>
              <w:t>The number of background threads to use for log cleaning</w:t>
            </w:r>
          </w:p>
          <w:p w14:paraId="13C35063" w14:textId="77777777" w:rsidR="00616E1E" w:rsidRPr="00616E1E" w:rsidRDefault="00616E1E" w:rsidP="00616E1E">
            <w:pPr>
              <w:rPr>
                <w:sz w:val="16"/>
                <w:szCs w:val="16"/>
              </w:rPr>
            </w:pPr>
          </w:p>
          <w:p w14:paraId="46EFA9ED" w14:textId="77777777" w:rsidR="00616E1E" w:rsidRPr="00616E1E" w:rsidRDefault="00616E1E" w:rsidP="00616E1E">
            <w:pPr>
              <w:rPr>
                <w:sz w:val="16"/>
                <w:szCs w:val="16"/>
              </w:rPr>
            </w:pPr>
            <w:r w:rsidRPr="00616E1E">
              <w:rPr>
                <w:sz w:val="16"/>
                <w:szCs w:val="16"/>
              </w:rPr>
              <w:t>Type:</w:t>
            </w:r>
            <w:r w:rsidRPr="00616E1E">
              <w:rPr>
                <w:sz w:val="16"/>
                <w:szCs w:val="16"/>
              </w:rPr>
              <w:tab/>
              <w:t>int</w:t>
            </w:r>
          </w:p>
          <w:p w14:paraId="7356B945" w14:textId="77777777" w:rsidR="00616E1E" w:rsidRPr="00616E1E" w:rsidRDefault="00616E1E" w:rsidP="00616E1E">
            <w:pPr>
              <w:rPr>
                <w:sz w:val="16"/>
                <w:szCs w:val="16"/>
              </w:rPr>
            </w:pPr>
            <w:r w:rsidRPr="00616E1E">
              <w:rPr>
                <w:sz w:val="16"/>
                <w:szCs w:val="16"/>
              </w:rPr>
              <w:t>Default:</w:t>
            </w:r>
            <w:r w:rsidRPr="00616E1E">
              <w:rPr>
                <w:sz w:val="16"/>
                <w:szCs w:val="16"/>
              </w:rPr>
              <w:tab/>
              <w:t>1</w:t>
            </w:r>
          </w:p>
          <w:p w14:paraId="610E738A" w14:textId="77777777" w:rsidR="00616E1E" w:rsidRPr="00616E1E" w:rsidRDefault="00616E1E" w:rsidP="00616E1E">
            <w:pPr>
              <w:rPr>
                <w:sz w:val="16"/>
                <w:szCs w:val="16"/>
              </w:rPr>
            </w:pPr>
            <w:r w:rsidRPr="00616E1E">
              <w:rPr>
                <w:sz w:val="16"/>
                <w:szCs w:val="16"/>
              </w:rPr>
              <w:t>Valid Values:</w:t>
            </w:r>
            <w:r w:rsidRPr="00616E1E">
              <w:rPr>
                <w:sz w:val="16"/>
                <w:szCs w:val="16"/>
              </w:rPr>
              <w:tab/>
              <w:t>[0,...]</w:t>
            </w:r>
          </w:p>
          <w:p w14:paraId="02736F7F"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3661E201" w14:textId="21890001"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71797B22" w14:textId="77777777" w:rsidTr="00BC25D5">
        <w:tc>
          <w:tcPr>
            <w:tcW w:w="4957" w:type="dxa"/>
          </w:tcPr>
          <w:p w14:paraId="723166AC" w14:textId="765352BC" w:rsidR="00067C24" w:rsidRPr="00661CF9" w:rsidRDefault="00732943" w:rsidP="000900EC">
            <w:pPr>
              <w:tabs>
                <w:tab w:val="left" w:pos="682"/>
              </w:tabs>
              <w:rPr>
                <w:sz w:val="16"/>
                <w:szCs w:val="16"/>
              </w:rPr>
            </w:pPr>
            <w:r w:rsidRPr="00661CF9">
              <w:rPr>
                <w:sz w:val="16"/>
                <w:szCs w:val="16"/>
              </w:rPr>
              <w:t>log.cleanup.policy</w:t>
            </w:r>
          </w:p>
        </w:tc>
        <w:tc>
          <w:tcPr>
            <w:tcW w:w="6378" w:type="dxa"/>
          </w:tcPr>
          <w:p w14:paraId="014B696E" w14:textId="77777777" w:rsidR="00616E1E" w:rsidRPr="00616E1E" w:rsidRDefault="00616E1E" w:rsidP="00616E1E">
            <w:pPr>
              <w:rPr>
                <w:sz w:val="16"/>
                <w:szCs w:val="16"/>
              </w:rPr>
            </w:pPr>
            <w:r w:rsidRPr="00616E1E">
              <w:rPr>
                <w:sz w:val="16"/>
                <w:szCs w:val="16"/>
              </w:rPr>
              <w:t>The default cleanup policy for segments beyond the retention window. A comma separated list of valid policies. Valid policies are: "delete" and "compact"</w:t>
            </w:r>
          </w:p>
          <w:p w14:paraId="4518514A" w14:textId="77777777" w:rsidR="00616E1E" w:rsidRPr="00616E1E" w:rsidRDefault="00616E1E" w:rsidP="00616E1E">
            <w:pPr>
              <w:rPr>
                <w:sz w:val="16"/>
                <w:szCs w:val="16"/>
              </w:rPr>
            </w:pPr>
          </w:p>
          <w:p w14:paraId="50F363CB" w14:textId="77777777" w:rsidR="00616E1E" w:rsidRPr="00616E1E" w:rsidRDefault="00616E1E" w:rsidP="00616E1E">
            <w:pPr>
              <w:rPr>
                <w:sz w:val="16"/>
                <w:szCs w:val="16"/>
              </w:rPr>
            </w:pPr>
            <w:r w:rsidRPr="00616E1E">
              <w:rPr>
                <w:sz w:val="16"/>
                <w:szCs w:val="16"/>
              </w:rPr>
              <w:t>Type:</w:t>
            </w:r>
            <w:r w:rsidRPr="00616E1E">
              <w:rPr>
                <w:sz w:val="16"/>
                <w:szCs w:val="16"/>
              </w:rPr>
              <w:tab/>
              <w:t>list</w:t>
            </w:r>
          </w:p>
          <w:p w14:paraId="244834DF" w14:textId="77777777" w:rsidR="00616E1E" w:rsidRPr="00616E1E" w:rsidRDefault="00616E1E" w:rsidP="00616E1E">
            <w:pPr>
              <w:rPr>
                <w:sz w:val="16"/>
                <w:szCs w:val="16"/>
              </w:rPr>
            </w:pPr>
            <w:r w:rsidRPr="00616E1E">
              <w:rPr>
                <w:sz w:val="16"/>
                <w:szCs w:val="16"/>
              </w:rPr>
              <w:t>Default:</w:t>
            </w:r>
            <w:r w:rsidRPr="00616E1E">
              <w:rPr>
                <w:sz w:val="16"/>
                <w:szCs w:val="16"/>
              </w:rPr>
              <w:tab/>
              <w:t>delete</w:t>
            </w:r>
          </w:p>
          <w:p w14:paraId="0121057D" w14:textId="77777777" w:rsidR="00616E1E" w:rsidRPr="00616E1E" w:rsidRDefault="00616E1E" w:rsidP="00616E1E">
            <w:pPr>
              <w:rPr>
                <w:sz w:val="16"/>
                <w:szCs w:val="16"/>
              </w:rPr>
            </w:pPr>
            <w:r w:rsidRPr="00616E1E">
              <w:rPr>
                <w:sz w:val="16"/>
                <w:szCs w:val="16"/>
              </w:rPr>
              <w:t>Valid Values:</w:t>
            </w:r>
            <w:r w:rsidRPr="00616E1E">
              <w:rPr>
                <w:sz w:val="16"/>
                <w:szCs w:val="16"/>
              </w:rPr>
              <w:tab/>
              <w:t>[compact, delete]</w:t>
            </w:r>
          </w:p>
          <w:p w14:paraId="6ADC41E8"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6C3CBF08" w14:textId="1ED955A6"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5EDF8AE9" w14:textId="77777777" w:rsidTr="00BC25D5">
        <w:tc>
          <w:tcPr>
            <w:tcW w:w="4957" w:type="dxa"/>
          </w:tcPr>
          <w:p w14:paraId="5C75B079" w14:textId="6027819C" w:rsidR="00067C24" w:rsidRPr="00661CF9" w:rsidRDefault="0001337E" w:rsidP="000900EC">
            <w:pPr>
              <w:tabs>
                <w:tab w:val="left" w:pos="682"/>
              </w:tabs>
              <w:rPr>
                <w:sz w:val="16"/>
                <w:szCs w:val="16"/>
              </w:rPr>
            </w:pPr>
            <w:r w:rsidRPr="00661CF9">
              <w:rPr>
                <w:sz w:val="16"/>
                <w:szCs w:val="16"/>
              </w:rPr>
              <w:t>log.index.interval.bytes</w:t>
            </w:r>
          </w:p>
        </w:tc>
        <w:tc>
          <w:tcPr>
            <w:tcW w:w="6378" w:type="dxa"/>
          </w:tcPr>
          <w:p w14:paraId="34438551" w14:textId="77777777" w:rsidR="00616E1E" w:rsidRPr="00616E1E" w:rsidRDefault="00616E1E" w:rsidP="00616E1E">
            <w:pPr>
              <w:rPr>
                <w:sz w:val="16"/>
                <w:szCs w:val="16"/>
              </w:rPr>
            </w:pPr>
            <w:r w:rsidRPr="00616E1E">
              <w:rPr>
                <w:sz w:val="16"/>
                <w:szCs w:val="16"/>
              </w:rPr>
              <w:t>The interval with which we add an entry to the offset index</w:t>
            </w:r>
          </w:p>
          <w:p w14:paraId="1D5E35B1" w14:textId="77777777" w:rsidR="00616E1E" w:rsidRPr="00616E1E" w:rsidRDefault="00616E1E" w:rsidP="00616E1E">
            <w:pPr>
              <w:rPr>
                <w:sz w:val="16"/>
                <w:szCs w:val="16"/>
              </w:rPr>
            </w:pPr>
          </w:p>
          <w:p w14:paraId="423E99CC" w14:textId="77777777" w:rsidR="00616E1E" w:rsidRPr="00616E1E" w:rsidRDefault="00616E1E" w:rsidP="00616E1E">
            <w:pPr>
              <w:rPr>
                <w:sz w:val="16"/>
                <w:szCs w:val="16"/>
              </w:rPr>
            </w:pPr>
            <w:r w:rsidRPr="00616E1E">
              <w:rPr>
                <w:sz w:val="16"/>
                <w:szCs w:val="16"/>
              </w:rPr>
              <w:t>Type:</w:t>
            </w:r>
            <w:r w:rsidRPr="00616E1E">
              <w:rPr>
                <w:sz w:val="16"/>
                <w:szCs w:val="16"/>
              </w:rPr>
              <w:tab/>
              <w:t>int</w:t>
            </w:r>
          </w:p>
          <w:p w14:paraId="769F006C" w14:textId="77777777" w:rsidR="00616E1E" w:rsidRPr="00616E1E" w:rsidRDefault="00616E1E" w:rsidP="00616E1E">
            <w:pPr>
              <w:rPr>
                <w:sz w:val="16"/>
                <w:szCs w:val="16"/>
              </w:rPr>
            </w:pPr>
            <w:r w:rsidRPr="00616E1E">
              <w:rPr>
                <w:sz w:val="16"/>
                <w:szCs w:val="16"/>
              </w:rPr>
              <w:t>Default:</w:t>
            </w:r>
            <w:r w:rsidRPr="00616E1E">
              <w:rPr>
                <w:sz w:val="16"/>
                <w:szCs w:val="16"/>
              </w:rPr>
              <w:tab/>
              <w:t>4096 (4 kibibytes)</w:t>
            </w:r>
          </w:p>
          <w:p w14:paraId="4CE01CDB" w14:textId="77777777" w:rsidR="00616E1E" w:rsidRPr="00616E1E" w:rsidRDefault="00616E1E" w:rsidP="00616E1E">
            <w:pPr>
              <w:rPr>
                <w:sz w:val="16"/>
                <w:szCs w:val="16"/>
              </w:rPr>
            </w:pPr>
            <w:r w:rsidRPr="00616E1E">
              <w:rPr>
                <w:sz w:val="16"/>
                <w:szCs w:val="16"/>
              </w:rPr>
              <w:t>Valid Values:</w:t>
            </w:r>
            <w:r w:rsidRPr="00616E1E">
              <w:rPr>
                <w:sz w:val="16"/>
                <w:szCs w:val="16"/>
              </w:rPr>
              <w:tab/>
              <w:t>[0,...]</w:t>
            </w:r>
          </w:p>
          <w:p w14:paraId="4CBFCD82"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2A000C2B" w14:textId="753BC6CB"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110E53A7" w14:textId="77777777" w:rsidTr="00BC25D5">
        <w:tc>
          <w:tcPr>
            <w:tcW w:w="4957" w:type="dxa"/>
          </w:tcPr>
          <w:p w14:paraId="40E0FCD0" w14:textId="7178C58F" w:rsidR="00067C24" w:rsidRPr="00661CF9" w:rsidRDefault="0000064E" w:rsidP="000900EC">
            <w:pPr>
              <w:tabs>
                <w:tab w:val="left" w:pos="682"/>
              </w:tabs>
              <w:rPr>
                <w:sz w:val="16"/>
                <w:szCs w:val="16"/>
              </w:rPr>
            </w:pPr>
            <w:r w:rsidRPr="00661CF9">
              <w:rPr>
                <w:sz w:val="16"/>
                <w:szCs w:val="16"/>
              </w:rPr>
              <w:t>log.index.size.max.bytes</w:t>
            </w:r>
          </w:p>
        </w:tc>
        <w:tc>
          <w:tcPr>
            <w:tcW w:w="6378" w:type="dxa"/>
          </w:tcPr>
          <w:p w14:paraId="34616D4B" w14:textId="77777777" w:rsidR="00616E1E" w:rsidRPr="00616E1E" w:rsidRDefault="00616E1E" w:rsidP="00616E1E">
            <w:pPr>
              <w:rPr>
                <w:sz w:val="16"/>
                <w:szCs w:val="16"/>
              </w:rPr>
            </w:pPr>
            <w:r w:rsidRPr="00616E1E">
              <w:rPr>
                <w:sz w:val="16"/>
                <w:szCs w:val="16"/>
              </w:rPr>
              <w:t>The maximum size in bytes of the offset index</w:t>
            </w:r>
          </w:p>
          <w:p w14:paraId="18AA9EB4" w14:textId="77777777" w:rsidR="00616E1E" w:rsidRPr="00616E1E" w:rsidRDefault="00616E1E" w:rsidP="00616E1E">
            <w:pPr>
              <w:rPr>
                <w:sz w:val="16"/>
                <w:szCs w:val="16"/>
              </w:rPr>
            </w:pPr>
          </w:p>
          <w:p w14:paraId="64972BAA" w14:textId="77777777" w:rsidR="00616E1E" w:rsidRPr="00616E1E" w:rsidRDefault="00616E1E" w:rsidP="00616E1E">
            <w:pPr>
              <w:rPr>
                <w:sz w:val="16"/>
                <w:szCs w:val="16"/>
              </w:rPr>
            </w:pPr>
            <w:r w:rsidRPr="00616E1E">
              <w:rPr>
                <w:sz w:val="16"/>
                <w:szCs w:val="16"/>
              </w:rPr>
              <w:t>Type:</w:t>
            </w:r>
            <w:r w:rsidRPr="00616E1E">
              <w:rPr>
                <w:sz w:val="16"/>
                <w:szCs w:val="16"/>
              </w:rPr>
              <w:tab/>
              <w:t>int</w:t>
            </w:r>
          </w:p>
          <w:p w14:paraId="16731584" w14:textId="77777777" w:rsidR="00616E1E" w:rsidRPr="00616E1E" w:rsidRDefault="00616E1E" w:rsidP="00616E1E">
            <w:pPr>
              <w:rPr>
                <w:sz w:val="16"/>
                <w:szCs w:val="16"/>
              </w:rPr>
            </w:pPr>
            <w:r w:rsidRPr="00616E1E">
              <w:rPr>
                <w:sz w:val="16"/>
                <w:szCs w:val="16"/>
              </w:rPr>
              <w:t>Default:</w:t>
            </w:r>
            <w:r w:rsidRPr="00616E1E">
              <w:rPr>
                <w:sz w:val="16"/>
                <w:szCs w:val="16"/>
              </w:rPr>
              <w:tab/>
              <w:t>10485760 (10 mebibytes)</w:t>
            </w:r>
          </w:p>
          <w:p w14:paraId="580D2CFD" w14:textId="77777777" w:rsidR="00616E1E" w:rsidRPr="00616E1E" w:rsidRDefault="00616E1E" w:rsidP="00616E1E">
            <w:pPr>
              <w:rPr>
                <w:sz w:val="16"/>
                <w:szCs w:val="16"/>
              </w:rPr>
            </w:pPr>
            <w:r w:rsidRPr="00616E1E">
              <w:rPr>
                <w:sz w:val="16"/>
                <w:szCs w:val="16"/>
              </w:rPr>
              <w:t>Valid Values:</w:t>
            </w:r>
            <w:r w:rsidRPr="00616E1E">
              <w:rPr>
                <w:sz w:val="16"/>
                <w:szCs w:val="16"/>
              </w:rPr>
              <w:tab/>
              <w:t>[4,...]</w:t>
            </w:r>
          </w:p>
          <w:p w14:paraId="0C83BD0E" w14:textId="77777777" w:rsidR="00616E1E" w:rsidRPr="00616E1E" w:rsidRDefault="00616E1E" w:rsidP="00616E1E">
            <w:pPr>
              <w:rPr>
                <w:sz w:val="16"/>
                <w:szCs w:val="16"/>
              </w:rPr>
            </w:pPr>
            <w:r w:rsidRPr="00616E1E">
              <w:rPr>
                <w:sz w:val="16"/>
                <w:szCs w:val="16"/>
              </w:rPr>
              <w:lastRenderedPageBreak/>
              <w:t>Importance:</w:t>
            </w:r>
            <w:r w:rsidRPr="00616E1E">
              <w:rPr>
                <w:sz w:val="16"/>
                <w:szCs w:val="16"/>
              </w:rPr>
              <w:tab/>
              <w:t>medium</w:t>
            </w:r>
          </w:p>
          <w:p w14:paraId="124F8E2F" w14:textId="34F87F14"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02264800" w14:textId="77777777" w:rsidTr="00BC25D5">
        <w:tc>
          <w:tcPr>
            <w:tcW w:w="4957" w:type="dxa"/>
          </w:tcPr>
          <w:p w14:paraId="6DABF872" w14:textId="0F5DDADE" w:rsidR="00067C24" w:rsidRPr="00661CF9" w:rsidRDefault="00E00169" w:rsidP="000900EC">
            <w:pPr>
              <w:tabs>
                <w:tab w:val="left" w:pos="682"/>
              </w:tabs>
              <w:rPr>
                <w:sz w:val="16"/>
                <w:szCs w:val="16"/>
              </w:rPr>
            </w:pPr>
            <w:r w:rsidRPr="00661CF9">
              <w:rPr>
                <w:sz w:val="16"/>
                <w:szCs w:val="16"/>
              </w:rPr>
              <w:lastRenderedPageBreak/>
              <w:t>log.message.format.version</w:t>
            </w:r>
          </w:p>
        </w:tc>
        <w:tc>
          <w:tcPr>
            <w:tcW w:w="6378" w:type="dxa"/>
          </w:tcPr>
          <w:p w14:paraId="45FDDA0F" w14:textId="77777777" w:rsidR="00616E1E" w:rsidRPr="00616E1E" w:rsidRDefault="00616E1E" w:rsidP="00616E1E">
            <w:pPr>
              <w:rPr>
                <w:sz w:val="16"/>
                <w:szCs w:val="16"/>
              </w:rPr>
            </w:pPr>
            <w:r w:rsidRPr="00616E1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36A346DE" w14:textId="77777777" w:rsidR="00616E1E" w:rsidRPr="00616E1E" w:rsidRDefault="00616E1E" w:rsidP="00616E1E">
            <w:pPr>
              <w:rPr>
                <w:sz w:val="16"/>
                <w:szCs w:val="16"/>
              </w:rPr>
            </w:pPr>
          </w:p>
          <w:p w14:paraId="30E28F30" w14:textId="77777777" w:rsidR="00616E1E" w:rsidRPr="00616E1E" w:rsidRDefault="00616E1E" w:rsidP="00616E1E">
            <w:pPr>
              <w:rPr>
                <w:sz w:val="16"/>
                <w:szCs w:val="16"/>
              </w:rPr>
            </w:pPr>
            <w:r w:rsidRPr="00616E1E">
              <w:rPr>
                <w:sz w:val="16"/>
                <w:szCs w:val="16"/>
              </w:rPr>
              <w:t>Type:</w:t>
            </w:r>
            <w:r w:rsidRPr="00616E1E">
              <w:rPr>
                <w:sz w:val="16"/>
                <w:szCs w:val="16"/>
              </w:rPr>
              <w:tab/>
              <w:t>string</w:t>
            </w:r>
          </w:p>
          <w:p w14:paraId="7E9BE46C" w14:textId="77777777" w:rsidR="00616E1E" w:rsidRPr="00616E1E" w:rsidRDefault="00616E1E" w:rsidP="00616E1E">
            <w:pPr>
              <w:rPr>
                <w:sz w:val="16"/>
                <w:szCs w:val="16"/>
              </w:rPr>
            </w:pPr>
            <w:r w:rsidRPr="00616E1E">
              <w:rPr>
                <w:sz w:val="16"/>
                <w:szCs w:val="16"/>
              </w:rPr>
              <w:t>Default:</w:t>
            </w:r>
            <w:r w:rsidRPr="00616E1E">
              <w:rPr>
                <w:sz w:val="16"/>
                <w:szCs w:val="16"/>
              </w:rPr>
              <w:tab/>
              <w:t>2.7-IV2</w:t>
            </w:r>
          </w:p>
          <w:p w14:paraId="3D970815" w14:textId="77777777" w:rsidR="00616E1E" w:rsidRPr="00616E1E" w:rsidRDefault="00616E1E" w:rsidP="00616E1E">
            <w:pPr>
              <w:rPr>
                <w:sz w:val="16"/>
                <w:szCs w:val="16"/>
              </w:rPr>
            </w:pPr>
            <w:r w:rsidRPr="00616E1E">
              <w:rPr>
                <w:sz w:val="16"/>
                <w:szCs w:val="16"/>
              </w:rPr>
              <w:t>Valid Values:</w:t>
            </w:r>
            <w:r w:rsidRPr="00616E1E">
              <w:rPr>
                <w:sz w:val="16"/>
                <w:szCs w:val="16"/>
              </w:rPr>
              <w:tab/>
              <w:t>[0.8.0, 0.8.1, 0.8.2, 0.9.0, 0.10.0-IV0, 0.10.0-IV1, 0.10.1-IV0, 0.10.1-IV1, 0.10.1-IV2, 0.10.2-IV0, 0.11.0-IV0, 0.11.0-IV1, 0.11.0-IV2, 1.0-IV0, 1.1-IV0, 2.0-IV0, 2.0-IV1, 2.1-IV0, 2.1-IV1, 2.1-IV2, 2.2-IV0, 2.2-IV1, 2.3-IV0, 2.3-IV1, 2.4-IV0, 2.4-IV1, 2.5-IV0, 2.6-IV0, 2.7-IV0, 2.7-IV1, 2.7-IV2]</w:t>
            </w:r>
          </w:p>
          <w:p w14:paraId="661DE96A"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796711E4" w14:textId="249074E8" w:rsidR="00067C24" w:rsidRPr="00661CF9" w:rsidRDefault="00616E1E" w:rsidP="00616E1E">
            <w:pPr>
              <w:rPr>
                <w:sz w:val="16"/>
                <w:szCs w:val="16"/>
              </w:rPr>
            </w:pPr>
            <w:r w:rsidRPr="00616E1E">
              <w:rPr>
                <w:sz w:val="16"/>
                <w:szCs w:val="16"/>
              </w:rPr>
              <w:t>Update Mode:</w:t>
            </w:r>
            <w:r w:rsidRPr="00616E1E">
              <w:rPr>
                <w:sz w:val="16"/>
                <w:szCs w:val="16"/>
              </w:rPr>
              <w:tab/>
              <w:t>read-only</w:t>
            </w:r>
          </w:p>
        </w:tc>
      </w:tr>
      <w:tr w:rsidR="00067C24" w14:paraId="70C6A941" w14:textId="77777777" w:rsidTr="00BC25D5">
        <w:tc>
          <w:tcPr>
            <w:tcW w:w="4957" w:type="dxa"/>
          </w:tcPr>
          <w:p w14:paraId="11A4D855" w14:textId="1130E175" w:rsidR="00067C24" w:rsidRPr="00661CF9" w:rsidRDefault="00974F6A" w:rsidP="000900EC">
            <w:pPr>
              <w:tabs>
                <w:tab w:val="left" w:pos="682"/>
              </w:tabs>
              <w:rPr>
                <w:sz w:val="16"/>
                <w:szCs w:val="16"/>
              </w:rPr>
            </w:pPr>
            <w:r w:rsidRPr="00661CF9">
              <w:rPr>
                <w:sz w:val="16"/>
                <w:szCs w:val="16"/>
              </w:rPr>
              <w:t>log.message.timestamp.difference.max.ms</w:t>
            </w:r>
          </w:p>
        </w:tc>
        <w:tc>
          <w:tcPr>
            <w:tcW w:w="6378" w:type="dxa"/>
          </w:tcPr>
          <w:p w14:paraId="7E690BFE" w14:textId="77777777" w:rsidR="00A228AE" w:rsidRPr="00A228AE" w:rsidRDefault="00A228AE" w:rsidP="00A228AE">
            <w:pPr>
              <w:rPr>
                <w:sz w:val="16"/>
                <w:szCs w:val="16"/>
              </w:rPr>
            </w:pPr>
            <w:r w:rsidRPr="00A228AE">
              <w:rPr>
                <w:sz w:val="16"/>
                <w:szCs w:val="16"/>
              </w:rPr>
              <w:t>The maximum difference allowed between the timestamp when a broker receives a message and the timestamp specified in the message. If log.message.timestamp.type=CreateTime, a message will be rejected if the difference in timestamp exceeds this threshold. This configuration is ignored if log.message.timestamp.type=LogAppendTime.The maximum timestamp difference allowed should be no greater than log.retention.ms to avoid unnecessarily frequent log rolling.</w:t>
            </w:r>
          </w:p>
          <w:p w14:paraId="1EFE15C6" w14:textId="77777777" w:rsidR="00A228AE" w:rsidRPr="00A228AE" w:rsidRDefault="00A228AE" w:rsidP="00A228AE">
            <w:pPr>
              <w:rPr>
                <w:sz w:val="16"/>
                <w:szCs w:val="16"/>
              </w:rPr>
            </w:pPr>
          </w:p>
          <w:p w14:paraId="14960235" w14:textId="77777777" w:rsidR="00A228AE" w:rsidRPr="00A228AE" w:rsidRDefault="00A228AE" w:rsidP="00A228AE">
            <w:pPr>
              <w:rPr>
                <w:sz w:val="16"/>
                <w:szCs w:val="16"/>
              </w:rPr>
            </w:pPr>
            <w:r w:rsidRPr="00A228AE">
              <w:rPr>
                <w:sz w:val="16"/>
                <w:szCs w:val="16"/>
              </w:rPr>
              <w:t>Type:</w:t>
            </w:r>
            <w:r w:rsidRPr="00A228AE">
              <w:rPr>
                <w:sz w:val="16"/>
                <w:szCs w:val="16"/>
              </w:rPr>
              <w:tab/>
              <w:t>long</w:t>
            </w:r>
          </w:p>
          <w:p w14:paraId="59DF6459" w14:textId="77777777" w:rsidR="00A228AE" w:rsidRPr="00A228AE" w:rsidRDefault="00A228AE" w:rsidP="00A228AE">
            <w:pPr>
              <w:rPr>
                <w:sz w:val="16"/>
                <w:szCs w:val="16"/>
              </w:rPr>
            </w:pPr>
            <w:r w:rsidRPr="00A228AE">
              <w:rPr>
                <w:sz w:val="16"/>
                <w:szCs w:val="16"/>
              </w:rPr>
              <w:t>Default:</w:t>
            </w:r>
            <w:r w:rsidRPr="00A228AE">
              <w:rPr>
                <w:sz w:val="16"/>
                <w:szCs w:val="16"/>
              </w:rPr>
              <w:tab/>
              <w:t>9223372036854775807</w:t>
            </w:r>
          </w:p>
          <w:p w14:paraId="6A1993E7" w14:textId="77777777" w:rsidR="00A228AE" w:rsidRPr="00A228AE" w:rsidRDefault="00A228AE" w:rsidP="00A228AE">
            <w:pPr>
              <w:rPr>
                <w:sz w:val="16"/>
                <w:szCs w:val="16"/>
              </w:rPr>
            </w:pPr>
            <w:r w:rsidRPr="00A228AE">
              <w:rPr>
                <w:sz w:val="16"/>
                <w:szCs w:val="16"/>
              </w:rPr>
              <w:t>Valid Values:</w:t>
            </w:r>
            <w:r w:rsidRPr="00A228AE">
              <w:rPr>
                <w:sz w:val="16"/>
                <w:szCs w:val="16"/>
              </w:rPr>
              <w:tab/>
            </w:r>
          </w:p>
          <w:p w14:paraId="724C027F" w14:textId="77777777" w:rsidR="00A228AE" w:rsidRPr="00A228AE" w:rsidRDefault="00A228AE" w:rsidP="00A228AE">
            <w:pPr>
              <w:rPr>
                <w:sz w:val="16"/>
                <w:szCs w:val="16"/>
              </w:rPr>
            </w:pPr>
            <w:r w:rsidRPr="00A228AE">
              <w:rPr>
                <w:sz w:val="16"/>
                <w:szCs w:val="16"/>
              </w:rPr>
              <w:t>Importance:</w:t>
            </w:r>
            <w:r w:rsidRPr="00A228AE">
              <w:rPr>
                <w:sz w:val="16"/>
                <w:szCs w:val="16"/>
              </w:rPr>
              <w:tab/>
              <w:t>medium</w:t>
            </w:r>
          </w:p>
          <w:p w14:paraId="7C0BEE6C" w14:textId="6908AC75" w:rsidR="00067C24" w:rsidRPr="00661CF9" w:rsidRDefault="00A228AE" w:rsidP="00A228AE">
            <w:pPr>
              <w:rPr>
                <w:sz w:val="16"/>
                <w:szCs w:val="16"/>
              </w:rPr>
            </w:pPr>
            <w:r w:rsidRPr="00A228AE">
              <w:rPr>
                <w:sz w:val="16"/>
                <w:szCs w:val="16"/>
              </w:rPr>
              <w:t>Update Mode:</w:t>
            </w:r>
            <w:r w:rsidRPr="00A228AE">
              <w:rPr>
                <w:sz w:val="16"/>
                <w:szCs w:val="16"/>
              </w:rPr>
              <w:tab/>
              <w:t>cluster-wide</w:t>
            </w:r>
          </w:p>
        </w:tc>
      </w:tr>
      <w:tr w:rsidR="00067C24" w14:paraId="5B61A4C8" w14:textId="77777777" w:rsidTr="00BC25D5">
        <w:tc>
          <w:tcPr>
            <w:tcW w:w="4957" w:type="dxa"/>
          </w:tcPr>
          <w:p w14:paraId="105824EB" w14:textId="177EA123" w:rsidR="00067C24" w:rsidRPr="00661CF9" w:rsidRDefault="00974F6A" w:rsidP="000900EC">
            <w:pPr>
              <w:tabs>
                <w:tab w:val="left" w:pos="682"/>
              </w:tabs>
              <w:rPr>
                <w:sz w:val="16"/>
                <w:szCs w:val="16"/>
              </w:rPr>
            </w:pPr>
            <w:r w:rsidRPr="00661CF9">
              <w:rPr>
                <w:sz w:val="16"/>
                <w:szCs w:val="16"/>
              </w:rPr>
              <w:t>log.message.timestamp.type</w:t>
            </w:r>
          </w:p>
        </w:tc>
        <w:tc>
          <w:tcPr>
            <w:tcW w:w="6378" w:type="dxa"/>
          </w:tcPr>
          <w:p w14:paraId="628827B1" w14:textId="77777777" w:rsidR="006840F0" w:rsidRPr="006840F0" w:rsidRDefault="006840F0" w:rsidP="006840F0">
            <w:pPr>
              <w:rPr>
                <w:sz w:val="16"/>
                <w:szCs w:val="16"/>
              </w:rPr>
            </w:pPr>
            <w:r w:rsidRPr="006840F0">
              <w:rPr>
                <w:sz w:val="16"/>
                <w:szCs w:val="16"/>
              </w:rPr>
              <w:t>Define whether the timestamp in the message is message create time or log append time. The value should be either `CreateTime` or `LogAppendTime`</w:t>
            </w:r>
          </w:p>
          <w:p w14:paraId="1C678DEA" w14:textId="77777777" w:rsidR="006840F0" w:rsidRPr="006840F0" w:rsidRDefault="006840F0" w:rsidP="006840F0">
            <w:pPr>
              <w:rPr>
                <w:sz w:val="16"/>
                <w:szCs w:val="16"/>
              </w:rPr>
            </w:pPr>
          </w:p>
          <w:p w14:paraId="4BBC10F7" w14:textId="77777777" w:rsidR="006840F0" w:rsidRPr="006840F0" w:rsidRDefault="006840F0" w:rsidP="006840F0">
            <w:pPr>
              <w:rPr>
                <w:sz w:val="16"/>
                <w:szCs w:val="16"/>
              </w:rPr>
            </w:pPr>
            <w:r w:rsidRPr="006840F0">
              <w:rPr>
                <w:sz w:val="16"/>
                <w:szCs w:val="16"/>
              </w:rPr>
              <w:t>Type:</w:t>
            </w:r>
            <w:r w:rsidRPr="006840F0">
              <w:rPr>
                <w:sz w:val="16"/>
                <w:szCs w:val="16"/>
              </w:rPr>
              <w:tab/>
              <w:t>string</w:t>
            </w:r>
          </w:p>
          <w:p w14:paraId="08E3AE19" w14:textId="77777777" w:rsidR="006840F0" w:rsidRPr="006840F0" w:rsidRDefault="006840F0" w:rsidP="006840F0">
            <w:pPr>
              <w:rPr>
                <w:sz w:val="16"/>
                <w:szCs w:val="16"/>
              </w:rPr>
            </w:pPr>
            <w:r w:rsidRPr="006840F0">
              <w:rPr>
                <w:sz w:val="16"/>
                <w:szCs w:val="16"/>
              </w:rPr>
              <w:t>Default:</w:t>
            </w:r>
            <w:r w:rsidRPr="006840F0">
              <w:rPr>
                <w:sz w:val="16"/>
                <w:szCs w:val="16"/>
              </w:rPr>
              <w:tab/>
              <w:t>CreateTime</w:t>
            </w:r>
          </w:p>
          <w:p w14:paraId="219AAACF" w14:textId="77777777" w:rsidR="006840F0" w:rsidRPr="006840F0" w:rsidRDefault="006840F0" w:rsidP="006840F0">
            <w:pPr>
              <w:rPr>
                <w:sz w:val="16"/>
                <w:szCs w:val="16"/>
              </w:rPr>
            </w:pPr>
            <w:r w:rsidRPr="006840F0">
              <w:rPr>
                <w:sz w:val="16"/>
                <w:szCs w:val="16"/>
              </w:rPr>
              <w:t>Valid Values:</w:t>
            </w:r>
            <w:r w:rsidRPr="006840F0">
              <w:rPr>
                <w:sz w:val="16"/>
                <w:szCs w:val="16"/>
              </w:rPr>
              <w:tab/>
              <w:t>[CreateTime, LogAppendTime]</w:t>
            </w:r>
          </w:p>
          <w:p w14:paraId="459783BE" w14:textId="77777777" w:rsidR="006840F0" w:rsidRPr="006840F0" w:rsidRDefault="006840F0" w:rsidP="006840F0">
            <w:pPr>
              <w:rPr>
                <w:sz w:val="16"/>
                <w:szCs w:val="16"/>
              </w:rPr>
            </w:pPr>
            <w:r w:rsidRPr="006840F0">
              <w:rPr>
                <w:sz w:val="16"/>
                <w:szCs w:val="16"/>
              </w:rPr>
              <w:t>Importance:</w:t>
            </w:r>
            <w:r w:rsidRPr="006840F0">
              <w:rPr>
                <w:sz w:val="16"/>
                <w:szCs w:val="16"/>
              </w:rPr>
              <w:tab/>
              <w:t>medium</w:t>
            </w:r>
          </w:p>
          <w:p w14:paraId="208CFA0E" w14:textId="60A5E0DF" w:rsidR="00067C24" w:rsidRPr="00661CF9" w:rsidRDefault="006840F0" w:rsidP="006840F0">
            <w:pPr>
              <w:rPr>
                <w:sz w:val="16"/>
                <w:szCs w:val="16"/>
              </w:rPr>
            </w:pPr>
            <w:r w:rsidRPr="006840F0">
              <w:rPr>
                <w:sz w:val="16"/>
                <w:szCs w:val="16"/>
              </w:rPr>
              <w:t>Update Mode:</w:t>
            </w:r>
            <w:r w:rsidRPr="006840F0">
              <w:rPr>
                <w:sz w:val="16"/>
                <w:szCs w:val="16"/>
              </w:rPr>
              <w:tab/>
              <w:t>cluster-wide</w:t>
            </w:r>
          </w:p>
        </w:tc>
      </w:tr>
      <w:tr w:rsidR="00067C24" w14:paraId="6563D53E" w14:textId="77777777" w:rsidTr="00BC25D5">
        <w:tc>
          <w:tcPr>
            <w:tcW w:w="4957" w:type="dxa"/>
          </w:tcPr>
          <w:p w14:paraId="4BFB6140" w14:textId="64D744FB" w:rsidR="00067C24" w:rsidRPr="00661CF9" w:rsidRDefault="0008493D" w:rsidP="000900EC">
            <w:pPr>
              <w:tabs>
                <w:tab w:val="left" w:pos="682"/>
              </w:tabs>
              <w:rPr>
                <w:sz w:val="16"/>
                <w:szCs w:val="16"/>
              </w:rPr>
            </w:pPr>
            <w:r w:rsidRPr="00661CF9">
              <w:rPr>
                <w:sz w:val="16"/>
                <w:szCs w:val="16"/>
              </w:rPr>
              <w:t>log.preallocate</w:t>
            </w:r>
          </w:p>
        </w:tc>
        <w:tc>
          <w:tcPr>
            <w:tcW w:w="6378" w:type="dxa"/>
          </w:tcPr>
          <w:p w14:paraId="0C32DD15" w14:textId="77777777" w:rsidR="006840F0" w:rsidRPr="006840F0" w:rsidRDefault="006840F0" w:rsidP="006840F0">
            <w:pPr>
              <w:rPr>
                <w:sz w:val="16"/>
                <w:szCs w:val="16"/>
              </w:rPr>
            </w:pPr>
            <w:r w:rsidRPr="006840F0">
              <w:rPr>
                <w:sz w:val="16"/>
                <w:szCs w:val="16"/>
              </w:rPr>
              <w:t>Should pre allocate file when create new segment? If you are using Kafka on Windows, you probably need to set it to true.</w:t>
            </w:r>
          </w:p>
          <w:p w14:paraId="16581C1D" w14:textId="77777777" w:rsidR="006840F0" w:rsidRPr="006840F0" w:rsidRDefault="006840F0" w:rsidP="006840F0">
            <w:pPr>
              <w:rPr>
                <w:sz w:val="16"/>
                <w:szCs w:val="16"/>
              </w:rPr>
            </w:pPr>
          </w:p>
          <w:p w14:paraId="4D3B41D3" w14:textId="77777777" w:rsidR="006840F0" w:rsidRPr="006840F0" w:rsidRDefault="006840F0" w:rsidP="006840F0">
            <w:pPr>
              <w:rPr>
                <w:sz w:val="16"/>
                <w:szCs w:val="16"/>
              </w:rPr>
            </w:pPr>
            <w:r w:rsidRPr="006840F0">
              <w:rPr>
                <w:sz w:val="16"/>
                <w:szCs w:val="16"/>
              </w:rPr>
              <w:t>Type:</w:t>
            </w:r>
            <w:r w:rsidRPr="006840F0">
              <w:rPr>
                <w:sz w:val="16"/>
                <w:szCs w:val="16"/>
              </w:rPr>
              <w:tab/>
              <w:t>boolean</w:t>
            </w:r>
          </w:p>
          <w:p w14:paraId="75592BD1" w14:textId="77777777" w:rsidR="006840F0" w:rsidRPr="006840F0" w:rsidRDefault="006840F0" w:rsidP="006840F0">
            <w:pPr>
              <w:rPr>
                <w:sz w:val="16"/>
                <w:szCs w:val="16"/>
              </w:rPr>
            </w:pPr>
            <w:r w:rsidRPr="006840F0">
              <w:rPr>
                <w:sz w:val="16"/>
                <w:szCs w:val="16"/>
              </w:rPr>
              <w:t>Default:</w:t>
            </w:r>
            <w:r w:rsidRPr="006840F0">
              <w:rPr>
                <w:sz w:val="16"/>
                <w:szCs w:val="16"/>
              </w:rPr>
              <w:tab/>
              <w:t>false</w:t>
            </w:r>
          </w:p>
          <w:p w14:paraId="78F2EDE7" w14:textId="77777777" w:rsidR="006840F0" w:rsidRPr="006840F0" w:rsidRDefault="006840F0" w:rsidP="006840F0">
            <w:pPr>
              <w:rPr>
                <w:sz w:val="16"/>
                <w:szCs w:val="16"/>
              </w:rPr>
            </w:pPr>
            <w:r w:rsidRPr="006840F0">
              <w:rPr>
                <w:sz w:val="16"/>
                <w:szCs w:val="16"/>
              </w:rPr>
              <w:t>Valid Values:</w:t>
            </w:r>
            <w:r w:rsidRPr="006840F0">
              <w:rPr>
                <w:sz w:val="16"/>
                <w:szCs w:val="16"/>
              </w:rPr>
              <w:tab/>
            </w:r>
          </w:p>
          <w:p w14:paraId="1A9DB639" w14:textId="77777777" w:rsidR="006840F0" w:rsidRPr="006840F0" w:rsidRDefault="006840F0" w:rsidP="006840F0">
            <w:pPr>
              <w:rPr>
                <w:sz w:val="16"/>
                <w:szCs w:val="16"/>
              </w:rPr>
            </w:pPr>
            <w:r w:rsidRPr="006840F0">
              <w:rPr>
                <w:sz w:val="16"/>
                <w:szCs w:val="16"/>
              </w:rPr>
              <w:t>Importance:</w:t>
            </w:r>
            <w:r w:rsidRPr="006840F0">
              <w:rPr>
                <w:sz w:val="16"/>
                <w:szCs w:val="16"/>
              </w:rPr>
              <w:tab/>
              <w:t>medium</w:t>
            </w:r>
          </w:p>
          <w:p w14:paraId="05CEB0DE" w14:textId="2F647390" w:rsidR="00067C24" w:rsidRPr="00661CF9" w:rsidRDefault="006840F0" w:rsidP="006840F0">
            <w:pPr>
              <w:rPr>
                <w:sz w:val="16"/>
                <w:szCs w:val="16"/>
              </w:rPr>
            </w:pPr>
            <w:r w:rsidRPr="006840F0">
              <w:rPr>
                <w:sz w:val="16"/>
                <w:szCs w:val="16"/>
              </w:rPr>
              <w:t>Update Mode:</w:t>
            </w:r>
            <w:r w:rsidRPr="006840F0">
              <w:rPr>
                <w:sz w:val="16"/>
                <w:szCs w:val="16"/>
              </w:rPr>
              <w:tab/>
              <w:t>cluster-wide</w:t>
            </w:r>
          </w:p>
        </w:tc>
      </w:tr>
      <w:tr w:rsidR="00067C24" w14:paraId="71BAD120" w14:textId="77777777" w:rsidTr="00BC25D5">
        <w:tc>
          <w:tcPr>
            <w:tcW w:w="4957" w:type="dxa"/>
          </w:tcPr>
          <w:p w14:paraId="41F885E3" w14:textId="6E5EB9B5" w:rsidR="00067C24" w:rsidRPr="00661CF9" w:rsidRDefault="0008493D" w:rsidP="000900EC">
            <w:pPr>
              <w:tabs>
                <w:tab w:val="left" w:pos="682"/>
              </w:tabs>
              <w:rPr>
                <w:sz w:val="16"/>
                <w:szCs w:val="16"/>
              </w:rPr>
            </w:pPr>
            <w:r w:rsidRPr="00661CF9">
              <w:rPr>
                <w:sz w:val="16"/>
                <w:szCs w:val="16"/>
              </w:rPr>
              <w:t>log.retention.check.interval.ms</w:t>
            </w:r>
          </w:p>
        </w:tc>
        <w:tc>
          <w:tcPr>
            <w:tcW w:w="6378" w:type="dxa"/>
          </w:tcPr>
          <w:p w14:paraId="601F57A1" w14:textId="77777777" w:rsidR="001D0A6F" w:rsidRPr="001D0A6F" w:rsidRDefault="001D0A6F" w:rsidP="001D0A6F">
            <w:pPr>
              <w:rPr>
                <w:sz w:val="16"/>
                <w:szCs w:val="16"/>
              </w:rPr>
            </w:pPr>
            <w:r w:rsidRPr="001D0A6F">
              <w:rPr>
                <w:sz w:val="16"/>
                <w:szCs w:val="16"/>
              </w:rPr>
              <w:t>The frequency in milliseconds that the log cleaner checks whether any log is eligible for deletion</w:t>
            </w:r>
          </w:p>
          <w:p w14:paraId="2D71A06B" w14:textId="77777777" w:rsidR="001D0A6F" w:rsidRPr="001D0A6F" w:rsidRDefault="001D0A6F" w:rsidP="001D0A6F">
            <w:pPr>
              <w:rPr>
                <w:sz w:val="16"/>
                <w:szCs w:val="16"/>
              </w:rPr>
            </w:pPr>
          </w:p>
          <w:p w14:paraId="7B23F60B" w14:textId="77777777" w:rsidR="001D0A6F" w:rsidRPr="001D0A6F" w:rsidRDefault="001D0A6F" w:rsidP="001D0A6F">
            <w:pPr>
              <w:rPr>
                <w:sz w:val="16"/>
                <w:szCs w:val="16"/>
              </w:rPr>
            </w:pPr>
            <w:r w:rsidRPr="001D0A6F">
              <w:rPr>
                <w:sz w:val="16"/>
                <w:szCs w:val="16"/>
              </w:rPr>
              <w:t>Type:</w:t>
            </w:r>
            <w:r w:rsidRPr="001D0A6F">
              <w:rPr>
                <w:sz w:val="16"/>
                <w:szCs w:val="16"/>
              </w:rPr>
              <w:tab/>
              <w:t>long</w:t>
            </w:r>
          </w:p>
          <w:p w14:paraId="2DA307A6" w14:textId="77777777" w:rsidR="001D0A6F" w:rsidRPr="001D0A6F" w:rsidRDefault="001D0A6F" w:rsidP="001D0A6F">
            <w:pPr>
              <w:rPr>
                <w:sz w:val="16"/>
                <w:szCs w:val="16"/>
              </w:rPr>
            </w:pPr>
            <w:r w:rsidRPr="001D0A6F">
              <w:rPr>
                <w:sz w:val="16"/>
                <w:szCs w:val="16"/>
              </w:rPr>
              <w:t>Default:</w:t>
            </w:r>
            <w:r w:rsidRPr="001D0A6F">
              <w:rPr>
                <w:sz w:val="16"/>
                <w:szCs w:val="16"/>
              </w:rPr>
              <w:tab/>
              <w:t>300000 (5 minutes)</w:t>
            </w:r>
          </w:p>
          <w:p w14:paraId="62692453" w14:textId="77777777" w:rsidR="001D0A6F" w:rsidRPr="001D0A6F" w:rsidRDefault="001D0A6F" w:rsidP="001D0A6F">
            <w:pPr>
              <w:rPr>
                <w:sz w:val="16"/>
                <w:szCs w:val="16"/>
              </w:rPr>
            </w:pPr>
            <w:r w:rsidRPr="001D0A6F">
              <w:rPr>
                <w:sz w:val="16"/>
                <w:szCs w:val="16"/>
              </w:rPr>
              <w:t>Valid Values:</w:t>
            </w:r>
            <w:r w:rsidRPr="001D0A6F">
              <w:rPr>
                <w:sz w:val="16"/>
                <w:szCs w:val="16"/>
              </w:rPr>
              <w:tab/>
              <w:t>[1,...]</w:t>
            </w:r>
          </w:p>
          <w:p w14:paraId="76A366C1" w14:textId="77777777" w:rsidR="001D0A6F" w:rsidRPr="001D0A6F" w:rsidRDefault="001D0A6F" w:rsidP="001D0A6F">
            <w:pPr>
              <w:rPr>
                <w:sz w:val="16"/>
                <w:szCs w:val="16"/>
              </w:rPr>
            </w:pPr>
            <w:r w:rsidRPr="001D0A6F">
              <w:rPr>
                <w:sz w:val="16"/>
                <w:szCs w:val="16"/>
              </w:rPr>
              <w:t>Importance:</w:t>
            </w:r>
            <w:r w:rsidRPr="001D0A6F">
              <w:rPr>
                <w:sz w:val="16"/>
                <w:szCs w:val="16"/>
              </w:rPr>
              <w:tab/>
              <w:t>medium</w:t>
            </w:r>
          </w:p>
          <w:p w14:paraId="7635318C" w14:textId="75A9FBD0" w:rsidR="00067C24" w:rsidRPr="00661CF9" w:rsidRDefault="001D0A6F" w:rsidP="001D0A6F">
            <w:pPr>
              <w:rPr>
                <w:sz w:val="16"/>
                <w:szCs w:val="16"/>
              </w:rPr>
            </w:pPr>
            <w:r w:rsidRPr="001D0A6F">
              <w:rPr>
                <w:sz w:val="16"/>
                <w:szCs w:val="16"/>
              </w:rPr>
              <w:t>Update Mode:</w:t>
            </w:r>
            <w:r w:rsidRPr="001D0A6F">
              <w:rPr>
                <w:sz w:val="16"/>
                <w:szCs w:val="16"/>
              </w:rPr>
              <w:tab/>
              <w:t>read-only</w:t>
            </w:r>
          </w:p>
        </w:tc>
      </w:tr>
      <w:tr w:rsidR="001D0A6F" w14:paraId="0EBFA9DB" w14:textId="77777777" w:rsidTr="00BC25D5">
        <w:tc>
          <w:tcPr>
            <w:tcW w:w="4957" w:type="dxa"/>
          </w:tcPr>
          <w:p w14:paraId="2A9E8E91" w14:textId="3022AC16" w:rsidR="001D0A6F" w:rsidRPr="00661CF9" w:rsidRDefault="001D0A6F" w:rsidP="000900EC">
            <w:pPr>
              <w:tabs>
                <w:tab w:val="left" w:pos="682"/>
              </w:tabs>
              <w:rPr>
                <w:sz w:val="16"/>
                <w:szCs w:val="16"/>
              </w:rPr>
            </w:pPr>
            <w:r w:rsidRPr="001D0A6F">
              <w:rPr>
                <w:sz w:val="16"/>
                <w:szCs w:val="16"/>
              </w:rPr>
              <w:t>max.connection.creation.rate</w:t>
            </w:r>
          </w:p>
        </w:tc>
        <w:tc>
          <w:tcPr>
            <w:tcW w:w="6378" w:type="dxa"/>
          </w:tcPr>
          <w:p w14:paraId="30B8E272" w14:textId="77777777" w:rsidR="001D0A6F" w:rsidRPr="001D0A6F" w:rsidRDefault="001D0A6F" w:rsidP="001D0A6F">
            <w:pPr>
              <w:rPr>
                <w:sz w:val="16"/>
                <w:szCs w:val="16"/>
              </w:rPr>
            </w:pPr>
            <w:r w:rsidRPr="001D0A6F">
              <w:rPr>
                <w:sz w:val="16"/>
                <w:szCs w:val="16"/>
              </w:rPr>
              <w:t>The maximum connection creation rate we allow in the broker at any time. Listener-level limits may also be configured by prefixing the config name with the listener prefix, for example, listener.name.internal.max.connection.creation.rate.Broker-wide connection rate limit should be configured based on broker capacity while listener limits should be configured based on application requirements. New connections will be throttled if either the listener or the broker limit is reached, with the exception of inter-broker listener. Connections on the inter-broker listener will be throttled only when the listener-level rate limit is reached.</w:t>
            </w:r>
          </w:p>
          <w:p w14:paraId="3FD3F82B" w14:textId="77777777" w:rsidR="001D0A6F" w:rsidRPr="001D0A6F" w:rsidRDefault="001D0A6F" w:rsidP="001D0A6F">
            <w:pPr>
              <w:rPr>
                <w:sz w:val="16"/>
                <w:szCs w:val="16"/>
              </w:rPr>
            </w:pPr>
          </w:p>
          <w:p w14:paraId="41E471C6" w14:textId="77777777" w:rsidR="001D0A6F" w:rsidRPr="001D0A6F" w:rsidRDefault="001D0A6F" w:rsidP="001D0A6F">
            <w:pPr>
              <w:rPr>
                <w:sz w:val="16"/>
                <w:szCs w:val="16"/>
              </w:rPr>
            </w:pPr>
            <w:r w:rsidRPr="001D0A6F">
              <w:rPr>
                <w:sz w:val="16"/>
                <w:szCs w:val="16"/>
              </w:rPr>
              <w:t>Type:</w:t>
            </w:r>
            <w:r w:rsidRPr="001D0A6F">
              <w:rPr>
                <w:sz w:val="16"/>
                <w:szCs w:val="16"/>
              </w:rPr>
              <w:tab/>
              <w:t>int</w:t>
            </w:r>
          </w:p>
          <w:p w14:paraId="73ED7ED6" w14:textId="77777777" w:rsidR="001D0A6F" w:rsidRPr="001D0A6F" w:rsidRDefault="001D0A6F" w:rsidP="001D0A6F">
            <w:pPr>
              <w:rPr>
                <w:sz w:val="16"/>
                <w:szCs w:val="16"/>
              </w:rPr>
            </w:pPr>
            <w:r w:rsidRPr="001D0A6F">
              <w:rPr>
                <w:sz w:val="16"/>
                <w:szCs w:val="16"/>
              </w:rPr>
              <w:t>Default:</w:t>
            </w:r>
            <w:r w:rsidRPr="001D0A6F">
              <w:rPr>
                <w:sz w:val="16"/>
                <w:szCs w:val="16"/>
              </w:rPr>
              <w:tab/>
              <w:t>2147483647</w:t>
            </w:r>
          </w:p>
          <w:p w14:paraId="7927C3A3" w14:textId="77777777" w:rsidR="001D0A6F" w:rsidRPr="001D0A6F" w:rsidRDefault="001D0A6F" w:rsidP="001D0A6F">
            <w:pPr>
              <w:rPr>
                <w:sz w:val="16"/>
                <w:szCs w:val="16"/>
              </w:rPr>
            </w:pPr>
            <w:r w:rsidRPr="001D0A6F">
              <w:rPr>
                <w:sz w:val="16"/>
                <w:szCs w:val="16"/>
              </w:rPr>
              <w:lastRenderedPageBreak/>
              <w:t>Valid Values:</w:t>
            </w:r>
            <w:r w:rsidRPr="001D0A6F">
              <w:rPr>
                <w:sz w:val="16"/>
                <w:szCs w:val="16"/>
              </w:rPr>
              <w:tab/>
              <w:t>[0,...]</w:t>
            </w:r>
          </w:p>
          <w:p w14:paraId="058933A3" w14:textId="77777777" w:rsidR="001D0A6F" w:rsidRPr="001D0A6F" w:rsidRDefault="001D0A6F" w:rsidP="001D0A6F">
            <w:pPr>
              <w:rPr>
                <w:sz w:val="16"/>
                <w:szCs w:val="16"/>
              </w:rPr>
            </w:pPr>
            <w:r w:rsidRPr="001D0A6F">
              <w:rPr>
                <w:sz w:val="16"/>
                <w:szCs w:val="16"/>
              </w:rPr>
              <w:t>Importance:</w:t>
            </w:r>
            <w:r w:rsidRPr="001D0A6F">
              <w:rPr>
                <w:sz w:val="16"/>
                <w:szCs w:val="16"/>
              </w:rPr>
              <w:tab/>
              <w:t>medium</w:t>
            </w:r>
          </w:p>
          <w:p w14:paraId="1FD02246" w14:textId="7B8EAB95" w:rsidR="001D0A6F" w:rsidRPr="00661CF9" w:rsidRDefault="001D0A6F" w:rsidP="001D0A6F">
            <w:pPr>
              <w:rPr>
                <w:sz w:val="16"/>
                <w:szCs w:val="16"/>
              </w:rPr>
            </w:pPr>
            <w:r w:rsidRPr="001D0A6F">
              <w:rPr>
                <w:sz w:val="16"/>
                <w:szCs w:val="16"/>
              </w:rPr>
              <w:t>Update Mode:</w:t>
            </w:r>
            <w:r w:rsidRPr="001D0A6F">
              <w:rPr>
                <w:sz w:val="16"/>
                <w:szCs w:val="16"/>
              </w:rPr>
              <w:tab/>
              <w:t>cluster-wide</w:t>
            </w:r>
          </w:p>
        </w:tc>
      </w:tr>
      <w:tr w:rsidR="00067C24" w14:paraId="2F646C52" w14:textId="77777777" w:rsidTr="00BC25D5">
        <w:tc>
          <w:tcPr>
            <w:tcW w:w="4957" w:type="dxa"/>
          </w:tcPr>
          <w:p w14:paraId="26F5AFD6" w14:textId="030D1625" w:rsidR="00067C24" w:rsidRPr="00661CF9" w:rsidRDefault="0096034A" w:rsidP="000900EC">
            <w:pPr>
              <w:tabs>
                <w:tab w:val="left" w:pos="682"/>
              </w:tabs>
              <w:rPr>
                <w:sz w:val="16"/>
                <w:szCs w:val="16"/>
              </w:rPr>
            </w:pPr>
            <w:r w:rsidRPr="00661CF9">
              <w:rPr>
                <w:sz w:val="16"/>
                <w:szCs w:val="16"/>
              </w:rPr>
              <w:lastRenderedPageBreak/>
              <w:t>max.connections</w:t>
            </w:r>
          </w:p>
        </w:tc>
        <w:tc>
          <w:tcPr>
            <w:tcW w:w="6378" w:type="dxa"/>
          </w:tcPr>
          <w:p w14:paraId="402B6DEF" w14:textId="77777777" w:rsidR="000D3F46" w:rsidRPr="000D3F46" w:rsidRDefault="000D3F46" w:rsidP="000D3F46">
            <w:pPr>
              <w:rPr>
                <w:sz w:val="16"/>
                <w:szCs w:val="16"/>
              </w:rPr>
            </w:pPr>
            <w:r w:rsidRPr="000D3F46">
              <w:rPr>
                <w:sz w:val="16"/>
                <w:szCs w:val="16"/>
              </w:rPr>
              <w:t>The maximum number of connections we allow in the broker at any time. This limit is applied in addition to any per-ip limits configured using max.connections.per.ip. Listener-level limits may also be configured by prefixing the config name with the listener prefix, for example, listener.name.internal.max.connections. Broker-wide limit should be configured based on broker capacity while listener limits should be configured based on application requirements. New connections are blocked if either the listener or broker limit is reached. Connections on the inter-broker listener are permitted even if broker-wide limit is reached. The least recently used connection on another listener will be closed in this case.</w:t>
            </w:r>
          </w:p>
          <w:p w14:paraId="5D254935" w14:textId="77777777" w:rsidR="000D3F46" w:rsidRPr="000D3F46" w:rsidRDefault="000D3F46" w:rsidP="000D3F46">
            <w:pPr>
              <w:rPr>
                <w:sz w:val="16"/>
                <w:szCs w:val="16"/>
              </w:rPr>
            </w:pPr>
          </w:p>
          <w:p w14:paraId="7A76673E"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2B63B26E" w14:textId="77777777" w:rsidR="000D3F46" w:rsidRPr="000D3F46" w:rsidRDefault="000D3F46" w:rsidP="000D3F46">
            <w:pPr>
              <w:rPr>
                <w:sz w:val="16"/>
                <w:szCs w:val="16"/>
              </w:rPr>
            </w:pPr>
            <w:r w:rsidRPr="000D3F46">
              <w:rPr>
                <w:sz w:val="16"/>
                <w:szCs w:val="16"/>
              </w:rPr>
              <w:t>Default:</w:t>
            </w:r>
            <w:r w:rsidRPr="000D3F46">
              <w:rPr>
                <w:sz w:val="16"/>
                <w:szCs w:val="16"/>
              </w:rPr>
              <w:tab/>
              <w:t>2147483647</w:t>
            </w:r>
          </w:p>
          <w:p w14:paraId="2AC0F802"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47F73A98"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3A677E48" w14:textId="728FB933" w:rsidR="00067C24" w:rsidRPr="00661CF9" w:rsidRDefault="000D3F46" w:rsidP="000D3F46">
            <w:pPr>
              <w:rPr>
                <w:sz w:val="16"/>
                <w:szCs w:val="16"/>
              </w:rPr>
            </w:pPr>
            <w:r w:rsidRPr="000D3F46">
              <w:rPr>
                <w:sz w:val="16"/>
                <w:szCs w:val="16"/>
              </w:rPr>
              <w:t>Update Mode:</w:t>
            </w:r>
            <w:r w:rsidRPr="000D3F46">
              <w:rPr>
                <w:sz w:val="16"/>
                <w:szCs w:val="16"/>
              </w:rPr>
              <w:tab/>
              <w:t>cluster-wide</w:t>
            </w:r>
          </w:p>
        </w:tc>
      </w:tr>
      <w:tr w:rsidR="00067C24" w14:paraId="6D5D3BDD" w14:textId="77777777" w:rsidTr="00BC25D5">
        <w:tc>
          <w:tcPr>
            <w:tcW w:w="4957" w:type="dxa"/>
          </w:tcPr>
          <w:p w14:paraId="3A9C494D" w14:textId="6EC7710F" w:rsidR="00067C24" w:rsidRPr="00661CF9" w:rsidRDefault="002B7782" w:rsidP="000900EC">
            <w:pPr>
              <w:tabs>
                <w:tab w:val="left" w:pos="682"/>
              </w:tabs>
              <w:rPr>
                <w:sz w:val="16"/>
                <w:szCs w:val="16"/>
              </w:rPr>
            </w:pPr>
            <w:r w:rsidRPr="00661CF9">
              <w:rPr>
                <w:sz w:val="16"/>
                <w:szCs w:val="16"/>
              </w:rPr>
              <w:t>max.connections.per.ip</w:t>
            </w:r>
          </w:p>
        </w:tc>
        <w:tc>
          <w:tcPr>
            <w:tcW w:w="6378" w:type="dxa"/>
          </w:tcPr>
          <w:p w14:paraId="091572CD" w14:textId="77777777" w:rsidR="000D3F46" w:rsidRPr="000D3F46" w:rsidRDefault="000D3F46" w:rsidP="000D3F46">
            <w:pPr>
              <w:rPr>
                <w:sz w:val="16"/>
                <w:szCs w:val="16"/>
              </w:rPr>
            </w:pPr>
            <w:r w:rsidRPr="000D3F46">
              <w:rPr>
                <w:sz w:val="16"/>
                <w:szCs w:val="16"/>
              </w:rPr>
              <w:t>The maximum number of connections we allow from each ip address. This can be set to 0 if there are overrides configured using max.connections.per.ip.overrides property. New connections from the ip address are dropped if the limit is reached.</w:t>
            </w:r>
          </w:p>
          <w:p w14:paraId="16E1DB6C" w14:textId="77777777" w:rsidR="000D3F46" w:rsidRPr="000D3F46" w:rsidRDefault="000D3F46" w:rsidP="000D3F46">
            <w:pPr>
              <w:rPr>
                <w:sz w:val="16"/>
                <w:szCs w:val="16"/>
              </w:rPr>
            </w:pPr>
          </w:p>
          <w:p w14:paraId="71AB7381"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597B21AF" w14:textId="77777777" w:rsidR="000D3F46" w:rsidRPr="000D3F46" w:rsidRDefault="000D3F46" w:rsidP="000D3F46">
            <w:pPr>
              <w:rPr>
                <w:sz w:val="16"/>
                <w:szCs w:val="16"/>
              </w:rPr>
            </w:pPr>
            <w:r w:rsidRPr="000D3F46">
              <w:rPr>
                <w:sz w:val="16"/>
                <w:szCs w:val="16"/>
              </w:rPr>
              <w:t>Default:</w:t>
            </w:r>
            <w:r w:rsidRPr="000D3F46">
              <w:rPr>
                <w:sz w:val="16"/>
                <w:szCs w:val="16"/>
              </w:rPr>
              <w:tab/>
              <w:t>2147483647</w:t>
            </w:r>
          </w:p>
          <w:p w14:paraId="63C8204C"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0F8BE8C4"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18B4DBB4" w14:textId="056D62ED" w:rsidR="00067C24" w:rsidRPr="00661CF9" w:rsidRDefault="000D3F46" w:rsidP="000D3F46">
            <w:pPr>
              <w:rPr>
                <w:sz w:val="16"/>
                <w:szCs w:val="16"/>
              </w:rPr>
            </w:pPr>
            <w:r w:rsidRPr="000D3F46">
              <w:rPr>
                <w:sz w:val="16"/>
                <w:szCs w:val="16"/>
              </w:rPr>
              <w:t>Update Mode:</w:t>
            </w:r>
            <w:r w:rsidRPr="000D3F46">
              <w:rPr>
                <w:sz w:val="16"/>
                <w:szCs w:val="16"/>
              </w:rPr>
              <w:tab/>
              <w:t>cluster-wide</w:t>
            </w:r>
          </w:p>
        </w:tc>
      </w:tr>
      <w:tr w:rsidR="00067C24" w14:paraId="0FC496AE" w14:textId="77777777" w:rsidTr="00BC25D5">
        <w:tc>
          <w:tcPr>
            <w:tcW w:w="4957" w:type="dxa"/>
          </w:tcPr>
          <w:p w14:paraId="2CCE8552" w14:textId="6143EE4F" w:rsidR="00067C24" w:rsidRPr="00661CF9" w:rsidRDefault="002B7782" w:rsidP="000900EC">
            <w:pPr>
              <w:tabs>
                <w:tab w:val="left" w:pos="682"/>
              </w:tabs>
              <w:rPr>
                <w:sz w:val="16"/>
                <w:szCs w:val="16"/>
              </w:rPr>
            </w:pPr>
            <w:r w:rsidRPr="00661CF9">
              <w:rPr>
                <w:sz w:val="16"/>
                <w:szCs w:val="16"/>
              </w:rPr>
              <w:t>max.connections.per.ip.overrides</w:t>
            </w:r>
          </w:p>
        </w:tc>
        <w:tc>
          <w:tcPr>
            <w:tcW w:w="6378" w:type="dxa"/>
          </w:tcPr>
          <w:p w14:paraId="63E21F15" w14:textId="77777777" w:rsidR="000D3F46" w:rsidRPr="000D3F46" w:rsidRDefault="000D3F46" w:rsidP="000D3F46">
            <w:pPr>
              <w:rPr>
                <w:sz w:val="16"/>
                <w:szCs w:val="16"/>
              </w:rPr>
            </w:pPr>
            <w:r w:rsidRPr="000D3F46">
              <w:rPr>
                <w:sz w:val="16"/>
                <w:szCs w:val="16"/>
              </w:rPr>
              <w:t>A comma-separated list of per-ip or hostname overrides to the default maximum number of connections. An example value is "hostName:100,127.0.0.1:200"</w:t>
            </w:r>
          </w:p>
          <w:p w14:paraId="74CF4589" w14:textId="77777777" w:rsidR="000D3F46" w:rsidRPr="000D3F46" w:rsidRDefault="000D3F46" w:rsidP="000D3F46">
            <w:pPr>
              <w:rPr>
                <w:sz w:val="16"/>
                <w:szCs w:val="16"/>
              </w:rPr>
            </w:pPr>
          </w:p>
          <w:p w14:paraId="4EABA1F6" w14:textId="77777777" w:rsidR="000D3F46" w:rsidRPr="000D3F46" w:rsidRDefault="000D3F46" w:rsidP="000D3F46">
            <w:pPr>
              <w:rPr>
                <w:sz w:val="16"/>
                <w:szCs w:val="16"/>
              </w:rPr>
            </w:pPr>
            <w:r w:rsidRPr="000D3F46">
              <w:rPr>
                <w:sz w:val="16"/>
                <w:szCs w:val="16"/>
              </w:rPr>
              <w:t>Type:</w:t>
            </w:r>
            <w:r w:rsidRPr="000D3F46">
              <w:rPr>
                <w:sz w:val="16"/>
                <w:szCs w:val="16"/>
              </w:rPr>
              <w:tab/>
              <w:t>string</w:t>
            </w:r>
          </w:p>
          <w:p w14:paraId="29714AB0" w14:textId="77777777" w:rsidR="000D3F46" w:rsidRPr="000D3F46" w:rsidRDefault="000D3F46" w:rsidP="000D3F46">
            <w:pPr>
              <w:rPr>
                <w:sz w:val="16"/>
                <w:szCs w:val="16"/>
              </w:rPr>
            </w:pPr>
            <w:r w:rsidRPr="000D3F46">
              <w:rPr>
                <w:sz w:val="16"/>
                <w:szCs w:val="16"/>
              </w:rPr>
              <w:t>Default:</w:t>
            </w:r>
            <w:r w:rsidRPr="000D3F46">
              <w:rPr>
                <w:sz w:val="16"/>
                <w:szCs w:val="16"/>
              </w:rPr>
              <w:tab/>
              <w:t>""</w:t>
            </w:r>
          </w:p>
          <w:p w14:paraId="7A4B0020"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2A50C2B0"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09DD7455" w14:textId="7749A589" w:rsidR="00067C24" w:rsidRPr="00661CF9" w:rsidRDefault="000D3F46" w:rsidP="000D3F46">
            <w:pPr>
              <w:rPr>
                <w:sz w:val="16"/>
                <w:szCs w:val="16"/>
              </w:rPr>
            </w:pPr>
            <w:r w:rsidRPr="000D3F46">
              <w:rPr>
                <w:sz w:val="16"/>
                <w:szCs w:val="16"/>
              </w:rPr>
              <w:t>Update Mode:</w:t>
            </w:r>
            <w:r w:rsidRPr="000D3F46">
              <w:rPr>
                <w:sz w:val="16"/>
                <w:szCs w:val="16"/>
              </w:rPr>
              <w:tab/>
              <w:t>cluster-wide</w:t>
            </w:r>
          </w:p>
        </w:tc>
      </w:tr>
      <w:tr w:rsidR="00067C24" w14:paraId="2A29EFAA" w14:textId="77777777" w:rsidTr="00BC25D5">
        <w:tc>
          <w:tcPr>
            <w:tcW w:w="4957" w:type="dxa"/>
          </w:tcPr>
          <w:p w14:paraId="03D554BA" w14:textId="27C7B24F" w:rsidR="00067C24" w:rsidRPr="00661CF9" w:rsidRDefault="00F41A06" w:rsidP="000900EC">
            <w:pPr>
              <w:tabs>
                <w:tab w:val="left" w:pos="682"/>
              </w:tabs>
              <w:rPr>
                <w:sz w:val="16"/>
                <w:szCs w:val="16"/>
              </w:rPr>
            </w:pPr>
            <w:r w:rsidRPr="00661CF9">
              <w:rPr>
                <w:sz w:val="16"/>
                <w:szCs w:val="16"/>
              </w:rPr>
              <w:t>max.incremental.fetch.session.cache.slots</w:t>
            </w:r>
          </w:p>
        </w:tc>
        <w:tc>
          <w:tcPr>
            <w:tcW w:w="6378" w:type="dxa"/>
          </w:tcPr>
          <w:p w14:paraId="2C0DD90F" w14:textId="77777777" w:rsidR="000D3F46" w:rsidRPr="000D3F46" w:rsidRDefault="000D3F46" w:rsidP="000D3F46">
            <w:pPr>
              <w:rPr>
                <w:sz w:val="16"/>
                <w:szCs w:val="16"/>
              </w:rPr>
            </w:pPr>
            <w:r w:rsidRPr="000D3F46">
              <w:rPr>
                <w:sz w:val="16"/>
                <w:szCs w:val="16"/>
              </w:rPr>
              <w:t>The maximum number of incremental fetch sessions that we will maintain.</w:t>
            </w:r>
          </w:p>
          <w:p w14:paraId="2A4CE274" w14:textId="77777777" w:rsidR="000D3F46" w:rsidRPr="000D3F46" w:rsidRDefault="000D3F46" w:rsidP="000D3F46">
            <w:pPr>
              <w:rPr>
                <w:sz w:val="16"/>
                <w:szCs w:val="16"/>
              </w:rPr>
            </w:pPr>
          </w:p>
          <w:p w14:paraId="629832FD"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03E8EC41" w14:textId="77777777" w:rsidR="000D3F46" w:rsidRPr="000D3F46" w:rsidRDefault="000D3F46" w:rsidP="000D3F46">
            <w:pPr>
              <w:rPr>
                <w:sz w:val="16"/>
                <w:szCs w:val="16"/>
              </w:rPr>
            </w:pPr>
            <w:r w:rsidRPr="000D3F46">
              <w:rPr>
                <w:sz w:val="16"/>
                <w:szCs w:val="16"/>
              </w:rPr>
              <w:t>Default:</w:t>
            </w:r>
            <w:r w:rsidRPr="000D3F46">
              <w:rPr>
                <w:sz w:val="16"/>
                <w:szCs w:val="16"/>
              </w:rPr>
              <w:tab/>
              <w:t>1000</w:t>
            </w:r>
          </w:p>
          <w:p w14:paraId="19BC3303"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63FDB2CF"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2A2009EF" w14:textId="16C19C4C"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6D59B9EB" w14:textId="77777777" w:rsidTr="00BC25D5">
        <w:tc>
          <w:tcPr>
            <w:tcW w:w="4957" w:type="dxa"/>
          </w:tcPr>
          <w:p w14:paraId="25DC1E6E" w14:textId="02880AE5" w:rsidR="00067C24" w:rsidRPr="00661CF9" w:rsidRDefault="00F41A06" w:rsidP="000900EC">
            <w:pPr>
              <w:tabs>
                <w:tab w:val="left" w:pos="682"/>
              </w:tabs>
              <w:rPr>
                <w:sz w:val="16"/>
                <w:szCs w:val="16"/>
              </w:rPr>
            </w:pPr>
            <w:r w:rsidRPr="00661CF9">
              <w:rPr>
                <w:sz w:val="16"/>
                <w:szCs w:val="16"/>
              </w:rPr>
              <w:t>num.partitions</w:t>
            </w:r>
          </w:p>
        </w:tc>
        <w:tc>
          <w:tcPr>
            <w:tcW w:w="6378" w:type="dxa"/>
          </w:tcPr>
          <w:p w14:paraId="41B6A8E6" w14:textId="77777777" w:rsidR="000D3F46" w:rsidRPr="000D3F46" w:rsidRDefault="000D3F46" w:rsidP="000D3F46">
            <w:pPr>
              <w:rPr>
                <w:sz w:val="16"/>
                <w:szCs w:val="16"/>
              </w:rPr>
            </w:pPr>
            <w:r w:rsidRPr="000D3F46">
              <w:rPr>
                <w:sz w:val="16"/>
                <w:szCs w:val="16"/>
              </w:rPr>
              <w:t>The default number of log partitions per topic</w:t>
            </w:r>
          </w:p>
          <w:p w14:paraId="177A654F" w14:textId="77777777" w:rsidR="000D3F46" w:rsidRPr="000D3F46" w:rsidRDefault="000D3F46" w:rsidP="000D3F46">
            <w:pPr>
              <w:rPr>
                <w:sz w:val="16"/>
                <w:szCs w:val="16"/>
              </w:rPr>
            </w:pPr>
          </w:p>
          <w:p w14:paraId="4D8D54CD"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41FB12CA" w14:textId="77777777" w:rsidR="000D3F46" w:rsidRPr="000D3F46" w:rsidRDefault="000D3F46" w:rsidP="000D3F46">
            <w:pPr>
              <w:rPr>
                <w:sz w:val="16"/>
                <w:szCs w:val="16"/>
              </w:rPr>
            </w:pPr>
            <w:r w:rsidRPr="000D3F46">
              <w:rPr>
                <w:sz w:val="16"/>
                <w:szCs w:val="16"/>
              </w:rPr>
              <w:t>Default:</w:t>
            </w:r>
            <w:r w:rsidRPr="000D3F46">
              <w:rPr>
                <w:sz w:val="16"/>
                <w:szCs w:val="16"/>
              </w:rPr>
              <w:tab/>
              <w:t>1</w:t>
            </w:r>
          </w:p>
          <w:p w14:paraId="580CB2D0" w14:textId="77777777" w:rsidR="000D3F46" w:rsidRPr="000D3F46" w:rsidRDefault="000D3F46" w:rsidP="000D3F46">
            <w:pPr>
              <w:rPr>
                <w:sz w:val="16"/>
                <w:szCs w:val="16"/>
              </w:rPr>
            </w:pPr>
            <w:r w:rsidRPr="000D3F46">
              <w:rPr>
                <w:sz w:val="16"/>
                <w:szCs w:val="16"/>
              </w:rPr>
              <w:t>Valid Values:</w:t>
            </w:r>
            <w:r w:rsidRPr="000D3F46">
              <w:rPr>
                <w:sz w:val="16"/>
                <w:szCs w:val="16"/>
              </w:rPr>
              <w:tab/>
              <w:t>[1,...]</w:t>
            </w:r>
          </w:p>
          <w:p w14:paraId="7A34B0D2"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08883B5B" w14:textId="527071A2"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57FA6FB7" w14:textId="77777777" w:rsidTr="00BC25D5">
        <w:tc>
          <w:tcPr>
            <w:tcW w:w="4957" w:type="dxa"/>
          </w:tcPr>
          <w:p w14:paraId="263E5E7D" w14:textId="59CB4E5D" w:rsidR="00067C24" w:rsidRPr="00661CF9" w:rsidRDefault="00F41A06" w:rsidP="000900EC">
            <w:pPr>
              <w:tabs>
                <w:tab w:val="left" w:pos="682"/>
              </w:tabs>
              <w:rPr>
                <w:sz w:val="16"/>
                <w:szCs w:val="16"/>
              </w:rPr>
            </w:pPr>
            <w:r w:rsidRPr="00661CF9">
              <w:rPr>
                <w:sz w:val="16"/>
                <w:szCs w:val="16"/>
              </w:rPr>
              <w:t>password.encoder.old.secret</w:t>
            </w:r>
          </w:p>
        </w:tc>
        <w:tc>
          <w:tcPr>
            <w:tcW w:w="6378" w:type="dxa"/>
          </w:tcPr>
          <w:p w14:paraId="19C727B7" w14:textId="77777777" w:rsidR="000D3F46" w:rsidRPr="000D3F46" w:rsidRDefault="000D3F46" w:rsidP="000D3F46">
            <w:pPr>
              <w:rPr>
                <w:sz w:val="16"/>
                <w:szCs w:val="16"/>
              </w:rPr>
            </w:pPr>
            <w:r w:rsidRPr="000D3F46">
              <w:rPr>
                <w:sz w:val="16"/>
                <w:szCs w:val="16"/>
              </w:rPr>
              <w:t>The old secret that was used for encoding dynamically configured passwords. This is required only when the secret is updated. If specified, all dynamically encoded passwords are decoded using this old secret and re-encoded using password.encoder.secret when broker starts up.</w:t>
            </w:r>
          </w:p>
          <w:p w14:paraId="084B6975" w14:textId="77777777" w:rsidR="000D3F46" w:rsidRPr="000D3F46" w:rsidRDefault="000D3F46" w:rsidP="000D3F46">
            <w:pPr>
              <w:rPr>
                <w:sz w:val="16"/>
                <w:szCs w:val="16"/>
              </w:rPr>
            </w:pPr>
          </w:p>
          <w:p w14:paraId="5019560A" w14:textId="77777777" w:rsidR="000D3F46" w:rsidRPr="000D3F46" w:rsidRDefault="000D3F46" w:rsidP="000D3F46">
            <w:pPr>
              <w:rPr>
                <w:sz w:val="16"/>
                <w:szCs w:val="16"/>
              </w:rPr>
            </w:pPr>
            <w:r w:rsidRPr="000D3F46">
              <w:rPr>
                <w:sz w:val="16"/>
                <w:szCs w:val="16"/>
              </w:rPr>
              <w:t>Type:</w:t>
            </w:r>
            <w:r w:rsidRPr="000D3F46">
              <w:rPr>
                <w:sz w:val="16"/>
                <w:szCs w:val="16"/>
              </w:rPr>
              <w:tab/>
              <w:t>password</w:t>
            </w:r>
          </w:p>
          <w:p w14:paraId="7706A1BC" w14:textId="77777777" w:rsidR="000D3F46" w:rsidRPr="000D3F46" w:rsidRDefault="000D3F46" w:rsidP="000D3F46">
            <w:pPr>
              <w:rPr>
                <w:sz w:val="16"/>
                <w:szCs w:val="16"/>
              </w:rPr>
            </w:pPr>
            <w:r w:rsidRPr="000D3F46">
              <w:rPr>
                <w:sz w:val="16"/>
                <w:szCs w:val="16"/>
              </w:rPr>
              <w:t>Default:</w:t>
            </w:r>
            <w:r w:rsidRPr="000D3F46">
              <w:rPr>
                <w:sz w:val="16"/>
                <w:szCs w:val="16"/>
              </w:rPr>
              <w:tab/>
              <w:t>null</w:t>
            </w:r>
          </w:p>
          <w:p w14:paraId="54779CE9"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0BCB7AFA"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41BBAD76" w14:textId="1839849E"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1754220E" w14:textId="77777777" w:rsidTr="00BC25D5">
        <w:tc>
          <w:tcPr>
            <w:tcW w:w="4957" w:type="dxa"/>
          </w:tcPr>
          <w:p w14:paraId="3D9CB63E" w14:textId="32BEA3CD" w:rsidR="00067C24" w:rsidRPr="00661CF9" w:rsidRDefault="00F41A06" w:rsidP="000900EC">
            <w:pPr>
              <w:tabs>
                <w:tab w:val="left" w:pos="682"/>
              </w:tabs>
              <w:rPr>
                <w:sz w:val="16"/>
                <w:szCs w:val="16"/>
              </w:rPr>
            </w:pPr>
            <w:r w:rsidRPr="00661CF9">
              <w:rPr>
                <w:sz w:val="16"/>
                <w:szCs w:val="16"/>
              </w:rPr>
              <w:t>password.encoder.secret</w:t>
            </w:r>
          </w:p>
        </w:tc>
        <w:tc>
          <w:tcPr>
            <w:tcW w:w="6378" w:type="dxa"/>
          </w:tcPr>
          <w:p w14:paraId="1F73C349" w14:textId="77777777" w:rsidR="000D3F46" w:rsidRPr="000D3F46" w:rsidRDefault="000D3F46" w:rsidP="000D3F46">
            <w:pPr>
              <w:rPr>
                <w:sz w:val="16"/>
                <w:szCs w:val="16"/>
              </w:rPr>
            </w:pPr>
            <w:r w:rsidRPr="000D3F46">
              <w:rPr>
                <w:sz w:val="16"/>
                <w:szCs w:val="16"/>
              </w:rPr>
              <w:t>The secret used for encoding dynamically configured passwords for this broker.</w:t>
            </w:r>
          </w:p>
          <w:p w14:paraId="3717857C" w14:textId="77777777" w:rsidR="000D3F46" w:rsidRPr="000D3F46" w:rsidRDefault="000D3F46" w:rsidP="000D3F46">
            <w:pPr>
              <w:rPr>
                <w:sz w:val="16"/>
                <w:szCs w:val="16"/>
              </w:rPr>
            </w:pPr>
          </w:p>
          <w:p w14:paraId="1C68C835" w14:textId="77777777" w:rsidR="000D3F46" w:rsidRPr="000D3F46" w:rsidRDefault="000D3F46" w:rsidP="000D3F46">
            <w:pPr>
              <w:rPr>
                <w:sz w:val="16"/>
                <w:szCs w:val="16"/>
              </w:rPr>
            </w:pPr>
            <w:r w:rsidRPr="000D3F46">
              <w:rPr>
                <w:sz w:val="16"/>
                <w:szCs w:val="16"/>
              </w:rPr>
              <w:t>Type:</w:t>
            </w:r>
            <w:r w:rsidRPr="000D3F46">
              <w:rPr>
                <w:sz w:val="16"/>
                <w:szCs w:val="16"/>
              </w:rPr>
              <w:tab/>
              <w:t>password</w:t>
            </w:r>
          </w:p>
          <w:p w14:paraId="7AD54AC7" w14:textId="77777777" w:rsidR="000D3F46" w:rsidRPr="000D3F46" w:rsidRDefault="000D3F46" w:rsidP="000D3F46">
            <w:pPr>
              <w:rPr>
                <w:sz w:val="16"/>
                <w:szCs w:val="16"/>
              </w:rPr>
            </w:pPr>
            <w:r w:rsidRPr="000D3F46">
              <w:rPr>
                <w:sz w:val="16"/>
                <w:szCs w:val="16"/>
              </w:rPr>
              <w:t>Default:</w:t>
            </w:r>
            <w:r w:rsidRPr="000D3F46">
              <w:rPr>
                <w:sz w:val="16"/>
                <w:szCs w:val="16"/>
              </w:rPr>
              <w:tab/>
              <w:t>null</w:t>
            </w:r>
          </w:p>
          <w:p w14:paraId="63A2B6F7"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7452198A"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40083E8B" w14:textId="0CAAADFC" w:rsidR="00067C24" w:rsidRPr="00661CF9" w:rsidRDefault="000D3F46" w:rsidP="000D3F46">
            <w:pPr>
              <w:rPr>
                <w:sz w:val="16"/>
                <w:szCs w:val="16"/>
              </w:rPr>
            </w:pPr>
            <w:r w:rsidRPr="000D3F46">
              <w:rPr>
                <w:sz w:val="16"/>
                <w:szCs w:val="16"/>
              </w:rPr>
              <w:lastRenderedPageBreak/>
              <w:t>Update Mode:</w:t>
            </w:r>
            <w:r w:rsidRPr="000D3F46">
              <w:rPr>
                <w:sz w:val="16"/>
                <w:szCs w:val="16"/>
              </w:rPr>
              <w:tab/>
              <w:t>read-only</w:t>
            </w:r>
          </w:p>
        </w:tc>
      </w:tr>
      <w:tr w:rsidR="00067C24" w14:paraId="19DAFFCF" w14:textId="77777777" w:rsidTr="00BC25D5">
        <w:tc>
          <w:tcPr>
            <w:tcW w:w="4957" w:type="dxa"/>
          </w:tcPr>
          <w:p w14:paraId="11AB3879" w14:textId="6ED9E7AB" w:rsidR="00067C24" w:rsidRPr="00661CF9" w:rsidRDefault="00DA0C1D" w:rsidP="000900EC">
            <w:pPr>
              <w:tabs>
                <w:tab w:val="left" w:pos="682"/>
              </w:tabs>
              <w:rPr>
                <w:sz w:val="16"/>
                <w:szCs w:val="16"/>
              </w:rPr>
            </w:pPr>
            <w:r w:rsidRPr="00661CF9">
              <w:rPr>
                <w:sz w:val="16"/>
                <w:szCs w:val="16"/>
              </w:rPr>
              <w:lastRenderedPageBreak/>
              <w:t>principal.builder.class</w:t>
            </w:r>
          </w:p>
        </w:tc>
        <w:tc>
          <w:tcPr>
            <w:tcW w:w="6378" w:type="dxa"/>
          </w:tcPr>
          <w:p w14:paraId="47E219F0" w14:textId="77777777" w:rsidR="000D3F46" w:rsidRPr="000D3F46" w:rsidRDefault="000D3F46" w:rsidP="000D3F46">
            <w:pPr>
              <w:rPr>
                <w:sz w:val="16"/>
                <w:szCs w:val="16"/>
              </w:rPr>
            </w:pPr>
            <w:r w:rsidRPr="000D3F46">
              <w:rPr>
                <w:sz w:val="16"/>
                <w:szCs w:val="16"/>
              </w:rPr>
              <w:t>The fully qualified name of a class that implements the KafkaPrincipalBuilder interface, which is used to build the KafkaPrincipal object used during authorization. This config also supports the deprecated PrincipalBuilder interface which was previously used for client authentication over SSL. If no principal builder is defined, the default behavior depends on the security protocol in use. For SSL authentication, the principal will be derived using the rules defined by ssl.principal.mapping.rules applied on the distinguished name from the client certificate if one is provided; otherwise, if client authentication is not required, the principal name will be ANONYMOUS. For SASL authentication, the principal will be derived using the rules defined by sasl.kerberos.principal.to.local.rules if GSSAPI is in use, and the SASL authentication ID for other mechanisms. For PLAINTEXT, the principal will be ANONYMOUS.</w:t>
            </w:r>
          </w:p>
          <w:p w14:paraId="4809D9AA" w14:textId="77777777" w:rsidR="000D3F46" w:rsidRPr="000D3F46" w:rsidRDefault="000D3F46" w:rsidP="000D3F46">
            <w:pPr>
              <w:rPr>
                <w:sz w:val="16"/>
                <w:szCs w:val="16"/>
              </w:rPr>
            </w:pPr>
          </w:p>
          <w:p w14:paraId="3CF0218E" w14:textId="77777777" w:rsidR="000D3F46" w:rsidRPr="000D3F46" w:rsidRDefault="000D3F46" w:rsidP="000D3F46">
            <w:pPr>
              <w:rPr>
                <w:sz w:val="16"/>
                <w:szCs w:val="16"/>
              </w:rPr>
            </w:pPr>
            <w:r w:rsidRPr="000D3F46">
              <w:rPr>
                <w:sz w:val="16"/>
                <w:szCs w:val="16"/>
              </w:rPr>
              <w:t>Type:</w:t>
            </w:r>
            <w:r w:rsidRPr="000D3F46">
              <w:rPr>
                <w:sz w:val="16"/>
                <w:szCs w:val="16"/>
              </w:rPr>
              <w:tab/>
              <w:t>class</w:t>
            </w:r>
          </w:p>
          <w:p w14:paraId="63441369" w14:textId="77777777" w:rsidR="000D3F46" w:rsidRPr="000D3F46" w:rsidRDefault="000D3F46" w:rsidP="000D3F46">
            <w:pPr>
              <w:rPr>
                <w:sz w:val="16"/>
                <w:szCs w:val="16"/>
              </w:rPr>
            </w:pPr>
            <w:r w:rsidRPr="000D3F46">
              <w:rPr>
                <w:sz w:val="16"/>
                <w:szCs w:val="16"/>
              </w:rPr>
              <w:t>Default:</w:t>
            </w:r>
            <w:r w:rsidRPr="000D3F46">
              <w:rPr>
                <w:sz w:val="16"/>
                <w:szCs w:val="16"/>
              </w:rPr>
              <w:tab/>
              <w:t>null</w:t>
            </w:r>
          </w:p>
          <w:p w14:paraId="45A98048"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12AB1B88"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70A23513" w14:textId="494BEDEC" w:rsidR="00067C24" w:rsidRPr="00661CF9" w:rsidRDefault="000D3F46" w:rsidP="000D3F46">
            <w:pPr>
              <w:rPr>
                <w:sz w:val="16"/>
                <w:szCs w:val="16"/>
              </w:rPr>
            </w:pPr>
            <w:r w:rsidRPr="000D3F46">
              <w:rPr>
                <w:sz w:val="16"/>
                <w:szCs w:val="16"/>
              </w:rPr>
              <w:t>Update Mode:</w:t>
            </w:r>
            <w:r w:rsidRPr="000D3F46">
              <w:rPr>
                <w:sz w:val="16"/>
                <w:szCs w:val="16"/>
              </w:rPr>
              <w:tab/>
              <w:t>per-broker</w:t>
            </w:r>
          </w:p>
        </w:tc>
      </w:tr>
      <w:tr w:rsidR="00067C24" w14:paraId="4678DEF5" w14:textId="77777777" w:rsidTr="00BC25D5">
        <w:tc>
          <w:tcPr>
            <w:tcW w:w="4957" w:type="dxa"/>
          </w:tcPr>
          <w:p w14:paraId="01945CE1" w14:textId="3671CD48" w:rsidR="00067C24" w:rsidRPr="00661CF9" w:rsidRDefault="005E5560" w:rsidP="000900EC">
            <w:pPr>
              <w:tabs>
                <w:tab w:val="left" w:pos="682"/>
              </w:tabs>
              <w:rPr>
                <w:sz w:val="16"/>
                <w:szCs w:val="16"/>
              </w:rPr>
            </w:pPr>
            <w:r w:rsidRPr="00661CF9">
              <w:rPr>
                <w:sz w:val="16"/>
                <w:szCs w:val="16"/>
              </w:rPr>
              <w:t>producer.purgatory.purge.interval.requests</w:t>
            </w:r>
          </w:p>
        </w:tc>
        <w:tc>
          <w:tcPr>
            <w:tcW w:w="6378" w:type="dxa"/>
          </w:tcPr>
          <w:p w14:paraId="576E421E" w14:textId="77777777" w:rsidR="000D3F46" w:rsidRPr="000D3F46" w:rsidRDefault="000D3F46" w:rsidP="000D3F46">
            <w:pPr>
              <w:rPr>
                <w:sz w:val="16"/>
                <w:szCs w:val="16"/>
              </w:rPr>
            </w:pPr>
            <w:r w:rsidRPr="000D3F46">
              <w:rPr>
                <w:sz w:val="16"/>
                <w:szCs w:val="16"/>
              </w:rPr>
              <w:t>The purge interval (in number of requests) of the producer request purgatory</w:t>
            </w:r>
          </w:p>
          <w:p w14:paraId="3BEB5CEE" w14:textId="77777777" w:rsidR="000D3F46" w:rsidRPr="000D3F46" w:rsidRDefault="000D3F46" w:rsidP="000D3F46">
            <w:pPr>
              <w:rPr>
                <w:sz w:val="16"/>
                <w:szCs w:val="16"/>
              </w:rPr>
            </w:pPr>
          </w:p>
          <w:p w14:paraId="4F58DCBE"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1F194D67" w14:textId="77777777" w:rsidR="000D3F46" w:rsidRPr="000D3F46" w:rsidRDefault="000D3F46" w:rsidP="000D3F46">
            <w:pPr>
              <w:rPr>
                <w:sz w:val="16"/>
                <w:szCs w:val="16"/>
              </w:rPr>
            </w:pPr>
            <w:r w:rsidRPr="000D3F46">
              <w:rPr>
                <w:sz w:val="16"/>
                <w:szCs w:val="16"/>
              </w:rPr>
              <w:t>Default:</w:t>
            </w:r>
            <w:r w:rsidRPr="000D3F46">
              <w:rPr>
                <w:sz w:val="16"/>
                <w:szCs w:val="16"/>
              </w:rPr>
              <w:tab/>
              <w:t>1000</w:t>
            </w:r>
          </w:p>
          <w:p w14:paraId="28BB1CDF"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2D4F502F"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33BBCB74" w14:textId="56C3E541"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29391CF3" w14:textId="77777777" w:rsidTr="00BC25D5">
        <w:tc>
          <w:tcPr>
            <w:tcW w:w="4957" w:type="dxa"/>
          </w:tcPr>
          <w:p w14:paraId="260E3CBA" w14:textId="18261E8D" w:rsidR="00067C24" w:rsidRPr="00661CF9" w:rsidRDefault="005E5560" w:rsidP="000900EC">
            <w:pPr>
              <w:tabs>
                <w:tab w:val="left" w:pos="682"/>
              </w:tabs>
              <w:rPr>
                <w:sz w:val="16"/>
                <w:szCs w:val="16"/>
              </w:rPr>
            </w:pPr>
            <w:r w:rsidRPr="00661CF9">
              <w:rPr>
                <w:sz w:val="16"/>
                <w:szCs w:val="16"/>
              </w:rPr>
              <w:t>queued.max.request.bytes</w:t>
            </w:r>
          </w:p>
        </w:tc>
        <w:tc>
          <w:tcPr>
            <w:tcW w:w="6378" w:type="dxa"/>
          </w:tcPr>
          <w:p w14:paraId="1619B34E" w14:textId="77777777" w:rsidR="000D3F46" w:rsidRPr="000D3F46" w:rsidRDefault="000D3F46" w:rsidP="000D3F46">
            <w:pPr>
              <w:rPr>
                <w:sz w:val="16"/>
                <w:szCs w:val="16"/>
              </w:rPr>
            </w:pPr>
            <w:r w:rsidRPr="000D3F46">
              <w:rPr>
                <w:sz w:val="16"/>
                <w:szCs w:val="16"/>
              </w:rPr>
              <w:t>The number of queued bytes allowed before no more requests are read</w:t>
            </w:r>
          </w:p>
          <w:p w14:paraId="7300620B" w14:textId="77777777" w:rsidR="000D3F46" w:rsidRPr="000D3F46" w:rsidRDefault="000D3F46" w:rsidP="000D3F46">
            <w:pPr>
              <w:rPr>
                <w:sz w:val="16"/>
                <w:szCs w:val="16"/>
              </w:rPr>
            </w:pPr>
          </w:p>
          <w:p w14:paraId="70BE2E5D" w14:textId="77777777" w:rsidR="000D3F46" w:rsidRPr="000D3F46" w:rsidRDefault="000D3F46" w:rsidP="000D3F46">
            <w:pPr>
              <w:rPr>
                <w:sz w:val="16"/>
                <w:szCs w:val="16"/>
              </w:rPr>
            </w:pPr>
            <w:r w:rsidRPr="000D3F46">
              <w:rPr>
                <w:sz w:val="16"/>
                <w:szCs w:val="16"/>
              </w:rPr>
              <w:t>Type:</w:t>
            </w:r>
            <w:r w:rsidRPr="000D3F46">
              <w:rPr>
                <w:sz w:val="16"/>
                <w:szCs w:val="16"/>
              </w:rPr>
              <w:tab/>
              <w:t>long</w:t>
            </w:r>
          </w:p>
          <w:p w14:paraId="4B05950E" w14:textId="77777777" w:rsidR="000D3F46" w:rsidRPr="000D3F46" w:rsidRDefault="000D3F46" w:rsidP="000D3F46">
            <w:pPr>
              <w:rPr>
                <w:sz w:val="16"/>
                <w:szCs w:val="16"/>
              </w:rPr>
            </w:pPr>
            <w:r w:rsidRPr="000D3F46">
              <w:rPr>
                <w:sz w:val="16"/>
                <w:szCs w:val="16"/>
              </w:rPr>
              <w:t>Default:</w:t>
            </w:r>
            <w:r w:rsidRPr="000D3F46">
              <w:rPr>
                <w:sz w:val="16"/>
                <w:szCs w:val="16"/>
              </w:rPr>
              <w:tab/>
              <w:t>-1</w:t>
            </w:r>
          </w:p>
          <w:p w14:paraId="303409E3"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576C0E19"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0B3C73F4" w14:textId="6765BD9B"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57A67372" w14:textId="77777777" w:rsidTr="00BC25D5">
        <w:tc>
          <w:tcPr>
            <w:tcW w:w="4957" w:type="dxa"/>
          </w:tcPr>
          <w:p w14:paraId="0F1870CB" w14:textId="6737D704" w:rsidR="00067C24" w:rsidRPr="00661CF9" w:rsidRDefault="00127EAE" w:rsidP="000900EC">
            <w:pPr>
              <w:tabs>
                <w:tab w:val="left" w:pos="682"/>
              </w:tabs>
              <w:rPr>
                <w:sz w:val="16"/>
                <w:szCs w:val="16"/>
              </w:rPr>
            </w:pPr>
            <w:r w:rsidRPr="00661CF9">
              <w:rPr>
                <w:sz w:val="16"/>
                <w:szCs w:val="16"/>
              </w:rPr>
              <w:t>replica.fetch.backoff.ms</w:t>
            </w:r>
          </w:p>
        </w:tc>
        <w:tc>
          <w:tcPr>
            <w:tcW w:w="6378" w:type="dxa"/>
          </w:tcPr>
          <w:p w14:paraId="0C8B9566" w14:textId="77777777" w:rsidR="000D3F46" w:rsidRPr="000D3F46" w:rsidRDefault="000D3F46" w:rsidP="000D3F46">
            <w:pPr>
              <w:rPr>
                <w:sz w:val="16"/>
                <w:szCs w:val="16"/>
              </w:rPr>
            </w:pPr>
            <w:r w:rsidRPr="000D3F46">
              <w:rPr>
                <w:sz w:val="16"/>
                <w:szCs w:val="16"/>
              </w:rPr>
              <w:t>The amount of time to sleep when fetch partition error occurs.</w:t>
            </w:r>
          </w:p>
          <w:p w14:paraId="61EF308F" w14:textId="77777777" w:rsidR="000D3F46" w:rsidRPr="000D3F46" w:rsidRDefault="000D3F46" w:rsidP="000D3F46">
            <w:pPr>
              <w:rPr>
                <w:sz w:val="16"/>
                <w:szCs w:val="16"/>
              </w:rPr>
            </w:pPr>
          </w:p>
          <w:p w14:paraId="3026DB3B"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5DB534E2" w14:textId="77777777" w:rsidR="000D3F46" w:rsidRPr="000D3F46" w:rsidRDefault="000D3F46" w:rsidP="000D3F46">
            <w:pPr>
              <w:rPr>
                <w:sz w:val="16"/>
                <w:szCs w:val="16"/>
              </w:rPr>
            </w:pPr>
            <w:r w:rsidRPr="000D3F46">
              <w:rPr>
                <w:sz w:val="16"/>
                <w:szCs w:val="16"/>
              </w:rPr>
              <w:t>Default:</w:t>
            </w:r>
            <w:r w:rsidRPr="000D3F46">
              <w:rPr>
                <w:sz w:val="16"/>
                <w:szCs w:val="16"/>
              </w:rPr>
              <w:tab/>
              <w:t>1000 (1 second)</w:t>
            </w:r>
          </w:p>
          <w:p w14:paraId="0BBAA2C3"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1202D275"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37ABDF68" w14:textId="11508E26"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274E22F0" w14:textId="77777777" w:rsidTr="00BC25D5">
        <w:tc>
          <w:tcPr>
            <w:tcW w:w="4957" w:type="dxa"/>
          </w:tcPr>
          <w:p w14:paraId="27A7AE03" w14:textId="5CF5BA6E" w:rsidR="00067C24" w:rsidRPr="00661CF9" w:rsidRDefault="00127EAE" w:rsidP="000900EC">
            <w:pPr>
              <w:tabs>
                <w:tab w:val="left" w:pos="682"/>
              </w:tabs>
              <w:rPr>
                <w:sz w:val="16"/>
                <w:szCs w:val="16"/>
              </w:rPr>
            </w:pPr>
            <w:r w:rsidRPr="00661CF9">
              <w:rPr>
                <w:sz w:val="16"/>
                <w:szCs w:val="16"/>
              </w:rPr>
              <w:t>replica.fetch.max.bytes</w:t>
            </w:r>
          </w:p>
        </w:tc>
        <w:tc>
          <w:tcPr>
            <w:tcW w:w="6378" w:type="dxa"/>
          </w:tcPr>
          <w:p w14:paraId="1A10C29A" w14:textId="77777777" w:rsidR="000D3F46" w:rsidRPr="000D3F46" w:rsidRDefault="000D3F46" w:rsidP="000D3F46">
            <w:pPr>
              <w:rPr>
                <w:sz w:val="16"/>
                <w:szCs w:val="16"/>
              </w:rPr>
            </w:pPr>
            <w:r w:rsidRPr="000D3F46">
              <w:rPr>
                <w:sz w:val="16"/>
                <w:szCs w:val="16"/>
              </w:rPr>
              <w:t>The number of bytes of messages to attempt to fetch for each partition. This is not an absolute maximum, if the first record batch in the first non-empty partition of the fetch is larger than this value, the record batch will still be returned to ensure that progress can be made. The maximum record batch size accepted by the broker is defined via message.max.bytes (broker config) or max.message.bytes (topic config).</w:t>
            </w:r>
          </w:p>
          <w:p w14:paraId="1006471E" w14:textId="77777777" w:rsidR="000D3F46" w:rsidRPr="000D3F46" w:rsidRDefault="000D3F46" w:rsidP="000D3F46">
            <w:pPr>
              <w:rPr>
                <w:sz w:val="16"/>
                <w:szCs w:val="16"/>
              </w:rPr>
            </w:pPr>
          </w:p>
          <w:p w14:paraId="5BE31413"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3186165D" w14:textId="77777777" w:rsidR="000D3F46" w:rsidRPr="000D3F46" w:rsidRDefault="000D3F46" w:rsidP="000D3F46">
            <w:pPr>
              <w:rPr>
                <w:sz w:val="16"/>
                <w:szCs w:val="16"/>
              </w:rPr>
            </w:pPr>
            <w:r w:rsidRPr="000D3F46">
              <w:rPr>
                <w:sz w:val="16"/>
                <w:szCs w:val="16"/>
              </w:rPr>
              <w:t>Default:</w:t>
            </w:r>
            <w:r w:rsidRPr="000D3F46">
              <w:rPr>
                <w:sz w:val="16"/>
                <w:szCs w:val="16"/>
              </w:rPr>
              <w:tab/>
              <w:t>1048576 (1 mebibyte)</w:t>
            </w:r>
          </w:p>
          <w:p w14:paraId="0014B220"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35021BEA"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66CB7B82" w14:textId="2CF5B2E2"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02B4AB8D" w14:textId="77777777" w:rsidTr="00BC25D5">
        <w:tc>
          <w:tcPr>
            <w:tcW w:w="4957" w:type="dxa"/>
          </w:tcPr>
          <w:p w14:paraId="7B9F1C90" w14:textId="5628A647" w:rsidR="00067C24" w:rsidRPr="00661CF9" w:rsidRDefault="00EE3105" w:rsidP="000900EC">
            <w:pPr>
              <w:tabs>
                <w:tab w:val="left" w:pos="682"/>
              </w:tabs>
              <w:rPr>
                <w:sz w:val="16"/>
                <w:szCs w:val="16"/>
              </w:rPr>
            </w:pPr>
            <w:r w:rsidRPr="00661CF9">
              <w:rPr>
                <w:sz w:val="16"/>
                <w:szCs w:val="16"/>
              </w:rPr>
              <w:t>replica.fetch.response.max.bytes</w:t>
            </w:r>
          </w:p>
        </w:tc>
        <w:tc>
          <w:tcPr>
            <w:tcW w:w="6378" w:type="dxa"/>
          </w:tcPr>
          <w:p w14:paraId="34D889B9" w14:textId="77777777" w:rsidR="006B530F" w:rsidRPr="006B530F" w:rsidRDefault="006B530F" w:rsidP="006B530F">
            <w:pPr>
              <w:rPr>
                <w:sz w:val="16"/>
                <w:szCs w:val="16"/>
              </w:rPr>
            </w:pPr>
            <w:r w:rsidRPr="006B530F">
              <w:rPr>
                <w:sz w:val="16"/>
                <w:szCs w:val="16"/>
              </w:rPr>
              <w:t>Maximum bytes expected for the entire fetch response. Records are fetched in batches, and if the first record batch in the first non-empty partition of the fetch is larger than this value, the record batch will still be returned to ensure that progress can be made. As such, this is not an absolute maximum. The maximum record batch size accepted by the broker is defined via message.max.bytes (broker config) or max.message.bytes (topic config).</w:t>
            </w:r>
          </w:p>
          <w:p w14:paraId="7228568B" w14:textId="77777777" w:rsidR="006B530F" w:rsidRPr="006B530F" w:rsidRDefault="006B530F" w:rsidP="006B530F">
            <w:pPr>
              <w:rPr>
                <w:sz w:val="16"/>
                <w:szCs w:val="16"/>
              </w:rPr>
            </w:pPr>
          </w:p>
          <w:p w14:paraId="108D189F" w14:textId="77777777" w:rsidR="006B530F" w:rsidRPr="006B530F" w:rsidRDefault="006B530F" w:rsidP="006B530F">
            <w:pPr>
              <w:rPr>
                <w:sz w:val="16"/>
                <w:szCs w:val="16"/>
              </w:rPr>
            </w:pPr>
            <w:r w:rsidRPr="006B530F">
              <w:rPr>
                <w:sz w:val="16"/>
                <w:szCs w:val="16"/>
              </w:rPr>
              <w:t>Type:</w:t>
            </w:r>
            <w:r w:rsidRPr="006B530F">
              <w:rPr>
                <w:sz w:val="16"/>
                <w:szCs w:val="16"/>
              </w:rPr>
              <w:tab/>
              <w:t>int</w:t>
            </w:r>
          </w:p>
          <w:p w14:paraId="0FF644A3" w14:textId="77777777" w:rsidR="006B530F" w:rsidRPr="006B530F" w:rsidRDefault="006B530F" w:rsidP="006B530F">
            <w:pPr>
              <w:rPr>
                <w:sz w:val="16"/>
                <w:szCs w:val="16"/>
              </w:rPr>
            </w:pPr>
            <w:r w:rsidRPr="006B530F">
              <w:rPr>
                <w:sz w:val="16"/>
                <w:szCs w:val="16"/>
              </w:rPr>
              <w:t>Default:</w:t>
            </w:r>
            <w:r w:rsidRPr="006B530F">
              <w:rPr>
                <w:sz w:val="16"/>
                <w:szCs w:val="16"/>
              </w:rPr>
              <w:tab/>
              <w:t>10485760 (10 mebibytes)</w:t>
            </w:r>
          </w:p>
          <w:p w14:paraId="75B3CF85" w14:textId="77777777" w:rsidR="006B530F" w:rsidRPr="006B530F" w:rsidRDefault="006B530F" w:rsidP="006B530F">
            <w:pPr>
              <w:rPr>
                <w:sz w:val="16"/>
                <w:szCs w:val="16"/>
              </w:rPr>
            </w:pPr>
            <w:r w:rsidRPr="006B530F">
              <w:rPr>
                <w:sz w:val="16"/>
                <w:szCs w:val="16"/>
              </w:rPr>
              <w:t>Valid Values:</w:t>
            </w:r>
            <w:r w:rsidRPr="006B530F">
              <w:rPr>
                <w:sz w:val="16"/>
                <w:szCs w:val="16"/>
              </w:rPr>
              <w:tab/>
              <w:t>[0,...]</w:t>
            </w:r>
          </w:p>
          <w:p w14:paraId="0E2D04E6" w14:textId="77777777" w:rsidR="006B530F" w:rsidRPr="006B530F" w:rsidRDefault="006B530F" w:rsidP="006B530F">
            <w:pPr>
              <w:rPr>
                <w:sz w:val="16"/>
                <w:szCs w:val="16"/>
              </w:rPr>
            </w:pPr>
            <w:r w:rsidRPr="006B530F">
              <w:rPr>
                <w:sz w:val="16"/>
                <w:szCs w:val="16"/>
              </w:rPr>
              <w:t>Importance:</w:t>
            </w:r>
            <w:r w:rsidRPr="006B530F">
              <w:rPr>
                <w:sz w:val="16"/>
                <w:szCs w:val="16"/>
              </w:rPr>
              <w:tab/>
              <w:t>medium</w:t>
            </w:r>
          </w:p>
          <w:p w14:paraId="2217B62D" w14:textId="7021AE77" w:rsidR="00067C24" w:rsidRPr="00661CF9" w:rsidRDefault="006B530F" w:rsidP="006B530F">
            <w:pPr>
              <w:rPr>
                <w:sz w:val="16"/>
                <w:szCs w:val="16"/>
              </w:rPr>
            </w:pPr>
            <w:r w:rsidRPr="006B530F">
              <w:rPr>
                <w:sz w:val="16"/>
                <w:szCs w:val="16"/>
              </w:rPr>
              <w:t>Update Mode:</w:t>
            </w:r>
            <w:r w:rsidRPr="006B530F">
              <w:rPr>
                <w:sz w:val="16"/>
                <w:szCs w:val="16"/>
              </w:rPr>
              <w:tab/>
              <w:t>read-only</w:t>
            </w:r>
          </w:p>
        </w:tc>
      </w:tr>
      <w:tr w:rsidR="00067C24" w14:paraId="2745E4C0" w14:textId="77777777" w:rsidTr="00BC25D5">
        <w:tc>
          <w:tcPr>
            <w:tcW w:w="4957" w:type="dxa"/>
          </w:tcPr>
          <w:p w14:paraId="6825F379" w14:textId="621531B4" w:rsidR="00067C24" w:rsidRPr="00661CF9" w:rsidRDefault="00872323" w:rsidP="000900EC">
            <w:pPr>
              <w:tabs>
                <w:tab w:val="left" w:pos="682"/>
              </w:tabs>
              <w:rPr>
                <w:sz w:val="16"/>
                <w:szCs w:val="16"/>
              </w:rPr>
            </w:pPr>
            <w:r w:rsidRPr="00661CF9">
              <w:rPr>
                <w:sz w:val="16"/>
                <w:szCs w:val="16"/>
              </w:rPr>
              <w:t>replica.selector.class</w:t>
            </w:r>
          </w:p>
        </w:tc>
        <w:tc>
          <w:tcPr>
            <w:tcW w:w="6378" w:type="dxa"/>
          </w:tcPr>
          <w:p w14:paraId="3B091566" w14:textId="77777777" w:rsidR="006B530F" w:rsidRPr="006B530F" w:rsidRDefault="006B530F" w:rsidP="006B530F">
            <w:pPr>
              <w:rPr>
                <w:sz w:val="16"/>
                <w:szCs w:val="16"/>
              </w:rPr>
            </w:pPr>
            <w:r w:rsidRPr="006B530F">
              <w:rPr>
                <w:sz w:val="16"/>
                <w:szCs w:val="16"/>
              </w:rPr>
              <w:t>The fully qualified class name that implements ReplicaSelector. This is used by the broker to find the preferred read replica. By default, we use an implementation that returns the leader.</w:t>
            </w:r>
          </w:p>
          <w:p w14:paraId="6686ABC4" w14:textId="77777777" w:rsidR="006B530F" w:rsidRPr="006B530F" w:rsidRDefault="006B530F" w:rsidP="006B530F">
            <w:pPr>
              <w:rPr>
                <w:sz w:val="16"/>
                <w:szCs w:val="16"/>
              </w:rPr>
            </w:pPr>
          </w:p>
          <w:p w14:paraId="57786381" w14:textId="77777777" w:rsidR="006B530F" w:rsidRPr="006B530F" w:rsidRDefault="006B530F" w:rsidP="006B530F">
            <w:pPr>
              <w:rPr>
                <w:sz w:val="16"/>
                <w:szCs w:val="16"/>
              </w:rPr>
            </w:pPr>
            <w:r w:rsidRPr="006B530F">
              <w:rPr>
                <w:sz w:val="16"/>
                <w:szCs w:val="16"/>
              </w:rPr>
              <w:t>Type:</w:t>
            </w:r>
            <w:r w:rsidRPr="006B530F">
              <w:rPr>
                <w:sz w:val="16"/>
                <w:szCs w:val="16"/>
              </w:rPr>
              <w:tab/>
              <w:t>string</w:t>
            </w:r>
          </w:p>
          <w:p w14:paraId="408E3BE2" w14:textId="77777777" w:rsidR="006B530F" w:rsidRPr="006B530F" w:rsidRDefault="006B530F" w:rsidP="006B530F">
            <w:pPr>
              <w:rPr>
                <w:sz w:val="16"/>
                <w:szCs w:val="16"/>
              </w:rPr>
            </w:pPr>
            <w:r w:rsidRPr="006B530F">
              <w:rPr>
                <w:sz w:val="16"/>
                <w:szCs w:val="16"/>
              </w:rPr>
              <w:t>Default:</w:t>
            </w:r>
            <w:r w:rsidRPr="006B530F">
              <w:rPr>
                <w:sz w:val="16"/>
                <w:szCs w:val="16"/>
              </w:rPr>
              <w:tab/>
              <w:t>null</w:t>
            </w:r>
          </w:p>
          <w:p w14:paraId="2B9C15C9" w14:textId="77777777" w:rsidR="006B530F" w:rsidRPr="006B530F" w:rsidRDefault="006B530F" w:rsidP="006B530F">
            <w:pPr>
              <w:rPr>
                <w:sz w:val="16"/>
                <w:szCs w:val="16"/>
              </w:rPr>
            </w:pPr>
            <w:r w:rsidRPr="006B530F">
              <w:rPr>
                <w:sz w:val="16"/>
                <w:szCs w:val="16"/>
              </w:rPr>
              <w:t>Valid Values:</w:t>
            </w:r>
            <w:r w:rsidRPr="006B530F">
              <w:rPr>
                <w:sz w:val="16"/>
                <w:szCs w:val="16"/>
              </w:rPr>
              <w:tab/>
            </w:r>
          </w:p>
          <w:p w14:paraId="1DFC7AD7" w14:textId="77777777" w:rsidR="006B530F" w:rsidRPr="006B530F" w:rsidRDefault="006B530F" w:rsidP="006B530F">
            <w:pPr>
              <w:rPr>
                <w:sz w:val="16"/>
                <w:szCs w:val="16"/>
              </w:rPr>
            </w:pPr>
            <w:r w:rsidRPr="006B530F">
              <w:rPr>
                <w:sz w:val="16"/>
                <w:szCs w:val="16"/>
              </w:rPr>
              <w:t>Importance:</w:t>
            </w:r>
            <w:r w:rsidRPr="006B530F">
              <w:rPr>
                <w:sz w:val="16"/>
                <w:szCs w:val="16"/>
              </w:rPr>
              <w:tab/>
              <w:t>medium</w:t>
            </w:r>
          </w:p>
          <w:p w14:paraId="12FA4C18" w14:textId="7A015422" w:rsidR="00067C24" w:rsidRPr="00661CF9" w:rsidRDefault="006B530F" w:rsidP="006B530F">
            <w:pPr>
              <w:rPr>
                <w:sz w:val="16"/>
                <w:szCs w:val="16"/>
              </w:rPr>
            </w:pPr>
            <w:r w:rsidRPr="006B530F">
              <w:rPr>
                <w:sz w:val="16"/>
                <w:szCs w:val="16"/>
              </w:rPr>
              <w:t>Update Mode:</w:t>
            </w:r>
            <w:r w:rsidRPr="006B530F">
              <w:rPr>
                <w:sz w:val="16"/>
                <w:szCs w:val="16"/>
              </w:rPr>
              <w:tab/>
              <w:t>read-only</w:t>
            </w:r>
          </w:p>
        </w:tc>
      </w:tr>
      <w:tr w:rsidR="00067C24" w14:paraId="59716B40" w14:textId="77777777" w:rsidTr="00BC25D5">
        <w:tc>
          <w:tcPr>
            <w:tcW w:w="4957" w:type="dxa"/>
          </w:tcPr>
          <w:p w14:paraId="3F655DC9" w14:textId="2DBB9A15" w:rsidR="00067C24" w:rsidRPr="00661CF9" w:rsidRDefault="00C463C0" w:rsidP="000900EC">
            <w:pPr>
              <w:tabs>
                <w:tab w:val="left" w:pos="682"/>
              </w:tabs>
              <w:rPr>
                <w:sz w:val="16"/>
                <w:szCs w:val="16"/>
              </w:rPr>
            </w:pPr>
            <w:r w:rsidRPr="00661CF9">
              <w:rPr>
                <w:sz w:val="16"/>
                <w:szCs w:val="16"/>
              </w:rPr>
              <w:lastRenderedPageBreak/>
              <w:t>reserved.broker.max.id</w:t>
            </w:r>
          </w:p>
        </w:tc>
        <w:tc>
          <w:tcPr>
            <w:tcW w:w="6378" w:type="dxa"/>
          </w:tcPr>
          <w:p w14:paraId="2678A688" w14:textId="77777777" w:rsidR="006B530F" w:rsidRPr="006B530F" w:rsidRDefault="006B530F" w:rsidP="006B530F">
            <w:pPr>
              <w:rPr>
                <w:sz w:val="16"/>
                <w:szCs w:val="16"/>
              </w:rPr>
            </w:pPr>
            <w:r w:rsidRPr="006B530F">
              <w:rPr>
                <w:sz w:val="16"/>
                <w:szCs w:val="16"/>
              </w:rPr>
              <w:t>Max number that can be used for a broker.id</w:t>
            </w:r>
          </w:p>
          <w:p w14:paraId="7D997649" w14:textId="77777777" w:rsidR="006B530F" w:rsidRPr="006B530F" w:rsidRDefault="006B530F" w:rsidP="006B530F">
            <w:pPr>
              <w:rPr>
                <w:sz w:val="16"/>
                <w:szCs w:val="16"/>
              </w:rPr>
            </w:pPr>
          </w:p>
          <w:p w14:paraId="035BD3C9" w14:textId="77777777" w:rsidR="006B530F" w:rsidRPr="006B530F" w:rsidRDefault="006B530F" w:rsidP="006B530F">
            <w:pPr>
              <w:rPr>
                <w:sz w:val="16"/>
                <w:szCs w:val="16"/>
              </w:rPr>
            </w:pPr>
            <w:r w:rsidRPr="006B530F">
              <w:rPr>
                <w:sz w:val="16"/>
                <w:szCs w:val="16"/>
              </w:rPr>
              <w:t>Type:</w:t>
            </w:r>
            <w:r w:rsidRPr="006B530F">
              <w:rPr>
                <w:sz w:val="16"/>
                <w:szCs w:val="16"/>
              </w:rPr>
              <w:tab/>
              <w:t>int</w:t>
            </w:r>
          </w:p>
          <w:p w14:paraId="74D86842" w14:textId="77777777" w:rsidR="006B530F" w:rsidRPr="006B530F" w:rsidRDefault="006B530F" w:rsidP="006B530F">
            <w:pPr>
              <w:rPr>
                <w:sz w:val="16"/>
                <w:szCs w:val="16"/>
              </w:rPr>
            </w:pPr>
            <w:r w:rsidRPr="006B530F">
              <w:rPr>
                <w:sz w:val="16"/>
                <w:szCs w:val="16"/>
              </w:rPr>
              <w:t>Default:</w:t>
            </w:r>
            <w:r w:rsidRPr="006B530F">
              <w:rPr>
                <w:sz w:val="16"/>
                <w:szCs w:val="16"/>
              </w:rPr>
              <w:tab/>
              <w:t>1000</w:t>
            </w:r>
          </w:p>
          <w:p w14:paraId="2D24AC8E" w14:textId="77777777" w:rsidR="006B530F" w:rsidRPr="006B530F" w:rsidRDefault="006B530F" w:rsidP="006B530F">
            <w:pPr>
              <w:rPr>
                <w:sz w:val="16"/>
                <w:szCs w:val="16"/>
              </w:rPr>
            </w:pPr>
            <w:r w:rsidRPr="006B530F">
              <w:rPr>
                <w:sz w:val="16"/>
                <w:szCs w:val="16"/>
              </w:rPr>
              <w:t>Valid Values:</w:t>
            </w:r>
            <w:r w:rsidRPr="006B530F">
              <w:rPr>
                <w:sz w:val="16"/>
                <w:szCs w:val="16"/>
              </w:rPr>
              <w:tab/>
              <w:t>[0,...]</w:t>
            </w:r>
          </w:p>
          <w:p w14:paraId="72FC91BC" w14:textId="77777777" w:rsidR="006B530F" w:rsidRPr="006B530F" w:rsidRDefault="006B530F" w:rsidP="006B530F">
            <w:pPr>
              <w:rPr>
                <w:sz w:val="16"/>
                <w:szCs w:val="16"/>
              </w:rPr>
            </w:pPr>
            <w:r w:rsidRPr="006B530F">
              <w:rPr>
                <w:sz w:val="16"/>
                <w:szCs w:val="16"/>
              </w:rPr>
              <w:t>Importance:</w:t>
            </w:r>
            <w:r w:rsidRPr="006B530F">
              <w:rPr>
                <w:sz w:val="16"/>
                <w:szCs w:val="16"/>
              </w:rPr>
              <w:tab/>
              <w:t>medium</w:t>
            </w:r>
          </w:p>
          <w:p w14:paraId="2ECBBF2A" w14:textId="5E6FC471" w:rsidR="00067C24" w:rsidRPr="00661CF9" w:rsidRDefault="006B530F" w:rsidP="006B530F">
            <w:pPr>
              <w:rPr>
                <w:sz w:val="16"/>
                <w:szCs w:val="16"/>
              </w:rPr>
            </w:pPr>
            <w:r w:rsidRPr="006B530F">
              <w:rPr>
                <w:sz w:val="16"/>
                <w:szCs w:val="16"/>
              </w:rPr>
              <w:t>Update Mode:</w:t>
            </w:r>
            <w:r w:rsidRPr="006B530F">
              <w:rPr>
                <w:sz w:val="16"/>
                <w:szCs w:val="16"/>
              </w:rPr>
              <w:tab/>
              <w:t>read-only</w:t>
            </w:r>
          </w:p>
        </w:tc>
      </w:tr>
      <w:tr w:rsidR="00067C24" w14:paraId="2A8ECE06" w14:textId="77777777" w:rsidTr="00BC25D5">
        <w:tc>
          <w:tcPr>
            <w:tcW w:w="4957" w:type="dxa"/>
          </w:tcPr>
          <w:p w14:paraId="6F2C4A8B" w14:textId="7DDDC104" w:rsidR="00067C24" w:rsidRPr="00661CF9" w:rsidRDefault="000342E4" w:rsidP="000900EC">
            <w:pPr>
              <w:tabs>
                <w:tab w:val="left" w:pos="682"/>
              </w:tabs>
              <w:rPr>
                <w:sz w:val="16"/>
                <w:szCs w:val="16"/>
              </w:rPr>
            </w:pPr>
            <w:r w:rsidRPr="00661CF9">
              <w:rPr>
                <w:sz w:val="16"/>
                <w:szCs w:val="16"/>
              </w:rPr>
              <w:t>sasl.client.callback.handler.class</w:t>
            </w:r>
          </w:p>
        </w:tc>
        <w:tc>
          <w:tcPr>
            <w:tcW w:w="6378" w:type="dxa"/>
          </w:tcPr>
          <w:p w14:paraId="5D1060FB" w14:textId="77777777" w:rsidR="005E088B" w:rsidRPr="005E088B" w:rsidRDefault="005E088B" w:rsidP="005E088B">
            <w:pPr>
              <w:rPr>
                <w:sz w:val="16"/>
                <w:szCs w:val="16"/>
              </w:rPr>
            </w:pPr>
            <w:r w:rsidRPr="005E088B">
              <w:rPr>
                <w:sz w:val="16"/>
                <w:szCs w:val="16"/>
              </w:rPr>
              <w:t>The fully qualified name of a SASL client callback handler class that implements the AuthenticateCallbackHandler interface.</w:t>
            </w:r>
          </w:p>
          <w:p w14:paraId="58656B7A" w14:textId="77777777" w:rsidR="005E088B" w:rsidRPr="005E088B" w:rsidRDefault="005E088B" w:rsidP="005E088B">
            <w:pPr>
              <w:rPr>
                <w:sz w:val="16"/>
                <w:szCs w:val="16"/>
              </w:rPr>
            </w:pPr>
          </w:p>
          <w:p w14:paraId="45D90F8C" w14:textId="77777777" w:rsidR="005E088B" w:rsidRPr="005E088B" w:rsidRDefault="005E088B" w:rsidP="005E088B">
            <w:pPr>
              <w:rPr>
                <w:sz w:val="16"/>
                <w:szCs w:val="16"/>
              </w:rPr>
            </w:pPr>
            <w:r w:rsidRPr="005E088B">
              <w:rPr>
                <w:sz w:val="16"/>
                <w:szCs w:val="16"/>
              </w:rPr>
              <w:t>Type:</w:t>
            </w:r>
            <w:r w:rsidRPr="005E088B">
              <w:rPr>
                <w:sz w:val="16"/>
                <w:szCs w:val="16"/>
              </w:rPr>
              <w:tab/>
              <w:t>class</w:t>
            </w:r>
          </w:p>
          <w:p w14:paraId="33363ABD"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42782613"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1659705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11349D9A" w14:textId="00374706" w:rsidR="00067C24" w:rsidRPr="00661CF9" w:rsidRDefault="005E088B" w:rsidP="005E088B">
            <w:pPr>
              <w:rPr>
                <w:sz w:val="16"/>
                <w:szCs w:val="16"/>
              </w:rPr>
            </w:pPr>
            <w:r w:rsidRPr="005E088B">
              <w:rPr>
                <w:sz w:val="16"/>
                <w:szCs w:val="16"/>
              </w:rPr>
              <w:t>Update Mode:</w:t>
            </w:r>
            <w:r w:rsidRPr="005E088B">
              <w:rPr>
                <w:sz w:val="16"/>
                <w:szCs w:val="16"/>
              </w:rPr>
              <w:tab/>
              <w:t>read-only</w:t>
            </w:r>
          </w:p>
        </w:tc>
      </w:tr>
      <w:tr w:rsidR="00067C24" w14:paraId="2D45A739" w14:textId="77777777" w:rsidTr="00BC25D5">
        <w:tc>
          <w:tcPr>
            <w:tcW w:w="4957" w:type="dxa"/>
          </w:tcPr>
          <w:p w14:paraId="4382950B" w14:textId="09233C71" w:rsidR="00067C24" w:rsidRPr="00661CF9" w:rsidRDefault="0010691D" w:rsidP="000900EC">
            <w:pPr>
              <w:tabs>
                <w:tab w:val="left" w:pos="682"/>
              </w:tabs>
              <w:rPr>
                <w:sz w:val="16"/>
                <w:szCs w:val="16"/>
              </w:rPr>
            </w:pPr>
            <w:r w:rsidRPr="00661CF9">
              <w:rPr>
                <w:sz w:val="16"/>
                <w:szCs w:val="16"/>
              </w:rPr>
              <w:t>sasl.enabled.mechanisms</w:t>
            </w:r>
          </w:p>
        </w:tc>
        <w:tc>
          <w:tcPr>
            <w:tcW w:w="6378" w:type="dxa"/>
          </w:tcPr>
          <w:p w14:paraId="173D4ABF" w14:textId="77777777" w:rsidR="005E088B" w:rsidRPr="005E088B" w:rsidRDefault="005E088B" w:rsidP="005E088B">
            <w:pPr>
              <w:rPr>
                <w:sz w:val="16"/>
                <w:szCs w:val="16"/>
              </w:rPr>
            </w:pPr>
            <w:r w:rsidRPr="005E088B">
              <w:rPr>
                <w:sz w:val="16"/>
                <w:szCs w:val="16"/>
              </w:rPr>
              <w:t>The list of SASL mechanisms enabled in the Kafka server. The list may contain any mechanism for which a security provider is available. Only GSSAPI is enabled by default.</w:t>
            </w:r>
          </w:p>
          <w:p w14:paraId="256946EC" w14:textId="77777777" w:rsidR="005E088B" w:rsidRPr="005E088B" w:rsidRDefault="005E088B" w:rsidP="005E088B">
            <w:pPr>
              <w:rPr>
                <w:sz w:val="16"/>
                <w:szCs w:val="16"/>
              </w:rPr>
            </w:pPr>
          </w:p>
          <w:p w14:paraId="52D294CA" w14:textId="77777777" w:rsidR="005E088B" w:rsidRPr="005E088B" w:rsidRDefault="005E088B" w:rsidP="005E088B">
            <w:pPr>
              <w:rPr>
                <w:sz w:val="16"/>
                <w:szCs w:val="16"/>
              </w:rPr>
            </w:pPr>
            <w:r w:rsidRPr="005E088B">
              <w:rPr>
                <w:sz w:val="16"/>
                <w:szCs w:val="16"/>
              </w:rPr>
              <w:t>Type:</w:t>
            </w:r>
            <w:r w:rsidRPr="005E088B">
              <w:rPr>
                <w:sz w:val="16"/>
                <w:szCs w:val="16"/>
              </w:rPr>
              <w:tab/>
              <w:t>list</w:t>
            </w:r>
          </w:p>
          <w:p w14:paraId="73A2E70A" w14:textId="77777777" w:rsidR="005E088B" w:rsidRPr="005E088B" w:rsidRDefault="005E088B" w:rsidP="005E088B">
            <w:pPr>
              <w:rPr>
                <w:sz w:val="16"/>
                <w:szCs w:val="16"/>
              </w:rPr>
            </w:pPr>
            <w:r w:rsidRPr="005E088B">
              <w:rPr>
                <w:sz w:val="16"/>
                <w:szCs w:val="16"/>
              </w:rPr>
              <w:t>Default:</w:t>
            </w:r>
            <w:r w:rsidRPr="005E088B">
              <w:rPr>
                <w:sz w:val="16"/>
                <w:szCs w:val="16"/>
              </w:rPr>
              <w:tab/>
              <w:t>GSSAPI</w:t>
            </w:r>
          </w:p>
          <w:p w14:paraId="4B866CC8"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7F08221F"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039CB12C" w14:textId="76120DEC"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52A11DD9" w14:textId="77777777" w:rsidTr="00BC25D5">
        <w:tc>
          <w:tcPr>
            <w:tcW w:w="4957" w:type="dxa"/>
          </w:tcPr>
          <w:p w14:paraId="642CFF0F" w14:textId="06C383C2" w:rsidR="00067C24" w:rsidRPr="00661CF9" w:rsidRDefault="0010691D" w:rsidP="000900EC">
            <w:pPr>
              <w:tabs>
                <w:tab w:val="left" w:pos="682"/>
              </w:tabs>
              <w:rPr>
                <w:sz w:val="16"/>
                <w:szCs w:val="16"/>
              </w:rPr>
            </w:pPr>
            <w:r w:rsidRPr="00661CF9">
              <w:rPr>
                <w:sz w:val="16"/>
                <w:szCs w:val="16"/>
              </w:rPr>
              <w:t>sasl.jaas.config</w:t>
            </w:r>
          </w:p>
        </w:tc>
        <w:tc>
          <w:tcPr>
            <w:tcW w:w="6378" w:type="dxa"/>
          </w:tcPr>
          <w:p w14:paraId="4A85ECB3" w14:textId="77777777" w:rsidR="005E088B" w:rsidRPr="005E088B" w:rsidRDefault="005E088B" w:rsidP="005E088B">
            <w:pPr>
              <w:rPr>
                <w:sz w:val="16"/>
                <w:szCs w:val="16"/>
              </w:rPr>
            </w:pPr>
            <w:r w:rsidRPr="005E088B">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0ED667AC" w14:textId="77777777" w:rsidR="005E088B" w:rsidRPr="005E088B" w:rsidRDefault="005E088B" w:rsidP="005E088B">
            <w:pPr>
              <w:rPr>
                <w:sz w:val="16"/>
                <w:szCs w:val="16"/>
              </w:rPr>
            </w:pPr>
          </w:p>
          <w:p w14:paraId="5253E064" w14:textId="77777777" w:rsidR="005E088B" w:rsidRPr="005E088B" w:rsidRDefault="005E088B" w:rsidP="005E088B">
            <w:pPr>
              <w:rPr>
                <w:sz w:val="16"/>
                <w:szCs w:val="16"/>
              </w:rPr>
            </w:pPr>
            <w:r w:rsidRPr="005E088B">
              <w:rPr>
                <w:sz w:val="16"/>
                <w:szCs w:val="16"/>
              </w:rPr>
              <w:t>Type:</w:t>
            </w:r>
            <w:r w:rsidRPr="005E088B">
              <w:rPr>
                <w:sz w:val="16"/>
                <w:szCs w:val="16"/>
              </w:rPr>
              <w:tab/>
              <w:t>password</w:t>
            </w:r>
          </w:p>
          <w:p w14:paraId="76D42AED"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447FB4B1"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7243C809"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D41DBFC" w14:textId="2D5DE407"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17C4AA33" w14:textId="77777777" w:rsidTr="00BC25D5">
        <w:tc>
          <w:tcPr>
            <w:tcW w:w="4957" w:type="dxa"/>
          </w:tcPr>
          <w:p w14:paraId="0A02FCBB" w14:textId="3FD90BAF" w:rsidR="00067C24" w:rsidRPr="00661CF9" w:rsidRDefault="00D671B6" w:rsidP="000900EC">
            <w:pPr>
              <w:tabs>
                <w:tab w:val="left" w:pos="682"/>
              </w:tabs>
              <w:rPr>
                <w:sz w:val="16"/>
                <w:szCs w:val="16"/>
              </w:rPr>
            </w:pPr>
            <w:r w:rsidRPr="00661CF9">
              <w:rPr>
                <w:sz w:val="16"/>
                <w:szCs w:val="16"/>
              </w:rPr>
              <w:t>sasl.kerberos.kinit.cmd</w:t>
            </w:r>
          </w:p>
        </w:tc>
        <w:tc>
          <w:tcPr>
            <w:tcW w:w="6378" w:type="dxa"/>
          </w:tcPr>
          <w:p w14:paraId="2AFC2F06" w14:textId="77777777" w:rsidR="005E088B" w:rsidRPr="005E088B" w:rsidRDefault="005E088B" w:rsidP="005E088B">
            <w:pPr>
              <w:rPr>
                <w:sz w:val="16"/>
                <w:szCs w:val="16"/>
              </w:rPr>
            </w:pPr>
            <w:r w:rsidRPr="005E088B">
              <w:rPr>
                <w:sz w:val="16"/>
                <w:szCs w:val="16"/>
              </w:rPr>
              <w:t>Kerberos kinit command path.</w:t>
            </w:r>
          </w:p>
          <w:p w14:paraId="27A4C65C" w14:textId="77777777" w:rsidR="005E088B" w:rsidRPr="005E088B" w:rsidRDefault="005E088B" w:rsidP="005E088B">
            <w:pPr>
              <w:rPr>
                <w:sz w:val="16"/>
                <w:szCs w:val="16"/>
              </w:rPr>
            </w:pPr>
          </w:p>
          <w:p w14:paraId="775A6E57" w14:textId="77777777" w:rsidR="005E088B" w:rsidRPr="005E088B" w:rsidRDefault="005E088B" w:rsidP="005E088B">
            <w:pPr>
              <w:rPr>
                <w:sz w:val="16"/>
                <w:szCs w:val="16"/>
              </w:rPr>
            </w:pPr>
            <w:r w:rsidRPr="005E088B">
              <w:rPr>
                <w:sz w:val="16"/>
                <w:szCs w:val="16"/>
              </w:rPr>
              <w:t>Type:</w:t>
            </w:r>
            <w:r w:rsidRPr="005E088B">
              <w:rPr>
                <w:sz w:val="16"/>
                <w:szCs w:val="16"/>
              </w:rPr>
              <w:tab/>
              <w:t>string</w:t>
            </w:r>
          </w:p>
          <w:p w14:paraId="63480547" w14:textId="77777777" w:rsidR="005E088B" w:rsidRPr="005E088B" w:rsidRDefault="005E088B" w:rsidP="005E088B">
            <w:pPr>
              <w:rPr>
                <w:sz w:val="16"/>
                <w:szCs w:val="16"/>
              </w:rPr>
            </w:pPr>
            <w:r w:rsidRPr="005E088B">
              <w:rPr>
                <w:sz w:val="16"/>
                <w:szCs w:val="16"/>
              </w:rPr>
              <w:t>Default:</w:t>
            </w:r>
            <w:r w:rsidRPr="005E088B">
              <w:rPr>
                <w:sz w:val="16"/>
                <w:szCs w:val="16"/>
              </w:rPr>
              <w:tab/>
              <w:t>/usr/bin/kinit</w:t>
            </w:r>
          </w:p>
          <w:p w14:paraId="5CFF506E"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49BD6B6B"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FA63ED1" w14:textId="02CED173"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5F562FF3" w14:textId="77777777" w:rsidTr="00BC25D5">
        <w:tc>
          <w:tcPr>
            <w:tcW w:w="4957" w:type="dxa"/>
          </w:tcPr>
          <w:p w14:paraId="6EC22AEF" w14:textId="361F2027" w:rsidR="00067C24" w:rsidRPr="00661CF9" w:rsidRDefault="00812209" w:rsidP="000900EC">
            <w:pPr>
              <w:tabs>
                <w:tab w:val="left" w:pos="682"/>
              </w:tabs>
              <w:rPr>
                <w:sz w:val="16"/>
                <w:szCs w:val="16"/>
              </w:rPr>
            </w:pPr>
            <w:r w:rsidRPr="00661CF9">
              <w:rPr>
                <w:sz w:val="16"/>
                <w:szCs w:val="16"/>
              </w:rPr>
              <w:t>sasl.kerberos.min.time.before.relogin</w:t>
            </w:r>
          </w:p>
        </w:tc>
        <w:tc>
          <w:tcPr>
            <w:tcW w:w="6378" w:type="dxa"/>
          </w:tcPr>
          <w:p w14:paraId="2183B59B" w14:textId="77777777" w:rsidR="005E088B" w:rsidRPr="005E088B" w:rsidRDefault="005E088B" w:rsidP="005E088B">
            <w:pPr>
              <w:rPr>
                <w:sz w:val="16"/>
                <w:szCs w:val="16"/>
              </w:rPr>
            </w:pPr>
            <w:r w:rsidRPr="005E088B">
              <w:rPr>
                <w:sz w:val="16"/>
                <w:szCs w:val="16"/>
              </w:rPr>
              <w:t>Login thread sleep time between refresh attempts.</w:t>
            </w:r>
          </w:p>
          <w:p w14:paraId="54DAC0FE" w14:textId="77777777" w:rsidR="005E088B" w:rsidRPr="005E088B" w:rsidRDefault="005E088B" w:rsidP="005E088B">
            <w:pPr>
              <w:rPr>
                <w:sz w:val="16"/>
                <w:szCs w:val="16"/>
              </w:rPr>
            </w:pPr>
          </w:p>
          <w:p w14:paraId="672AA743" w14:textId="77777777" w:rsidR="005E088B" w:rsidRPr="005E088B" w:rsidRDefault="005E088B" w:rsidP="005E088B">
            <w:pPr>
              <w:rPr>
                <w:sz w:val="16"/>
                <w:szCs w:val="16"/>
              </w:rPr>
            </w:pPr>
            <w:r w:rsidRPr="005E088B">
              <w:rPr>
                <w:sz w:val="16"/>
                <w:szCs w:val="16"/>
              </w:rPr>
              <w:t>Type:</w:t>
            </w:r>
            <w:r w:rsidRPr="005E088B">
              <w:rPr>
                <w:sz w:val="16"/>
                <w:szCs w:val="16"/>
              </w:rPr>
              <w:tab/>
              <w:t>long</w:t>
            </w:r>
          </w:p>
          <w:p w14:paraId="6A5FB11E" w14:textId="77777777" w:rsidR="005E088B" w:rsidRPr="005E088B" w:rsidRDefault="005E088B" w:rsidP="005E088B">
            <w:pPr>
              <w:rPr>
                <w:sz w:val="16"/>
                <w:szCs w:val="16"/>
              </w:rPr>
            </w:pPr>
            <w:r w:rsidRPr="005E088B">
              <w:rPr>
                <w:sz w:val="16"/>
                <w:szCs w:val="16"/>
              </w:rPr>
              <w:t>Default:</w:t>
            </w:r>
            <w:r w:rsidRPr="005E088B">
              <w:rPr>
                <w:sz w:val="16"/>
                <w:szCs w:val="16"/>
              </w:rPr>
              <w:tab/>
              <w:t>60000</w:t>
            </w:r>
          </w:p>
          <w:p w14:paraId="741ACECC"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437C4E7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9F60CCF" w14:textId="12DAE381"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4A1BD4C9" w14:textId="77777777" w:rsidTr="00BC25D5">
        <w:tc>
          <w:tcPr>
            <w:tcW w:w="4957" w:type="dxa"/>
          </w:tcPr>
          <w:p w14:paraId="087A5373" w14:textId="1E03E716" w:rsidR="00067C24" w:rsidRPr="00661CF9" w:rsidRDefault="00284898" w:rsidP="000900EC">
            <w:pPr>
              <w:tabs>
                <w:tab w:val="left" w:pos="682"/>
              </w:tabs>
              <w:rPr>
                <w:sz w:val="16"/>
                <w:szCs w:val="16"/>
              </w:rPr>
            </w:pPr>
            <w:r w:rsidRPr="00661CF9">
              <w:rPr>
                <w:sz w:val="16"/>
                <w:szCs w:val="16"/>
              </w:rPr>
              <w:t>sasl.kerberos.principal.to.local.rules</w:t>
            </w:r>
          </w:p>
        </w:tc>
        <w:tc>
          <w:tcPr>
            <w:tcW w:w="6378" w:type="dxa"/>
          </w:tcPr>
          <w:p w14:paraId="39CCDF8E" w14:textId="77777777" w:rsidR="005E088B" w:rsidRPr="005E088B" w:rsidRDefault="005E088B" w:rsidP="005E088B">
            <w:pPr>
              <w:rPr>
                <w:sz w:val="16"/>
                <w:szCs w:val="16"/>
              </w:rPr>
            </w:pPr>
            <w:r w:rsidRPr="005E088B">
              <w:rPr>
                <w:sz w:val="16"/>
                <w:szCs w:val="16"/>
              </w:rPr>
              <w:t>A list of rules for mapping from principal names to short names (typically operating system usernames). The rules are evaluated in order and the first rule that matches a principal name is used to map it to a short name. Any later rules in the list are ignored. By default, principal names of the form {username}/{hostname}@{REALM} are mapped to {username}. For more details on the format please see security authorization and acls. Note that this configuration is ignored if an extension of KafkaPrincipalBuilder is provided by the principal.builder.class configuration.</w:t>
            </w:r>
          </w:p>
          <w:p w14:paraId="03A91F69" w14:textId="77777777" w:rsidR="005E088B" w:rsidRPr="005E088B" w:rsidRDefault="005E088B" w:rsidP="005E088B">
            <w:pPr>
              <w:rPr>
                <w:sz w:val="16"/>
                <w:szCs w:val="16"/>
              </w:rPr>
            </w:pPr>
          </w:p>
          <w:p w14:paraId="0A26A3F0" w14:textId="77777777" w:rsidR="005E088B" w:rsidRPr="005E088B" w:rsidRDefault="005E088B" w:rsidP="005E088B">
            <w:pPr>
              <w:rPr>
                <w:sz w:val="16"/>
                <w:szCs w:val="16"/>
              </w:rPr>
            </w:pPr>
            <w:r w:rsidRPr="005E088B">
              <w:rPr>
                <w:sz w:val="16"/>
                <w:szCs w:val="16"/>
              </w:rPr>
              <w:t>Type:</w:t>
            </w:r>
            <w:r w:rsidRPr="005E088B">
              <w:rPr>
                <w:sz w:val="16"/>
                <w:szCs w:val="16"/>
              </w:rPr>
              <w:tab/>
              <w:t>list</w:t>
            </w:r>
          </w:p>
          <w:p w14:paraId="076BE8C9" w14:textId="77777777" w:rsidR="005E088B" w:rsidRPr="005E088B" w:rsidRDefault="005E088B" w:rsidP="005E088B">
            <w:pPr>
              <w:rPr>
                <w:sz w:val="16"/>
                <w:szCs w:val="16"/>
              </w:rPr>
            </w:pPr>
            <w:r w:rsidRPr="005E088B">
              <w:rPr>
                <w:sz w:val="16"/>
                <w:szCs w:val="16"/>
              </w:rPr>
              <w:t>Default:</w:t>
            </w:r>
            <w:r w:rsidRPr="005E088B">
              <w:rPr>
                <w:sz w:val="16"/>
                <w:szCs w:val="16"/>
              </w:rPr>
              <w:tab/>
              <w:t>DEFAULT</w:t>
            </w:r>
          </w:p>
          <w:p w14:paraId="51CE1C25" w14:textId="77777777" w:rsidR="005E088B" w:rsidRPr="005E088B" w:rsidRDefault="005E088B" w:rsidP="005E088B">
            <w:pPr>
              <w:rPr>
                <w:sz w:val="16"/>
                <w:szCs w:val="16"/>
              </w:rPr>
            </w:pPr>
            <w:r w:rsidRPr="005E088B">
              <w:rPr>
                <w:sz w:val="16"/>
                <w:szCs w:val="16"/>
              </w:rPr>
              <w:lastRenderedPageBreak/>
              <w:t>Valid Values:</w:t>
            </w:r>
            <w:r w:rsidRPr="005E088B">
              <w:rPr>
                <w:sz w:val="16"/>
                <w:szCs w:val="16"/>
              </w:rPr>
              <w:tab/>
            </w:r>
          </w:p>
          <w:p w14:paraId="6B1A88F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57E011E8" w14:textId="7405372E"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0769D55E" w14:textId="77777777" w:rsidTr="00BC25D5">
        <w:tc>
          <w:tcPr>
            <w:tcW w:w="4957" w:type="dxa"/>
          </w:tcPr>
          <w:p w14:paraId="28BF0541" w14:textId="251D08DC" w:rsidR="00067C24" w:rsidRPr="00661CF9" w:rsidRDefault="00AD007C" w:rsidP="000900EC">
            <w:pPr>
              <w:tabs>
                <w:tab w:val="left" w:pos="682"/>
              </w:tabs>
              <w:rPr>
                <w:sz w:val="16"/>
                <w:szCs w:val="16"/>
              </w:rPr>
            </w:pPr>
            <w:r w:rsidRPr="00661CF9">
              <w:rPr>
                <w:sz w:val="16"/>
                <w:szCs w:val="16"/>
              </w:rPr>
              <w:lastRenderedPageBreak/>
              <w:t>sasl.kerberos.service.name</w:t>
            </w:r>
          </w:p>
        </w:tc>
        <w:tc>
          <w:tcPr>
            <w:tcW w:w="6378" w:type="dxa"/>
          </w:tcPr>
          <w:p w14:paraId="681ED9F7" w14:textId="77777777" w:rsidR="005E088B" w:rsidRPr="005E088B" w:rsidRDefault="005E088B" w:rsidP="005E088B">
            <w:pPr>
              <w:rPr>
                <w:sz w:val="16"/>
                <w:szCs w:val="16"/>
              </w:rPr>
            </w:pPr>
            <w:r w:rsidRPr="005E088B">
              <w:rPr>
                <w:sz w:val="16"/>
                <w:szCs w:val="16"/>
              </w:rPr>
              <w:t>The Kerberos principal name that Kafka runs as. This can be defined either in Kafka's JAAS config or in Kafka's config.</w:t>
            </w:r>
          </w:p>
          <w:p w14:paraId="029CD497" w14:textId="77777777" w:rsidR="005E088B" w:rsidRPr="005E088B" w:rsidRDefault="005E088B" w:rsidP="005E088B">
            <w:pPr>
              <w:rPr>
                <w:sz w:val="16"/>
                <w:szCs w:val="16"/>
              </w:rPr>
            </w:pPr>
          </w:p>
          <w:p w14:paraId="559461FF" w14:textId="77777777" w:rsidR="005E088B" w:rsidRPr="005E088B" w:rsidRDefault="005E088B" w:rsidP="005E088B">
            <w:pPr>
              <w:rPr>
                <w:sz w:val="16"/>
                <w:szCs w:val="16"/>
              </w:rPr>
            </w:pPr>
            <w:r w:rsidRPr="005E088B">
              <w:rPr>
                <w:sz w:val="16"/>
                <w:szCs w:val="16"/>
              </w:rPr>
              <w:t>Type:</w:t>
            </w:r>
            <w:r w:rsidRPr="005E088B">
              <w:rPr>
                <w:sz w:val="16"/>
                <w:szCs w:val="16"/>
              </w:rPr>
              <w:tab/>
              <w:t>string</w:t>
            </w:r>
          </w:p>
          <w:p w14:paraId="388055DF"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2E6B1B83"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5E0B3FB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4339471C" w14:textId="70982220"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3E22E233" w14:textId="77777777" w:rsidTr="00BC25D5">
        <w:tc>
          <w:tcPr>
            <w:tcW w:w="4957" w:type="dxa"/>
          </w:tcPr>
          <w:p w14:paraId="022B229C" w14:textId="4E72BA8C" w:rsidR="00067C24" w:rsidRPr="00661CF9" w:rsidRDefault="00E0729C" w:rsidP="000900EC">
            <w:pPr>
              <w:tabs>
                <w:tab w:val="left" w:pos="682"/>
              </w:tabs>
              <w:rPr>
                <w:sz w:val="16"/>
                <w:szCs w:val="16"/>
              </w:rPr>
            </w:pPr>
            <w:r w:rsidRPr="00661CF9">
              <w:rPr>
                <w:sz w:val="16"/>
                <w:szCs w:val="16"/>
              </w:rPr>
              <w:t>sasl.kerberos.ticket.renew.jitter</w:t>
            </w:r>
          </w:p>
        </w:tc>
        <w:tc>
          <w:tcPr>
            <w:tcW w:w="6378" w:type="dxa"/>
          </w:tcPr>
          <w:p w14:paraId="710447EE" w14:textId="77777777" w:rsidR="005E088B" w:rsidRPr="005E088B" w:rsidRDefault="005E088B" w:rsidP="005E088B">
            <w:pPr>
              <w:rPr>
                <w:sz w:val="16"/>
                <w:szCs w:val="16"/>
              </w:rPr>
            </w:pPr>
            <w:r w:rsidRPr="005E088B">
              <w:rPr>
                <w:sz w:val="16"/>
                <w:szCs w:val="16"/>
              </w:rPr>
              <w:t>Percentage of random jitter added to the renewal time.</w:t>
            </w:r>
          </w:p>
          <w:p w14:paraId="4C4867F3" w14:textId="77777777" w:rsidR="005E088B" w:rsidRPr="005E088B" w:rsidRDefault="005E088B" w:rsidP="005E088B">
            <w:pPr>
              <w:rPr>
                <w:sz w:val="16"/>
                <w:szCs w:val="16"/>
              </w:rPr>
            </w:pPr>
          </w:p>
          <w:p w14:paraId="10C8C419" w14:textId="77777777" w:rsidR="005E088B" w:rsidRPr="005E088B" w:rsidRDefault="005E088B" w:rsidP="005E088B">
            <w:pPr>
              <w:rPr>
                <w:sz w:val="16"/>
                <w:szCs w:val="16"/>
              </w:rPr>
            </w:pPr>
            <w:r w:rsidRPr="005E088B">
              <w:rPr>
                <w:sz w:val="16"/>
                <w:szCs w:val="16"/>
              </w:rPr>
              <w:t>Type:</w:t>
            </w:r>
            <w:r w:rsidRPr="005E088B">
              <w:rPr>
                <w:sz w:val="16"/>
                <w:szCs w:val="16"/>
              </w:rPr>
              <w:tab/>
              <w:t>double</w:t>
            </w:r>
          </w:p>
          <w:p w14:paraId="0117BF5D" w14:textId="77777777" w:rsidR="005E088B" w:rsidRPr="005E088B" w:rsidRDefault="005E088B" w:rsidP="005E088B">
            <w:pPr>
              <w:rPr>
                <w:sz w:val="16"/>
                <w:szCs w:val="16"/>
              </w:rPr>
            </w:pPr>
            <w:r w:rsidRPr="005E088B">
              <w:rPr>
                <w:sz w:val="16"/>
                <w:szCs w:val="16"/>
              </w:rPr>
              <w:t>Default:</w:t>
            </w:r>
            <w:r w:rsidRPr="005E088B">
              <w:rPr>
                <w:sz w:val="16"/>
                <w:szCs w:val="16"/>
              </w:rPr>
              <w:tab/>
              <w:t>0.05</w:t>
            </w:r>
          </w:p>
          <w:p w14:paraId="071502D1"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4C19CFF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4BDB7BA2" w14:textId="154BF303"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2712F093" w14:textId="77777777" w:rsidTr="00BC25D5">
        <w:tc>
          <w:tcPr>
            <w:tcW w:w="4957" w:type="dxa"/>
          </w:tcPr>
          <w:p w14:paraId="5B4CA208" w14:textId="6A6F7440" w:rsidR="00067C24" w:rsidRPr="00661CF9" w:rsidRDefault="00E0729C" w:rsidP="000900EC">
            <w:pPr>
              <w:tabs>
                <w:tab w:val="left" w:pos="682"/>
              </w:tabs>
              <w:rPr>
                <w:sz w:val="16"/>
                <w:szCs w:val="16"/>
              </w:rPr>
            </w:pPr>
            <w:r w:rsidRPr="00661CF9">
              <w:rPr>
                <w:sz w:val="16"/>
                <w:szCs w:val="16"/>
              </w:rPr>
              <w:t>sasl.kerberos.ticket.renew.window.factor</w:t>
            </w:r>
          </w:p>
        </w:tc>
        <w:tc>
          <w:tcPr>
            <w:tcW w:w="6378" w:type="dxa"/>
          </w:tcPr>
          <w:p w14:paraId="6E1F3908" w14:textId="77777777" w:rsidR="005E088B" w:rsidRPr="005E088B" w:rsidRDefault="005E088B" w:rsidP="005E088B">
            <w:pPr>
              <w:rPr>
                <w:sz w:val="16"/>
                <w:szCs w:val="16"/>
              </w:rPr>
            </w:pPr>
            <w:r w:rsidRPr="005E088B">
              <w:rPr>
                <w:sz w:val="16"/>
                <w:szCs w:val="16"/>
              </w:rPr>
              <w:t>Login thread will sleep until the specified window factor of time from last refresh to ticket's expiry has been reached, at which time it will try to renew the ticket.</w:t>
            </w:r>
          </w:p>
          <w:p w14:paraId="3EDBC87D" w14:textId="77777777" w:rsidR="005E088B" w:rsidRPr="005E088B" w:rsidRDefault="005E088B" w:rsidP="005E088B">
            <w:pPr>
              <w:rPr>
                <w:sz w:val="16"/>
                <w:szCs w:val="16"/>
              </w:rPr>
            </w:pPr>
          </w:p>
          <w:p w14:paraId="10A7427F" w14:textId="77777777" w:rsidR="005E088B" w:rsidRPr="005E088B" w:rsidRDefault="005E088B" w:rsidP="005E088B">
            <w:pPr>
              <w:rPr>
                <w:sz w:val="16"/>
                <w:szCs w:val="16"/>
              </w:rPr>
            </w:pPr>
            <w:r w:rsidRPr="005E088B">
              <w:rPr>
                <w:sz w:val="16"/>
                <w:szCs w:val="16"/>
              </w:rPr>
              <w:t>Type:</w:t>
            </w:r>
            <w:r w:rsidRPr="005E088B">
              <w:rPr>
                <w:sz w:val="16"/>
                <w:szCs w:val="16"/>
              </w:rPr>
              <w:tab/>
              <w:t>double</w:t>
            </w:r>
          </w:p>
          <w:p w14:paraId="7BAEC8DE" w14:textId="77777777" w:rsidR="005E088B" w:rsidRPr="005E088B" w:rsidRDefault="005E088B" w:rsidP="005E088B">
            <w:pPr>
              <w:rPr>
                <w:sz w:val="16"/>
                <w:szCs w:val="16"/>
              </w:rPr>
            </w:pPr>
            <w:r w:rsidRPr="005E088B">
              <w:rPr>
                <w:sz w:val="16"/>
                <w:szCs w:val="16"/>
              </w:rPr>
              <w:t>Default:</w:t>
            </w:r>
            <w:r w:rsidRPr="005E088B">
              <w:rPr>
                <w:sz w:val="16"/>
                <w:szCs w:val="16"/>
              </w:rPr>
              <w:tab/>
              <w:t>0.8</w:t>
            </w:r>
          </w:p>
          <w:p w14:paraId="7B5CD878"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33E95C1F"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5F0EF24" w14:textId="1A7FD3BA"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0C95C2F6" w14:textId="77777777" w:rsidTr="00BC25D5">
        <w:tc>
          <w:tcPr>
            <w:tcW w:w="4957" w:type="dxa"/>
          </w:tcPr>
          <w:p w14:paraId="1CA40F98" w14:textId="16CF21BE" w:rsidR="00067C24" w:rsidRPr="00661CF9" w:rsidRDefault="00F447AA" w:rsidP="000900EC">
            <w:pPr>
              <w:tabs>
                <w:tab w:val="left" w:pos="682"/>
              </w:tabs>
              <w:rPr>
                <w:sz w:val="16"/>
                <w:szCs w:val="16"/>
              </w:rPr>
            </w:pPr>
            <w:r w:rsidRPr="00661CF9">
              <w:rPr>
                <w:sz w:val="16"/>
                <w:szCs w:val="16"/>
              </w:rPr>
              <w:t>sasl.login.callback.handler.class</w:t>
            </w:r>
          </w:p>
        </w:tc>
        <w:tc>
          <w:tcPr>
            <w:tcW w:w="6378" w:type="dxa"/>
          </w:tcPr>
          <w:p w14:paraId="040F3214" w14:textId="77777777" w:rsidR="005E088B" w:rsidRPr="005E088B" w:rsidRDefault="005E088B" w:rsidP="005E088B">
            <w:pPr>
              <w:rPr>
                <w:sz w:val="16"/>
                <w:szCs w:val="16"/>
              </w:rPr>
            </w:pPr>
            <w:r w:rsidRPr="005E088B">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5600EC53" w14:textId="77777777" w:rsidR="005E088B" w:rsidRPr="005E088B" w:rsidRDefault="005E088B" w:rsidP="005E088B">
            <w:pPr>
              <w:rPr>
                <w:sz w:val="16"/>
                <w:szCs w:val="16"/>
              </w:rPr>
            </w:pPr>
          </w:p>
          <w:p w14:paraId="7C771BCB" w14:textId="77777777" w:rsidR="005E088B" w:rsidRPr="005E088B" w:rsidRDefault="005E088B" w:rsidP="005E088B">
            <w:pPr>
              <w:rPr>
                <w:sz w:val="16"/>
                <w:szCs w:val="16"/>
              </w:rPr>
            </w:pPr>
            <w:r w:rsidRPr="005E088B">
              <w:rPr>
                <w:sz w:val="16"/>
                <w:szCs w:val="16"/>
              </w:rPr>
              <w:t>Type:</w:t>
            </w:r>
            <w:r w:rsidRPr="005E088B">
              <w:rPr>
                <w:sz w:val="16"/>
                <w:szCs w:val="16"/>
              </w:rPr>
              <w:tab/>
              <w:t>class</w:t>
            </w:r>
          </w:p>
          <w:p w14:paraId="00722D51"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37412590"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594AD470"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5CF70C0A" w14:textId="26C4AACD" w:rsidR="00067C24" w:rsidRPr="00661CF9" w:rsidRDefault="005E088B" w:rsidP="005E088B">
            <w:pPr>
              <w:rPr>
                <w:sz w:val="16"/>
                <w:szCs w:val="16"/>
              </w:rPr>
            </w:pPr>
            <w:r w:rsidRPr="005E088B">
              <w:rPr>
                <w:sz w:val="16"/>
                <w:szCs w:val="16"/>
              </w:rPr>
              <w:t>Update Mode:</w:t>
            </w:r>
            <w:r w:rsidRPr="005E088B">
              <w:rPr>
                <w:sz w:val="16"/>
                <w:szCs w:val="16"/>
              </w:rPr>
              <w:tab/>
              <w:t>read-only</w:t>
            </w:r>
          </w:p>
        </w:tc>
      </w:tr>
      <w:tr w:rsidR="00067C24" w14:paraId="1B43B377" w14:textId="77777777" w:rsidTr="00BC25D5">
        <w:tc>
          <w:tcPr>
            <w:tcW w:w="4957" w:type="dxa"/>
          </w:tcPr>
          <w:p w14:paraId="68651D59" w14:textId="67A4B11C" w:rsidR="00067C24" w:rsidRPr="00661CF9" w:rsidRDefault="00FA110A" w:rsidP="000900EC">
            <w:pPr>
              <w:tabs>
                <w:tab w:val="left" w:pos="682"/>
              </w:tabs>
              <w:rPr>
                <w:sz w:val="16"/>
                <w:szCs w:val="16"/>
              </w:rPr>
            </w:pPr>
            <w:r w:rsidRPr="00661CF9">
              <w:rPr>
                <w:sz w:val="16"/>
                <w:szCs w:val="16"/>
              </w:rPr>
              <w:t>sasl.login.class</w:t>
            </w:r>
          </w:p>
        </w:tc>
        <w:tc>
          <w:tcPr>
            <w:tcW w:w="6378" w:type="dxa"/>
          </w:tcPr>
          <w:p w14:paraId="48DCA6F6" w14:textId="77777777" w:rsidR="005E088B" w:rsidRPr="005E088B" w:rsidRDefault="005E088B" w:rsidP="005E088B">
            <w:pPr>
              <w:rPr>
                <w:sz w:val="16"/>
                <w:szCs w:val="16"/>
              </w:rPr>
            </w:pPr>
            <w:r w:rsidRPr="005E088B">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53FDF7B8" w14:textId="77777777" w:rsidR="005E088B" w:rsidRPr="005E088B" w:rsidRDefault="005E088B" w:rsidP="005E088B">
            <w:pPr>
              <w:rPr>
                <w:sz w:val="16"/>
                <w:szCs w:val="16"/>
              </w:rPr>
            </w:pPr>
          </w:p>
          <w:p w14:paraId="51152B34" w14:textId="77777777" w:rsidR="005E088B" w:rsidRPr="005E088B" w:rsidRDefault="005E088B" w:rsidP="005E088B">
            <w:pPr>
              <w:rPr>
                <w:sz w:val="16"/>
                <w:szCs w:val="16"/>
              </w:rPr>
            </w:pPr>
            <w:r w:rsidRPr="005E088B">
              <w:rPr>
                <w:sz w:val="16"/>
                <w:szCs w:val="16"/>
              </w:rPr>
              <w:t>Type:</w:t>
            </w:r>
            <w:r w:rsidRPr="005E088B">
              <w:rPr>
                <w:sz w:val="16"/>
                <w:szCs w:val="16"/>
              </w:rPr>
              <w:tab/>
              <w:t>class</w:t>
            </w:r>
          </w:p>
          <w:p w14:paraId="3427502B"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633B5923"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76D7738C"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0A23D233" w14:textId="4278A7E9" w:rsidR="00067C24" w:rsidRPr="00661CF9" w:rsidRDefault="005E088B" w:rsidP="005E088B">
            <w:pPr>
              <w:rPr>
                <w:sz w:val="16"/>
                <w:szCs w:val="16"/>
              </w:rPr>
            </w:pPr>
            <w:r w:rsidRPr="005E088B">
              <w:rPr>
                <w:sz w:val="16"/>
                <w:szCs w:val="16"/>
              </w:rPr>
              <w:t>Update Mode:</w:t>
            </w:r>
            <w:r w:rsidRPr="005E088B">
              <w:rPr>
                <w:sz w:val="16"/>
                <w:szCs w:val="16"/>
              </w:rPr>
              <w:tab/>
              <w:t>read-only</w:t>
            </w:r>
          </w:p>
        </w:tc>
      </w:tr>
      <w:tr w:rsidR="00067C24" w14:paraId="48582CDD" w14:textId="77777777" w:rsidTr="00BC25D5">
        <w:tc>
          <w:tcPr>
            <w:tcW w:w="4957" w:type="dxa"/>
          </w:tcPr>
          <w:p w14:paraId="0F4893E8" w14:textId="5CC205E2" w:rsidR="00067C24" w:rsidRPr="00661CF9" w:rsidRDefault="00030E74" w:rsidP="000900EC">
            <w:pPr>
              <w:tabs>
                <w:tab w:val="left" w:pos="682"/>
              </w:tabs>
              <w:rPr>
                <w:sz w:val="16"/>
                <w:szCs w:val="16"/>
              </w:rPr>
            </w:pPr>
            <w:r w:rsidRPr="00661CF9">
              <w:rPr>
                <w:sz w:val="16"/>
                <w:szCs w:val="16"/>
              </w:rPr>
              <w:t>sasl.login.refresh.buffer.seconds</w:t>
            </w:r>
          </w:p>
        </w:tc>
        <w:tc>
          <w:tcPr>
            <w:tcW w:w="6378" w:type="dxa"/>
          </w:tcPr>
          <w:p w14:paraId="662712B5" w14:textId="77777777" w:rsidR="004D4A8D" w:rsidRPr="004D4A8D" w:rsidRDefault="004D4A8D" w:rsidP="004D4A8D">
            <w:pPr>
              <w:rPr>
                <w:sz w:val="16"/>
                <w:szCs w:val="16"/>
              </w:rPr>
            </w:pPr>
            <w:r w:rsidRPr="004D4A8D">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04058CAA" w14:textId="77777777" w:rsidR="004D4A8D" w:rsidRPr="004D4A8D" w:rsidRDefault="004D4A8D" w:rsidP="004D4A8D">
            <w:pPr>
              <w:rPr>
                <w:sz w:val="16"/>
                <w:szCs w:val="16"/>
              </w:rPr>
            </w:pPr>
          </w:p>
          <w:p w14:paraId="63F2003E" w14:textId="77777777" w:rsidR="004D4A8D" w:rsidRPr="004D4A8D" w:rsidRDefault="004D4A8D" w:rsidP="004D4A8D">
            <w:pPr>
              <w:rPr>
                <w:sz w:val="16"/>
                <w:szCs w:val="16"/>
              </w:rPr>
            </w:pPr>
            <w:r w:rsidRPr="004D4A8D">
              <w:rPr>
                <w:sz w:val="16"/>
                <w:szCs w:val="16"/>
              </w:rPr>
              <w:t>Type:</w:t>
            </w:r>
            <w:r w:rsidRPr="004D4A8D">
              <w:rPr>
                <w:sz w:val="16"/>
                <w:szCs w:val="16"/>
              </w:rPr>
              <w:tab/>
              <w:t>short</w:t>
            </w:r>
          </w:p>
          <w:p w14:paraId="560023FD" w14:textId="77777777" w:rsidR="004D4A8D" w:rsidRPr="004D4A8D" w:rsidRDefault="004D4A8D" w:rsidP="004D4A8D">
            <w:pPr>
              <w:rPr>
                <w:sz w:val="16"/>
                <w:szCs w:val="16"/>
              </w:rPr>
            </w:pPr>
            <w:r w:rsidRPr="004D4A8D">
              <w:rPr>
                <w:sz w:val="16"/>
                <w:szCs w:val="16"/>
              </w:rPr>
              <w:t>Default:</w:t>
            </w:r>
            <w:r w:rsidRPr="004D4A8D">
              <w:rPr>
                <w:sz w:val="16"/>
                <w:szCs w:val="16"/>
              </w:rPr>
              <w:tab/>
              <w:t>300</w:t>
            </w:r>
          </w:p>
          <w:p w14:paraId="5E71761A" w14:textId="77777777" w:rsidR="004D4A8D" w:rsidRPr="004D4A8D" w:rsidRDefault="004D4A8D" w:rsidP="004D4A8D">
            <w:pPr>
              <w:rPr>
                <w:sz w:val="16"/>
                <w:szCs w:val="16"/>
              </w:rPr>
            </w:pPr>
            <w:r w:rsidRPr="004D4A8D">
              <w:rPr>
                <w:sz w:val="16"/>
                <w:szCs w:val="16"/>
              </w:rPr>
              <w:t>Valid Values:</w:t>
            </w:r>
            <w:r w:rsidRPr="004D4A8D">
              <w:rPr>
                <w:sz w:val="16"/>
                <w:szCs w:val="16"/>
              </w:rPr>
              <w:tab/>
            </w:r>
          </w:p>
          <w:p w14:paraId="41CCB171" w14:textId="77777777" w:rsidR="004D4A8D" w:rsidRPr="004D4A8D" w:rsidRDefault="004D4A8D" w:rsidP="004D4A8D">
            <w:pPr>
              <w:rPr>
                <w:sz w:val="16"/>
                <w:szCs w:val="16"/>
              </w:rPr>
            </w:pPr>
            <w:r w:rsidRPr="004D4A8D">
              <w:rPr>
                <w:sz w:val="16"/>
                <w:szCs w:val="16"/>
              </w:rPr>
              <w:t>Importance:</w:t>
            </w:r>
            <w:r w:rsidRPr="004D4A8D">
              <w:rPr>
                <w:sz w:val="16"/>
                <w:szCs w:val="16"/>
              </w:rPr>
              <w:tab/>
              <w:t>medium</w:t>
            </w:r>
          </w:p>
          <w:p w14:paraId="6E5EDD2E" w14:textId="64C00867" w:rsidR="00067C24" w:rsidRPr="00661CF9" w:rsidRDefault="004D4A8D" w:rsidP="004D4A8D">
            <w:pPr>
              <w:rPr>
                <w:sz w:val="16"/>
                <w:szCs w:val="16"/>
              </w:rPr>
            </w:pPr>
            <w:r w:rsidRPr="004D4A8D">
              <w:rPr>
                <w:sz w:val="16"/>
                <w:szCs w:val="16"/>
              </w:rPr>
              <w:t>Update Mode:</w:t>
            </w:r>
            <w:r w:rsidRPr="004D4A8D">
              <w:rPr>
                <w:sz w:val="16"/>
                <w:szCs w:val="16"/>
              </w:rPr>
              <w:tab/>
              <w:t>per-broker</w:t>
            </w:r>
          </w:p>
        </w:tc>
      </w:tr>
      <w:tr w:rsidR="00067C24" w14:paraId="33BCF839" w14:textId="77777777" w:rsidTr="00BC25D5">
        <w:tc>
          <w:tcPr>
            <w:tcW w:w="4957" w:type="dxa"/>
          </w:tcPr>
          <w:p w14:paraId="79BDFD90" w14:textId="3D3A4FE1" w:rsidR="00067C24" w:rsidRPr="00661CF9" w:rsidRDefault="00B3140F" w:rsidP="000900EC">
            <w:pPr>
              <w:tabs>
                <w:tab w:val="left" w:pos="682"/>
              </w:tabs>
              <w:rPr>
                <w:sz w:val="16"/>
                <w:szCs w:val="16"/>
              </w:rPr>
            </w:pPr>
            <w:r w:rsidRPr="00661CF9">
              <w:rPr>
                <w:sz w:val="16"/>
                <w:szCs w:val="16"/>
              </w:rPr>
              <w:t>sasl.login.refresh.min.period.seconds</w:t>
            </w:r>
          </w:p>
        </w:tc>
        <w:tc>
          <w:tcPr>
            <w:tcW w:w="6378" w:type="dxa"/>
          </w:tcPr>
          <w:p w14:paraId="26B30B66" w14:textId="77777777" w:rsidR="004D4A8D" w:rsidRPr="004D4A8D" w:rsidRDefault="004D4A8D" w:rsidP="004D4A8D">
            <w:pPr>
              <w:rPr>
                <w:sz w:val="16"/>
                <w:szCs w:val="16"/>
              </w:rPr>
            </w:pPr>
            <w:r w:rsidRPr="004D4A8D">
              <w:rPr>
                <w:sz w:val="16"/>
                <w:szCs w:val="16"/>
              </w:rPr>
              <w:t xml:space="preserve">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w:t>
            </w:r>
            <w:r w:rsidRPr="004D4A8D">
              <w:rPr>
                <w:sz w:val="16"/>
                <w:szCs w:val="16"/>
              </w:rPr>
              <w:lastRenderedPageBreak/>
              <w:t>sum exceeds the remaining lifetime of a credential. Currently applies only to OAUTHBEARER.</w:t>
            </w:r>
          </w:p>
          <w:p w14:paraId="3DC9099F" w14:textId="77777777" w:rsidR="004D4A8D" w:rsidRPr="004D4A8D" w:rsidRDefault="004D4A8D" w:rsidP="004D4A8D">
            <w:pPr>
              <w:rPr>
                <w:sz w:val="16"/>
                <w:szCs w:val="16"/>
              </w:rPr>
            </w:pPr>
          </w:p>
          <w:p w14:paraId="6482E0C4" w14:textId="77777777" w:rsidR="004D4A8D" w:rsidRPr="004D4A8D" w:rsidRDefault="004D4A8D" w:rsidP="004D4A8D">
            <w:pPr>
              <w:rPr>
                <w:sz w:val="16"/>
                <w:szCs w:val="16"/>
              </w:rPr>
            </w:pPr>
            <w:r w:rsidRPr="004D4A8D">
              <w:rPr>
                <w:sz w:val="16"/>
                <w:szCs w:val="16"/>
              </w:rPr>
              <w:t>Type:</w:t>
            </w:r>
            <w:r w:rsidRPr="004D4A8D">
              <w:rPr>
                <w:sz w:val="16"/>
                <w:szCs w:val="16"/>
              </w:rPr>
              <w:tab/>
              <w:t>short</w:t>
            </w:r>
          </w:p>
          <w:p w14:paraId="0BF5AE66" w14:textId="77777777" w:rsidR="004D4A8D" w:rsidRPr="004D4A8D" w:rsidRDefault="004D4A8D" w:rsidP="004D4A8D">
            <w:pPr>
              <w:rPr>
                <w:sz w:val="16"/>
                <w:szCs w:val="16"/>
              </w:rPr>
            </w:pPr>
            <w:r w:rsidRPr="004D4A8D">
              <w:rPr>
                <w:sz w:val="16"/>
                <w:szCs w:val="16"/>
              </w:rPr>
              <w:t>Default:</w:t>
            </w:r>
            <w:r w:rsidRPr="004D4A8D">
              <w:rPr>
                <w:sz w:val="16"/>
                <w:szCs w:val="16"/>
              </w:rPr>
              <w:tab/>
              <w:t>60</w:t>
            </w:r>
          </w:p>
          <w:p w14:paraId="6B3047CF" w14:textId="77777777" w:rsidR="004D4A8D" w:rsidRPr="004D4A8D" w:rsidRDefault="004D4A8D" w:rsidP="004D4A8D">
            <w:pPr>
              <w:rPr>
                <w:sz w:val="16"/>
                <w:szCs w:val="16"/>
              </w:rPr>
            </w:pPr>
            <w:r w:rsidRPr="004D4A8D">
              <w:rPr>
                <w:sz w:val="16"/>
                <w:szCs w:val="16"/>
              </w:rPr>
              <w:t>Valid Values:</w:t>
            </w:r>
            <w:r w:rsidRPr="004D4A8D">
              <w:rPr>
                <w:sz w:val="16"/>
                <w:szCs w:val="16"/>
              </w:rPr>
              <w:tab/>
            </w:r>
          </w:p>
          <w:p w14:paraId="363FB85A" w14:textId="77777777" w:rsidR="004D4A8D" w:rsidRPr="004D4A8D" w:rsidRDefault="004D4A8D" w:rsidP="004D4A8D">
            <w:pPr>
              <w:rPr>
                <w:sz w:val="16"/>
                <w:szCs w:val="16"/>
              </w:rPr>
            </w:pPr>
            <w:r w:rsidRPr="004D4A8D">
              <w:rPr>
                <w:sz w:val="16"/>
                <w:szCs w:val="16"/>
              </w:rPr>
              <w:t>Importance:</w:t>
            </w:r>
            <w:r w:rsidRPr="004D4A8D">
              <w:rPr>
                <w:sz w:val="16"/>
                <w:szCs w:val="16"/>
              </w:rPr>
              <w:tab/>
              <w:t>medium</w:t>
            </w:r>
          </w:p>
          <w:p w14:paraId="08B57101" w14:textId="45901AC1" w:rsidR="00067C24" w:rsidRPr="00661CF9" w:rsidRDefault="004D4A8D" w:rsidP="004D4A8D">
            <w:pPr>
              <w:rPr>
                <w:sz w:val="16"/>
                <w:szCs w:val="16"/>
              </w:rPr>
            </w:pPr>
            <w:r w:rsidRPr="004D4A8D">
              <w:rPr>
                <w:sz w:val="16"/>
                <w:szCs w:val="16"/>
              </w:rPr>
              <w:t>Update Mode:</w:t>
            </w:r>
            <w:r w:rsidRPr="004D4A8D">
              <w:rPr>
                <w:sz w:val="16"/>
                <w:szCs w:val="16"/>
              </w:rPr>
              <w:tab/>
              <w:t>per-broker</w:t>
            </w:r>
          </w:p>
        </w:tc>
      </w:tr>
      <w:tr w:rsidR="00067C24" w14:paraId="419364EB" w14:textId="77777777" w:rsidTr="00BC25D5">
        <w:tc>
          <w:tcPr>
            <w:tcW w:w="4957" w:type="dxa"/>
          </w:tcPr>
          <w:p w14:paraId="738B79C5" w14:textId="7494DC0F" w:rsidR="00067C24" w:rsidRPr="00661CF9" w:rsidRDefault="009B541E" w:rsidP="000900EC">
            <w:pPr>
              <w:tabs>
                <w:tab w:val="left" w:pos="682"/>
              </w:tabs>
              <w:rPr>
                <w:sz w:val="16"/>
                <w:szCs w:val="16"/>
              </w:rPr>
            </w:pPr>
            <w:r w:rsidRPr="00661CF9">
              <w:rPr>
                <w:sz w:val="16"/>
                <w:szCs w:val="16"/>
              </w:rPr>
              <w:lastRenderedPageBreak/>
              <w:t>sasl.login.refresh.window.factor</w:t>
            </w:r>
          </w:p>
        </w:tc>
        <w:tc>
          <w:tcPr>
            <w:tcW w:w="6378" w:type="dxa"/>
          </w:tcPr>
          <w:p w14:paraId="613E05A7" w14:textId="77777777" w:rsidR="00565F37" w:rsidRPr="00565F37" w:rsidRDefault="00565F37" w:rsidP="00565F37">
            <w:pPr>
              <w:rPr>
                <w:sz w:val="16"/>
                <w:szCs w:val="16"/>
              </w:rPr>
            </w:pPr>
            <w:r w:rsidRPr="00565F37">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236BD088" w14:textId="77777777" w:rsidR="00565F37" w:rsidRPr="00565F37" w:rsidRDefault="00565F37" w:rsidP="00565F37">
            <w:pPr>
              <w:rPr>
                <w:sz w:val="16"/>
                <w:szCs w:val="16"/>
              </w:rPr>
            </w:pPr>
          </w:p>
          <w:p w14:paraId="7A2BA45B" w14:textId="77777777" w:rsidR="00565F37" w:rsidRPr="00565F37" w:rsidRDefault="00565F37" w:rsidP="00565F37">
            <w:pPr>
              <w:rPr>
                <w:sz w:val="16"/>
                <w:szCs w:val="16"/>
              </w:rPr>
            </w:pPr>
            <w:r w:rsidRPr="00565F37">
              <w:rPr>
                <w:sz w:val="16"/>
                <w:szCs w:val="16"/>
              </w:rPr>
              <w:t>Type:</w:t>
            </w:r>
            <w:r w:rsidRPr="00565F37">
              <w:rPr>
                <w:sz w:val="16"/>
                <w:szCs w:val="16"/>
              </w:rPr>
              <w:tab/>
              <w:t>double</w:t>
            </w:r>
          </w:p>
          <w:p w14:paraId="774D24AD" w14:textId="77777777" w:rsidR="00565F37" w:rsidRPr="00565F37" w:rsidRDefault="00565F37" w:rsidP="00565F37">
            <w:pPr>
              <w:rPr>
                <w:sz w:val="16"/>
                <w:szCs w:val="16"/>
              </w:rPr>
            </w:pPr>
            <w:r w:rsidRPr="00565F37">
              <w:rPr>
                <w:sz w:val="16"/>
                <w:szCs w:val="16"/>
              </w:rPr>
              <w:t>Default:</w:t>
            </w:r>
            <w:r w:rsidRPr="00565F37">
              <w:rPr>
                <w:sz w:val="16"/>
                <w:szCs w:val="16"/>
              </w:rPr>
              <w:tab/>
              <w:t>0.8</w:t>
            </w:r>
          </w:p>
          <w:p w14:paraId="6584F728" w14:textId="77777777" w:rsidR="00565F37" w:rsidRPr="00565F37" w:rsidRDefault="00565F37" w:rsidP="00565F37">
            <w:pPr>
              <w:rPr>
                <w:sz w:val="16"/>
                <w:szCs w:val="16"/>
              </w:rPr>
            </w:pPr>
            <w:r w:rsidRPr="00565F37">
              <w:rPr>
                <w:sz w:val="16"/>
                <w:szCs w:val="16"/>
              </w:rPr>
              <w:t>Valid Values:</w:t>
            </w:r>
            <w:r w:rsidRPr="00565F37">
              <w:rPr>
                <w:sz w:val="16"/>
                <w:szCs w:val="16"/>
              </w:rPr>
              <w:tab/>
            </w:r>
          </w:p>
          <w:p w14:paraId="390AB28B" w14:textId="77777777" w:rsidR="00565F37" w:rsidRPr="00565F37" w:rsidRDefault="00565F37" w:rsidP="00565F37">
            <w:pPr>
              <w:rPr>
                <w:sz w:val="16"/>
                <w:szCs w:val="16"/>
              </w:rPr>
            </w:pPr>
            <w:r w:rsidRPr="00565F37">
              <w:rPr>
                <w:sz w:val="16"/>
                <w:szCs w:val="16"/>
              </w:rPr>
              <w:t>Importance:</w:t>
            </w:r>
            <w:r w:rsidRPr="00565F37">
              <w:rPr>
                <w:sz w:val="16"/>
                <w:szCs w:val="16"/>
              </w:rPr>
              <w:tab/>
              <w:t>medium</w:t>
            </w:r>
          </w:p>
          <w:p w14:paraId="48CB7D51" w14:textId="6A703F62" w:rsidR="00067C24" w:rsidRPr="00661CF9" w:rsidRDefault="00565F37" w:rsidP="00565F37">
            <w:pPr>
              <w:rPr>
                <w:sz w:val="16"/>
                <w:szCs w:val="16"/>
              </w:rPr>
            </w:pPr>
            <w:r w:rsidRPr="00565F37">
              <w:rPr>
                <w:sz w:val="16"/>
                <w:szCs w:val="16"/>
              </w:rPr>
              <w:t>Update Mode:</w:t>
            </w:r>
            <w:r w:rsidRPr="00565F37">
              <w:rPr>
                <w:sz w:val="16"/>
                <w:szCs w:val="16"/>
              </w:rPr>
              <w:tab/>
              <w:t>per-broker</w:t>
            </w:r>
          </w:p>
        </w:tc>
      </w:tr>
      <w:tr w:rsidR="00067C24" w14:paraId="04A1B748" w14:textId="77777777" w:rsidTr="00BC25D5">
        <w:tc>
          <w:tcPr>
            <w:tcW w:w="4957" w:type="dxa"/>
          </w:tcPr>
          <w:p w14:paraId="4E9352B4" w14:textId="776D8D11" w:rsidR="00067C24" w:rsidRPr="00661CF9" w:rsidRDefault="009B541E" w:rsidP="000900EC">
            <w:pPr>
              <w:tabs>
                <w:tab w:val="left" w:pos="682"/>
              </w:tabs>
              <w:rPr>
                <w:sz w:val="16"/>
                <w:szCs w:val="16"/>
              </w:rPr>
            </w:pPr>
            <w:r w:rsidRPr="00661CF9">
              <w:rPr>
                <w:sz w:val="16"/>
                <w:szCs w:val="16"/>
              </w:rPr>
              <w:t>sasl.login.refresh.window.jitter</w:t>
            </w:r>
          </w:p>
        </w:tc>
        <w:tc>
          <w:tcPr>
            <w:tcW w:w="6378" w:type="dxa"/>
          </w:tcPr>
          <w:p w14:paraId="74BD6913" w14:textId="77777777" w:rsidR="00565F37" w:rsidRPr="00565F37" w:rsidRDefault="00565F37" w:rsidP="00565F37">
            <w:pPr>
              <w:rPr>
                <w:sz w:val="16"/>
                <w:szCs w:val="16"/>
              </w:rPr>
            </w:pPr>
            <w:r w:rsidRPr="00565F37">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217503F4" w14:textId="77777777" w:rsidR="00565F37" w:rsidRPr="00565F37" w:rsidRDefault="00565F37" w:rsidP="00565F37">
            <w:pPr>
              <w:rPr>
                <w:sz w:val="16"/>
                <w:szCs w:val="16"/>
              </w:rPr>
            </w:pPr>
          </w:p>
          <w:p w14:paraId="21255978" w14:textId="77777777" w:rsidR="00565F37" w:rsidRPr="00565F37" w:rsidRDefault="00565F37" w:rsidP="00565F37">
            <w:pPr>
              <w:rPr>
                <w:sz w:val="16"/>
                <w:szCs w:val="16"/>
              </w:rPr>
            </w:pPr>
            <w:r w:rsidRPr="00565F37">
              <w:rPr>
                <w:sz w:val="16"/>
                <w:szCs w:val="16"/>
              </w:rPr>
              <w:t>Type:</w:t>
            </w:r>
            <w:r w:rsidRPr="00565F37">
              <w:rPr>
                <w:sz w:val="16"/>
                <w:szCs w:val="16"/>
              </w:rPr>
              <w:tab/>
              <w:t>double</w:t>
            </w:r>
          </w:p>
          <w:p w14:paraId="30E6226B" w14:textId="77777777" w:rsidR="00565F37" w:rsidRPr="00565F37" w:rsidRDefault="00565F37" w:rsidP="00565F37">
            <w:pPr>
              <w:rPr>
                <w:sz w:val="16"/>
                <w:szCs w:val="16"/>
              </w:rPr>
            </w:pPr>
            <w:r w:rsidRPr="00565F37">
              <w:rPr>
                <w:sz w:val="16"/>
                <w:szCs w:val="16"/>
              </w:rPr>
              <w:t>Default:</w:t>
            </w:r>
            <w:r w:rsidRPr="00565F37">
              <w:rPr>
                <w:sz w:val="16"/>
                <w:szCs w:val="16"/>
              </w:rPr>
              <w:tab/>
              <w:t>0.05</w:t>
            </w:r>
          </w:p>
          <w:p w14:paraId="07C323D6" w14:textId="77777777" w:rsidR="00565F37" w:rsidRPr="00565F37" w:rsidRDefault="00565F37" w:rsidP="00565F37">
            <w:pPr>
              <w:rPr>
                <w:sz w:val="16"/>
                <w:szCs w:val="16"/>
              </w:rPr>
            </w:pPr>
            <w:r w:rsidRPr="00565F37">
              <w:rPr>
                <w:sz w:val="16"/>
                <w:szCs w:val="16"/>
              </w:rPr>
              <w:t>Valid Values:</w:t>
            </w:r>
            <w:r w:rsidRPr="00565F37">
              <w:rPr>
                <w:sz w:val="16"/>
                <w:szCs w:val="16"/>
              </w:rPr>
              <w:tab/>
            </w:r>
          </w:p>
          <w:p w14:paraId="64428EB9" w14:textId="77777777" w:rsidR="00565F37" w:rsidRPr="00565F37" w:rsidRDefault="00565F37" w:rsidP="00565F37">
            <w:pPr>
              <w:rPr>
                <w:sz w:val="16"/>
                <w:szCs w:val="16"/>
              </w:rPr>
            </w:pPr>
            <w:r w:rsidRPr="00565F37">
              <w:rPr>
                <w:sz w:val="16"/>
                <w:szCs w:val="16"/>
              </w:rPr>
              <w:t>Importance:</w:t>
            </w:r>
            <w:r w:rsidRPr="00565F37">
              <w:rPr>
                <w:sz w:val="16"/>
                <w:szCs w:val="16"/>
              </w:rPr>
              <w:tab/>
              <w:t>medium</w:t>
            </w:r>
          </w:p>
          <w:p w14:paraId="04D89A3D" w14:textId="686A4212" w:rsidR="00067C24" w:rsidRPr="00661CF9" w:rsidRDefault="00565F37" w:rsidP="00565F37">
            <w:pPr>
              <w:rPr>
                <w:sz w:val="16"/>
                <w:szCs w:val="16"/>
              </w:rPr>
            </w:pPr>
            <w:r w:rsidRPr="00565F37">
              <w:rPr>
                <w:sz w:val="16"/>
                <w:szCs w:val="16"/>
              </w:rPr>
              <w:t>Update Mode:</w:t>
            </w:r>
            <w:r w:rsidRPr="00565F37">
              <w:rPr>
                <w:sz w:val="16"/>
                <w:szCs w:val="16"/>
              </w:rPr>
              <w:tab/>
              <w:t>per-broker</w:t>
            </w:r>
          </w:p>
        </w:tc>
      </w:tr>
      <w:tr w:rsidR="00067C24" w14:paraId="002DC21C" w14:textId="77777777" w:rsidTr="00BC25D5">
        <w:tc>
          <w:tcPr>
            <w:tcW w:w="4957" w:type="dxa"/>
          </w:tcPr>
          <w:p w14:paraId="4B010392" w14:textId="4468B8CA" w:rsidR="00067C24" w:rsidRPr="00661CF9" w:rsidRDefault="00C655C2" w:rsidP="000900EC">
            <w:pPr>
              <w:tabs>
                <w:tab w:val="left" w:pos="682"/>
              </w:tabs>
              <w:rPr>
                <w:sz w:val="16"/>
                <w:szCs w:val="16"/>
              </w:rPr>
            </w:pPr>
            <w:r w:rsidRPr="00661CF9">
              <w:rPr>
                <w:sz w:val="16"/>
                <w:szCs w:val="16"/>
              </w:rPr>
              <w:t>sasl.mechanism.inter.broker.protocol</w:t>
            </w:r>
          </w:p>
        </w:tc>
        <w:tc>
          <w:tcPr>
            <w:tcW w:w="6378" w:type="dxa"/>
          </w:tcPr>
          <w:p w14:paraId="1D8AE71F" w14:textId="77777777" w:rsidR="006A0F13" w:rsidRPr="006A0F13" w:rsidRDefault="006A0F13" w:rsidP="006A0F13">
            <w:pPr>
              <w:rPr>
                <w:sz w:val="16"/>
                <w:szCs w:val="16"/>
              </w:rPr>
            </w:pPr>
            <w:r w:rsidRPr="006A0F13">
              <w:rPr>
                <w:sz w:val="16"/>
                <w:szCs w:val="16"/>
              </w:rPr>
              <w:t>SASL mechanism used for inter-broker communication. Default is GSSAPI.</w:t>
            </w:r>
          </w:p>
          <w:p w14:paraId="74D152B8" w14:textId="77777777" w:rsidR="006A0F13" w:rsidRPr="006A0F13" w:rsidRDefault="006A0F13" w:rsidP="006A0F13">
            <w:pPr>
              <w:rPr>
                <w:sz w:val="16"/>
                <w:szCs w:val="16"/>
              </w:rPr>
            </w:pPr>
          </w:p>
          <w:p w14:paraId="1D5F6178" w14:textId="77777777" w:rsidR="006A0F13" w:rsidRPr="006A0F13" w:rsidRDefault="006A0F13" w:rsidP="006A0F13">
            <w:pPr>
              <w:rPr>
                <w:sz w:val="16"/>
                <w:szCs w:val="16"/>
              </w:rPr>
            </w:pPr>
            <w:r w:rsidRPr="006A0F13">
              <w:rPr>
                <w:sz w:val="16"/>
                <w:szCs w:val="16"/>
              </w:rPr>
              <w:t>Type:</w:t>
            </w:r>
            <w:r w:rsidRPr="006A0F13">
              <w:rPr>
                <w:sz w:val="16"/>
                <w:szCs w:val="16"/>
              </w:rPr>
              <w:tab/>
              <w:t>string</w:t>
            </w:r>
          </w:p>
          <w:p w14:paraId="6F2AFF8C" w14:textId="77777777" w:rsidR="006A0F13" w:rsidRPr="006A0F13" w:rsidRDefault="006A0F13" w:rsidP="006A0F13">
            <w:pPr>
              <w:rPr>
                <w:sz w:val="16"/>
                <w:szCs w:val="16"/>
              </w:rPr>
            </w:pPr>
            <w:r w:rsidRPr="006A0F13">
              <w:rPr>
                <w:sz w:val="16"/>
                <w:szCs w:val="16"/>
              </w:rPr>
              <w:t>Default:</w:t>
            </w:r>
            <w:r w:rsidRPr="006A0F13">
              <w:rPr>
                <w:sz w:val="16"/>
                <w:szCs w:val="16"/>
              </w:rPr>
              <w:tab/>
              <w:t>GSSAPI</w:t>
            </w:r>
          </w:p>
          <w:p w14:paraId="5F9A9E96"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49C2BCBB"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00F2DDA5" w14:textId="4ECF1C69" w:rsidR="00067C24" w:rsidRPr="00661CF9" w:rsidRDefault="006A0F13" w:rsidP="006A0F13">
            <w:pPr>
              <w:rPr>
                <w:sz w:val="16"/>
                <w:szCs w:val="16"/>
              </w:rPr>
            </w:pPr>
            <w:r w:rsidRPr="006A0F13">
              <w:rPr>
                <w:sz w:val="16"/>
                <w:szCs w:val="16"/>
              </w:rPr>
              <w:t>Update Mode:</w:t>
            </w:r>
            <w:r w:rsidRPr="006A0F13">
              <w:rPr>
                <w:sz w:val="16"/>
                <w:szCs w:val="16"/>
              </w:rPr>
              <w:tab/>
              <w:t>per-broker</w:t>
            </w:r>
          </w:p>
        </w:tc>
      </w:tr>
      <w:tr w:rsidR="00067C24" w14:paraId="70006B59" w14:textId="77777777" w:rsidTr="00BC25D5">
        <w:tc>
          <w:tcPr>
            <w:tcW w:w="4957" w:type="dxa"/>
          </w:tcPr>
          <w:p w14:paraId="767C645E" w14:textId="27F00CBC" w:rsidR="00067C24" w:rsidRPr="00661CF9" w:rsidRDefault="00B90F05" w:rsidP="000900EC">
            <w:pPr>
              <w:tabs>
                <w:tab w:val="left" w:pos="682"/>
              </w:tabs>
              <w:rPr>
                <w:sz w:val="16"/>
                <w:szCs w:val="16"/>
              </w:rPr>
            </w:pPr>
            <w:r w:rsidRPr="00661CF9">
              <w:rPr>
                <w:sz w:val="16"/>
                <w:szCs w:val="16"/>
              </w:rPr>
              <w:t>sasl.server.callback.handler.class</w:t>
            </w:r>
          </w:p>
        </w:tc>
        <w:tc>
          <w:tcPr>
            <w:tcW w:w="6378" w:type="dxa"/>
          </w:tcPr>
          <w:p w14:paraId="6554991F" w14:textId="77777777" w:rsidR="006A0F13" w:rsidRPr="006A0F13" w:rsidRDefault="006A0F13" w:rsidP="006A0F13">
            <w:pPr>
              <w:rPr>
                <w:sz w:val="16"/>
                <w:szCs w:val="16"/>
              </w:rPr>
            </w:pPr>
            <w:r w:rsidRPr="006A0F13">
              <w:rPr>
                <w:sz w:val="16"/>
                <w:szCs w:val="16"/>
              </w:rPr>
              <w:t>The fully qualified name of a SASL server callback handler class that implements the AuthenticateCallbackHandler interface. Server callback handlers must be prefixed with listener prefix and SASL mechanism name in lower-case. For example, listener.name.sasl_ssl.plain.sasl.server.callback.handler.class=com.example.CustomPlainCallbackHandler.</w:t>
            </w:r>
          </w:p>
          <w:p w14:paraId="79832D16" w14:textId="77777777" w:rsidR="006A0F13" w:rsidRPr="006A0F13" w:rsidRDefault="006A0F13" w:rsidP="006A0F13">
            <w:pPr>
              <w:rPr>
                <w:sz w:val="16"/>
                <w:szCs w:val="16"/>
              </w:rPr>
            </w:pPr>
          </w:p>
          <w:p w14:paraId="3865A006" w14:textId="77777777" w:rsidR="006A0F13" w:rsidRPr="006A0F13" w:rsidRDefault="006A0F13" w:rsidP="006A0F13">
            <w:pPr>
              <w:rPr>
                <w:sz w:val="16"/>
                <w:szCs w:val="16"/>
              </w:rPr>
            </w:pPr>
            <w:r w:rsidRPr="006A0F13">
              <w:rPr>
                <w:sz w:val="16"/>
                <w:szCs w:val="16"/>
              </w:rPr>
              <w:t>Type:</w:t>
            </w:r>
            <w:r w:rsidRPr="006A0F13">
              <w:rPr>
                <w:sz w:val="16"/>
                <w:szCs w:val="16"/>
              </w:rPr>
              <w:tab/>
              <w:t>class</w:t>
            </w:r>
          </w:p>
          <w:p w14:paraId="2DB8E9E9" w14:textId="77777777" w:rsidR="006A0F13" w:rsidRPr="006A0F13" w:rsidRDefault="006A0F13" w:rsidP="006A0F13">
            <w:pPr>
              <w:rPr>
                <w:sz w:val="16"/>
                <w:szCs w:val="16"/>
              </w:rPr>
            </w:pPr>
            <w:r w:rsidRPr="006A0F13">
              <w:rPr>
                <w:sz w:val="16"/>
                <w:szCs w:val="16"/>
              </w:rPr>
              <w:t>Default:</w:t>
            </w:r>
            <w:r w:rsidRPr="006A0F13">
              <w:rPr>
                <w:sz w:val="16"/>
                <w:szCs w:val="16"/>
              </w:rPr>
              <w:tab/>
              <w:t>null</w:t>
            </w:r>
          </w:p>
          <w:p w14:paraId="29F2606B"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5269BB5E"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1D235855" w14:textId="3D45DE77" w:rsidR="00067C24" w:rsidRPr="00661CF9" w:rsidRDefault="006A0F13" w:rsidP="006A0F13">
            <w:pPr>
              <w:rPr>
                <w:sz w:val="16"/>
                <w:szCs w:val="16"/>
              </w:rPr>
            </w:pPr>
            <w:r w:rsidRPr="006A0F13">
              <w:rPr>
                <w:sz w:val="16"/>
                <w:szCs w:val="16"/>
              </w:rPr>
              <w:t>Update Mode:</w:t>
            </w:r>
            <w:r w:rsidRPr="006A0F13">
              <w:rPr>
                <w:sz w:val="16"/>
                <w:szCs w:val="16"/>
              </w:rPr>
              <w:tab/>
              <w:t>read-only</w:t>
            </w:r>
          </w:p>
        </w:tc>
      </w:tr>
      <w:tr w:rsidR="00067C24" w14:paraId="22A9A53B" w14:textId="77777777" w:rsidTr="00BC25D5">
        <w:tc>
          <w:tcPr>
            <w:tcW w:w="4957" w:type="dxa"/>
          </w:tcPr>
          <w:p w14:paraId="5B23378E" w14:textId="43C653F9" w:rsidR="00067C24" w:rsidRPr="00661CF9" w:rsidRDefault="00E22BF8" w:rsidP="000900EC">
            <w:pPr>
              <w:tabs>
                <w:tab w:val="left" w:pos="682"/>
              </w:tabs>
              <w:rPr>
                <w:sz w:val="16"/>
                <w:szCs w:val="16"/>
              </w:rPr>
            </w:pPr>
            <w:r w:rsidRPr="00661CF9">
              <w:rPr>
                <w:sz w:val="16"/>
                <w:szCs w:val="16"/>
              </w:rPr>
              <w:t>security.inter.broker.protocol</w:t>
            </w:r>
          </w:p>
        </w:tc>
        <w:tc>
          <w:tcPr>
            <w:tcW w:w="6378" w:type="dxa"/>
          </w:tcPr>
          <w:p w14:paraId="65707CF8" w14:textId="77777777" w:rsidR="006A0F13" w:rsidRPr="006A0F13" w:rsidRDefault="006A0F13" w:rsidP="006A0F13">
            <w:pPr>
              <w:rPr>
                <w:sz w:val="16"/>
                <w:szCs w:val="16"/>
              </w:rPr>
            </w:pPr>
            <w:r w:rsidRPr="006A0F13">
              <w:rPr>
                <w:sz w:val="16"/>
                <w:szCs w:val="16"/>
              </w:rPr>
              <w:t>Security protocol used to communicate between brokers. Valid values are: PLAINTEXT, SSL, SASL_PLAINTEXT, SASL_SSL. It is an error to set this and inter.broker.listener.name properties at the same time.</w:t>
            </w:r>
          </w:p>
          <w:p w14:paraId="27771542" w14:textId="77777777" w:rsidR="006A0F13" w:rsidRPr="006A0F13" w:rsidRDefault="006A0F13" w:rsidP="006A0F13">
            <w:pPr>
              <w:rPr>
                <w:sz w:val="16"/>
                <w:szCs w:val="16"/>
              </w:rPr>
            </w:pPr>
          </w:p>
          <w:p w14:paraId="1E774352" w14:textId="77777777" w:rsidR="006A0F13" w:rsidRPr="006A0F13" w:rsidRDefault="006A0F13" w:rsidP="006A0F13">
            <w:pPr>
              <w:rPr>
                <w:sz w:val="16"/>
                <w:szCs w:val="16"/>
              </w:rPr>
            </w:pPr>
            <w:r w:rsidRPr="006A0F13">
              <w:rPr>
                <w:sz w:val="16"/>
                <w:szCs w:val="16"/>
              </w:rPr>
              <w:t>Type:</w:t>
            </w:r>
            <w:r w:rsidRPr="006A0F13">
              <w:rPr>
                <w:sz w:val="16"/>
                <w:szCs w:val="16"/>
              </w:rPr>
              <w:tab/>
              <w:t>string</w:t>
            </w:r>
          </w:p>
          <w:p w14:paraId="605E590F" w14:textId="77777777" w:rsidR="006A0F13" w:rsidRPr="006A0F13" w:rsidRDefault="006A0F13" w:rsidP="006A0F13">
            <w:pPr>
              <w:rPr>
                <w:sz w:val="16"/>
                <w:szCs w:val="16"/>
              </w:rPr>
            </w:pPr>
            <w:r w:rsidRPr="006A0F13">
              <w:rPr>
                <w:sz w:val="16"/>
                <w:szCs w:val="16"/>
              </w:rPr>
              <w:t>Default:</w:t>
            </w:r>
            <w:r w:rsidRPr="006A0F13">
              <w:rPr>
                <w:sz w:val="16"/>
                <w:szCs w:val="16"/>
              </w:rPr>
              <w:tab/>
              <w:t>PLAINTEXT</w:t>
            </w:r>
          </w:p>
          <w:p w14:paraId="1E8B7E1A"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68716344"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71173719" w14:textId="60FA0DE7" w:rsidR="00067C24" w:rsidRPr="00661CF9" w:rsidRDefault="006A0F13" w:rsidP="006A0F13">
            <w:pPr>
              <w:rPr>
                <w:sz w:val="16"/>
                <w:szCs w:val="16"/>
              </w:rPr>
            </w:pPr>
            <w:r w:rsidRPr="006A0F13">
              <w:rPr>
                <w:sz w:val="16"/>
                <w:szCs w:val="16"/>
              </w:rPr>
              <w:t>Update Mode:</w:t>
            </w:r>
            <w:r w:rsidRPr="006A0F13">
              <w:rPr>
                <w:sz w:val="16"/>
                <w:szCs w:val="16"/>
              </w:rPr>
              <w:tab/>
              <w:t>read-only</w:t>
            </w:r>
          </w:p>
        </w:tc>
      </w:tr>
      <w:tr w:rsidR="006A0F13" w14:paraId="702AC107" w14:textId="77777777" w:rsidTr="00BC25D5">
        <w:tc>
          <w:tcPr>
            <w:tcW w:w="4957" w:type="dxa"/>
          </w:tcPr>
          <w:p w14:paraId="5A55957D" w14:textId="18B3218C" w:rsidR="006A0F13" w:rsidRPr="00661CF9" w:rsidRDefault="006A0F13" w:rsidP="000900EC">
            <w:pPr>
              <w:tabs>
                <w:tab w:val="left" w:pos="682"/>
              </w:tabs>
              <w:rPr>
                <w:sz w:val="16"/>
                <w:szCs w:val="16"/>
              </w:rPr>
            </w:pPr>
            <w:r w:rsidRPr="006A0F13">
              <w:rPr>
                <w:sz w:val="16"/>
                <w:szCs w:val="16"/>
              </w:rPr>
              <w:t>socket.connection.setup.timeout.max.ms</w:t>
            </w:r>
          </w:p>
        </w:tc>
        <w:tc>
          <w:tcPr>
            <w:tcW w:w="6378" w:type="dxa"/>
          </w:tcPr>
          <w:p w14:paraId="55F614FF" w14:textId="77777777" w:rsidR="006A0F13" w:rsidRPr="006A0F13" w:rsidRDefault="006A0F13" w:rsidP="006A0F13">
            <w:pPr>
              <w:rPr>
                <w:sz w:val="16"/>
                <w:szCs w:val="16"/>
              </w:rPr>
            </w:pPr>
            <w:r w:rsidRPr="006A0F13">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5C9052D3" w14:textId="77777777" w:rsidR="006A0F13" w:rsidRPr="006A0F13" w:rsidRDefault="006A0F13" w:rsidP="006A0F13">
            <w:pPr>
              <w:rPr>
                <w:sz w:val="16"/>
                <w:szCs w:val="16"/>
              </w:rPr>
            </w:pPr>
          </w:p>
          <w:p w14:paraId="27C660D7" w14:textId="77777777" w:rsidR="006A0F13" w:rsidRPr="006A0F13" w:rsidRDefault="006A0F13" w:rsidP="006A0F13">
            <w:pPr>
              <w:rPr>
                <w:sz w:val="16"/>
                <w:szCs w:val="16"/>
              </w:rPr>
            </w:pPr>
            <w:r w:rsidRPr="006A0F13">
              <w:rPr>
                <w:sz w:val="16"/>
                <w:szCs w:val="16"/>
              </w:rPr>
              <w:t>Type:</w:t>
            </w:r>
            <w:r w:rsidRPr="006A0F13">
              <w:rPr>
                <w:sz w:val="16"/>
                <w:szCs w:val="16"/>
              </w:rPr>
              <w:tab/>
              <w:t>long</w:t>
            </w:r>
          </w:p>
          <w:p w14:paraId="007DD913" w14:textId="77777777" w:rsidR="006A0F13" w:rsidRPr="006A0F13" w:rsidRDefault="006A0F13" w:rsidP="006A0F13">
            <w:pPr>
              <w:rPr>
                <w:sz w:val="16"/>
                <w:szCs w:val="16"/>
              </w:rPr>
            </w:pPr>
            <w:r w:rsidRPr="006A0F13">
              <w:rPr>
                <w:sz w:val="16"/>
                <w:szCs w:val="16"/>
              </w:rPr>
              <w:t>Default:</w:t>
            </w:r>
            <w:r w:rsidRPr="006A0F13">
              <w:rPr>
                <w:sz w:val="16"/>
                <w:szCs w:val="16"/>
              </w:rPr>
              <w:tab/>
              <w:t>127000 (127 seconds)</w:t>
            </w:r>
          </w:p>
          <w:p w14:paraId="76FD4D85"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6E93DA2E"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2054CC35" w14:textId="39260D9F" w:rsidR="006A0F13" w:rsidRPr="00661CF9" w:rsidRDefault="006A0F13" w:rsidP="006A0F13">
            <w:pPr>
              <w:rPr>
                <w:sz w:val="16"/>
                <w:szCs w:val="16"/>
              </w:rPr>
            </w:pPr>
            <w:r w:rsidRPr="006A0F13">
              <w:rPr>
                <w:sz w:val="16"/>
                <w:szCs w:val="16"/>
              </w:rPr>
              <w:t>Update Mode:</w:t>
            </w:r>
            <w:r w:rsidRPr="006A0F13">
              <w:rPr>
                <w:sz w:val="16"/>
                <w:szCs w:val="16"/>
              </w:rPr>
              <w:tab/>
              <w:t>read-only</w:t>
            </w:r>
          </w:p>
        </w:tc>
      </w:tr>
      <w:tr w:rsidR="006A0F13" w14:paraId="6555414B" w14:textId="77777777" w:rsidTr="00BC25D5">
        <w:tc>
          <w:tcPr>
            <w:tcW w:w="4957" w:type="dxa"/>
          </w:tcPr>
          <w:p w14:paraId="19CC8A52" w14:textId="110A31E1" w:rsidR="006A0F13" w:rsidRPr="006A0F13" w:rsidRDefault="006A0F13" w:rsidP="000900EC">
            <w:pPr>
              <w:tabs>
                <w:tab w:val="left" w:pos="682"/>
              </w:tabs>
              <w:rPr>
                <w:sz w:val="16"/>
                <w:szCs w:val="16"/>
              </w:rPr>
            </w:pPr>
            <w:r w:rsidRPr="006A0F13">
              <w:rPr>
                <w:sz w:val="16"/>
                <w:szCs w:val="16"/>
              </w:rPr>
              <w:lastRenderedPageBreak/>
              <w:t>socket.connection.setup.timeout.ms</w:t>
            </w:r>
          </w:p>
        </w:tc>
        <w:tc>
          <w:tcPr>
            <w:tcW w:w="6378" w:type="dxa"/>
          </w:tcPr>
          <w:p w14:paraId="6D6064AA" w14:textId="77777777" w:rsidR="006A0F13" w:rsidRPr="006A0F13" w:rsidRDefault="006A0F13" w:rsidP="006A0F13">
            <w:pPr>
              <w:rPr>
                <w:sz w:val="16"/>
                <w:szCs w:val="16"/>
              </w:rPr>
            </w:pPr>
            <w:r w:rsidRPr="006A0F13">
              <w:rPr>
                <w:sz w:val="16"/>
                <w:szCs w:val="16"/>
              </w:rPr>
              <w:t>The amount of time the client will wait for the socket connection to be established. If the connection is not built before the timeout elapses, clients will close the socket channel.</w:t>
            </w:r>
          </w:p>
          <w:p w14:paraId="2602CDF6" w14:textId="77777777" w:rsidR="006A0F13" w:rsidRPr="006A0F13" w:rsidRDefault="006A0F13" w:rsidP="006A0F13">
            <w:pPr>
              <w:rPr>
                <w:sz w:val="16"/>
                <w:szCs w:val="16"/>
              </w:rPr>
            </w:pPr>
          </w:p>
          <w:p w14:paraId="54A4281D" w14:textId="77777777" w:rsidR="006A0F13" w:rsidRPr="006A0F13" w:rsidRDefault="006A0F13" w:rsidP="006A0F13">
            <w:pPr>
              <w:rPr>
                <w:sz w:val="16"/>
                <w:szCs w:val="16"/>
              </w:rPr>
            </w:pPr>
            <w:r w:rsidRPr="006A0F13">
              <w:rPr>
                <w:sz w:val="16"/>
                <w:szCs w:val="16"/>
              </w:rPr>
              <w:t>Type:</w:t>
            </w:r>
            <w:r w:rsidRPr="006A0F13">
              <w:rPr>
                <w:sz w:val="16"/>
                <w:szCs w:val="16"/>
              </w:rPr>
              <w:tab/>
              <w:t>long</w:t>
            </w:r>
          </w:p>
          <w:p w14:paraId="38A3C0E5" w14:textId="77777777" w:rsidR="006A0F13" w:rsidRPr="006A0F13" w:rsidRDefault="006A0F13" w:rsidP="006A0F13">
            <w:pPr>
              <w:rPr>
                <w:sz w:val="16"/>
                <w:szCs w:val="16"/>
              </w:rPr>
            </w:pPr>
            <w:r w:rsidRPr="006A0F13">
              <w:rPr>
                <w:sz w:val="16"/>
                <w:szCs w:val="16"/>
              </w:rPr>
              <w:t>Default:</w:t>
            </w:r>
            <w:r w:rsidRPr="006A0F13">
              <w:rPr>
                <w:sz w:val="16"/>
                <w:szCs w:val="16"/>
              </w:rPr>
              <w:tab/>
              <w:t>10000 (10 seconds)</w:t>
            </w:r>
          </w:p>
          <w:p w14:paraId="7D2BDB4B"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1688BEBD"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56E3342B" w14:textId="170A211E" w:rsidR="006A0F13" w:rsidRPr="00661CF9" w:rsidRDefault="006A0F13" w:rsidP="006A0F13">
            <w:pPr>
              <w:rPr>
                <w:sz w:val="16"/>
                <w:szCs w:val="16"/>
              </w:rPr>
            </w:pPr>
            <w:r w:rsidRPr="006A0F13">
              <w:rPr>
                <w:sz w:val="16"/>
                <w:szCs w:val="16"/>
              </w:rPr>
              <w:t>Update Mode:</w:t>
            </w:r>
            <w:r w:rsidRPr="006A0F13">
              <w:rPr>
                <w:sz w:val="16"/>
                <w:szCs w:val="16"/>
              </w:rPr>
              <w:tab/>
              <w:t>read-only</w:t>
            </w:r>
          </w:p>
        </w:tc>
      </w:tr>
      <w:tr w:rsidR="00067C24" w14:paraId="50FAB1D4" w14:textId="77777777" w:rsidTr="00BC25D5">
        <w:tc>
          <w:tcPr>
            <w:tcW w:w="4957" w:type="dxa"/>
          </w:tcPr>
          <w:p w14:paraId="613498AE" w14:textId="0A57F8DD" w:rsidR="00067C24" w:rsidRPr="00661CF9" w:rsidRDefault="00E22BF8" w:rsidP="000900EC">
            <w:pPr>
              <w:tabs>
                <w:tab w:val="left" w:pos="682"/>
              </w:tabs>
              <w:rPr>
                <w:sz w:val="16"/>
                <w:szCs w:val="16"/>
              </w:rPr>
            </w:pPr>
            <w:r w:rsidRPr="00661CF9">
              <w:rPr>
                <w:sz w:val="16"/>
                <w:szCs w:val="16"/>
              </w:rPr>
              <w:t>ssl.cipher.suites</w:t>
            </w:r>
          </w:p>
        </w:tc>
        <w:tc>
          <w:tcPr>
            <w:tcW w:w="6378" w:type="dxa"/>
          </w:tcPr>
          <w:p w14:paraId="224422E6" w14:textId="77777777" w:rsidR="00E730CA" w:rsidRPr="00E730CA" w:rsidRDefault="00E730CA" w:rsidP="00E730CA">
            <w:pPr>
              <w:rPr>
                <w:sz w:val="16"/>
                <w:szCs w:val="16"/>
              </w:rPr>
            </w:pPr>
            <w:r w:rsidRPr="00E730CA">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2AFBA028" w14:textId="77777777" w:rsidR="00E730CA" w:rsidRPr="00E730CA" w:rsidRDefault="00E730CA" w:rsidP="00E730CA">
            <w:pPr>
              <w:rPr>
                <w:sz w:val="16"/>
                <w:szCs w:val="16"/>
              </w:rPr>
            </w:pPr>
          </w:p>
          <w:p w14:paraId="123BE6C4" w14:textId="77777777" w:rsidR="00E730CA" w:rsidRPr="00E730CA" w:rsidRDefault="00E730CA" w:rsidP="00E730CA">
            <w:pPr>
              <w:rPr>
                <w:sz w:val="16"/>
                <w:szCs w:val="16"/>
              </w:rPr>
            </w:pPr>
            <w:r w:rsidRPr="00E730CA">
              <w:rPr>
                <w:sz w:val="16"/>
                <w:szCs w:val="16"/>
              </w:rPr>
              <w:t>Type:</w:t>
            </w:r>
            <w:r w:rsidRPr="00E730CA">
              <w:rPr>
                <w:sz w:val="16"/>
                <w:szCs w:val="16"/>
              </w:rPr>
              <w:tab/>
              <w:t>list</w:t>
            </w:r>
          </w:p>
          <w:p w14:paraId="1F10A494" w14:textId="77777777" w:rsidR="00E730CA" w:rsidRPr="00E730CA" w:rsidRDefault="00E730CA" w:rsidP="00E730CA">
            <w:pPr>
              <w:rPr>
                <w:sz w:val="16"/>
                <w:szCs w:val="16"/>
              </w:rPr>
            </w:pPr>
            <w:r w:rsidRPr="00E730CA">
              <w:rPr>
                <w:sz w:val="16"/>
                <w:szCs w:val="16"/>
              </w:rPr>
              <w:t>Default:</w:t>
            </w:r>
            <w:r w:rsidRPr="00E730CA">
              <w:rPr>
                <w:sz w:val="16"/>
                <w:szCs w:val="16"/>
              </w:rPr>
              <w:tab/>
              <w:t>""</w:t>
            </w:r>
          </w:p>
          <w:p w14:paraId="5C867E28" w14:textId="77777777" w:rsidR="00E730CA" w:rsidRPr="00E730CA" w:rsidRDefault="00E730CA" w:rsidP="00E730CA">
            <w:pPr>
              <w:rPr>
                <w:sz w:val="16"/>
                <w:szCs w:val="16"/>
              </w:rPr>
            </w:pPr>
            <w:r w:rsidRPr="00E730CA">
              <w:rPr>
                <w:sz w:val="16"/>
                <w:szCs w:val="16"/>
              </w:rPr>
              <w:t>Valid Values:</w:t>
            </w:r>
            <w:r w:rsidRPr="00E730CA">
              <w:rPr>
                <w:sz w:val="16"/>
                <w:szCs w:val="16"/>
              </w:rPr>
              <w:tab/>
            </w:r>
          </w:p>
          <w:p w14:paraId="2EA2ADCF"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39D239A8" w14:textId="31F2998B"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60B423C9" w14:textId="77777777" w:rsidTr="00BC25D5">
        <w:tc>
          <w:tcPr>
            <w:tcW w:w="4957" w:type="dxa"/>
          </w:tcPr>
          <w:p w14:paraId="3C84FD04" w14:textId="7631D8D6" w:rsidR="00067C24" w:rsidRPr="00661CF9" w:rsidRDefault="00E22BF8" w:rsidP="000900EC">
            <w:pPr>
              <w:tabs>
                <w:tab w:val="left" w:pos="682"/>
              </w:tabs>
              <w:rPr>
                <w:sz w:val="16"/>
                <w:szCs w:val="16"/>
              </w:rPr>
            </w:pPr>
            <w:r w:rsidRPr="00661CF9">
              <w:rPr>
                <w:sz w:val="16"/>
                <w:szCs w:val="16"/>
              </w:rPr>
              <w:t>ssl.client.auth</w:t>
            </w:r>
          </w:p>
        </w:tc>
        <w:tc>
          <w:tcPr>
            <w:tcW w:w="6378" w:type="dxa"/>
          </w:tcPr>
          <w:p w14:paraId="7D17F591" w14:textId="77777777" w:rsidR="00E730CA" w:rsidRPr="00E730CA" w:rsidRDefault="00E730CA" w:rsidP="00E730CA">
            <w:pPr>
              <w:rPr>
                <w:sz w:val="16"/>
                <w:szCs w:val="16"/>
              </w:rPr>
            </w:pPr>
            <w:r w:rsidRPr="00E730CA">
              <w:rPr>
                <w:sz w:val="16"/>
                <w:szCs w:val="16"/>
              </w:rPr>
              <w:t>Configures kafka broker to request client authentication. The following settings are common:</w:t>
            </w:r>
          </w:p>
          <w:p w14:paraId="1B34BEF4" w14:textId="77777777" w:rsidR="00E730CA" w:rsidRPr="00E730CA" w:rsidRDefault="00E730CA" w:rsidP="00E730CA">
            <w:pPr>
              <w:rPr>
                <w:sz w:val="16"/>
                <w:szCs w:val="16"/>
              </w:rPr>
            </w:pPr>
          </w:p>
          <w:p w14:paraId="518E531B" w14:textId="77777777" w:rsidR="00E730CA" w:rsidRPr="00E730CA" w:rsidRDefault="00E730CA" w:rsidP="00E730CA">
            <w:pPr>
              <w:rPr>
                <w:sz w:val="16"/>
                <w:szCs w:val="16"/>
              </w:rPr>
            </w:pPr>
            <w:r w:rsidRPr="00E730CA">
              <w:rPr>
                <w:sz w:val="16"/>
                <w:szCs w:val="16"/>
              </w:rPr>
              <w:t>ssl.client.auth=required If set to required client authentication is required.</w:t>
            </w:r>
          </w:p>
          <w:p w14:paraId="5C17230D" w14:textId="77777777" w:rsidR="00E730CA" w:rsidRPr="00E730CA" w:rsidRDefault="00E730CA" w:rsidP="00E730CA">
            <w:pPr>
              <w:rPr>
                <w:sz w:val="16"/>
                <w:szCs w:val="16"/>
              </w:rPr>
            </w:pPr>
            <w:r w:rsidRPr="00E730CA">
              <w:rPr>
                <w:sz w:val="16"/>
                <w:szCs w:val="16"/>
              </w:rPr>
              <w:t>ssl.client.auth=requested This means client authentication is optional. unlike required, if this option is set client can choose not to provide authentication information about itself</w:t>
            </w:r>
          </w:p>
          <w:p w14:paraId="7EA8874E" w14:textId="77777777" w:rsidR="00E730CA" w:rsidRPr="00E730CA" w:rsidRDefault="00E730CA" w:rsidP="00E730CA">
            <w:pPr>
              <w:rPr>
                <w:sz w:val="16"/>
                <w:szCs w:val="16"/>
              </w:rPr>
            </w:pPr>
            <w:r w:rsidRPr="00E730CA">
              <w:rPr>
                <w:sz w:val="16"/>
                <w:szCs w:val="16"/>
              </w:rPr>
              <w:t>ssl.client.auth=none This means client authentication is not needed.</w:t>
            </w:r>
          </w:p>
          <w:p w14:paraId="225BB685" w14:textId="77777777" w:rsidR="00E730CA" w:rsidRPr="00E730CA" w:rsidRDefault="00E730CA" w:rsidP="00E730CA">
            <w:pPr>
              <w:rPr>
                <w:sz w:val="16"/>
                <w:szCs w:val="16"/>
              </w:rPr>
            </w:pPr>
            <w:r w:rsidRPr="00E730CA">
              <w:rPr>
                <w:sz w:val="16"/>
                <w:szCs w:val="16"/>
              </w:rPr>
              <w:t>Type:</w:t>
            </w:r>
            <w:r w:rsidRPr="00E730CA">
              <w:rPr>
                <w:sz w:val="16"/>
                <w:szCs w:val="16"/>
              </w:rPr>
              <w:tab/>
              <w:t>string</w:t>
            </w:r>
          </w:p>
          <w:p w14:paraId="3375D778" w14:textId="77777777" w:rsidR="00E730CA" w:rsidRPr="00E730CA" w:rsidRDefault="00E730CA" w:rsidP="00E730CA">
            <w:pPr>
              <w:rPr>
                <w:sz w:val="16"/>
                <w:szCs w:val="16"/>
              </w:rPr>
            </w:pPr>
            <w:r w:rsidRPr="00E730CA">
              <w:rPr>
                <w:sz w:val="16"/>
                <w:szCs w:val="16"/>
              </w:rPr>
              <w:t>Default:</w:t>
            </w:r>
            <w:r w:rsidRPr="00E730CA">
              <w:rPr>
                <w:sz w:val="16"/>
                <w:szCs w:val="16"/>
              </w:rPr>
              <w:tab/>
              <w:t>none</w:t>
            </w:r>
          </w:p>
          <w:p w14:paraId="4AD7F78D" w14:textId="77777777" w:rsidR="00E730CA" w:rsidRPr="00E730CA" w:rsidRDefault="00E730CA" w:rsidP="00E730CA">
            <w:pPr>
              <w:rPr>
                <w:sz w:val="16"/>
                <w:szCs w:val="16"/>
              </w:rPr>
            </w:pPr>
            <w:r w:rsidRPr="00E730CA">
              <w:rPr>
                <w:sz w:val="16"/>
                <w:szCs w:val="16"/>
              </w:rPr>
              <w:t>Valid Values:</w:t>
            </w:r>
            <w:r w:rsidRPr="00E730CA">
              <w:rPr>
                <w:sz w:val="16"/>
                <w:szCs w:val="16"/>
              </w:rPr>
              <w:tab/>
              <w:t>[required, requested, none]</w:t>
            </w:r>
          </w:p>
          <w:p w14:paraId="5A40B7B5"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54EB449D" w14:textId="7FD492A3"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2EF2FC54" w14:textId="77777777" w:rsidTr="00BC25D5">
        <w:tc>
          <w:tcPr>
            <w:tcW w:w="4957" w:type="dxa"/>
          </w:tcPr>
          <w:p w14:paraId="79CDAD4F" w14:textId="345243B3" w:rsidR="00067C24" w:rsidRPr="00661CF9" w:rsidRDefault="00E22BF8" w:rsidP="000900EC">
            <w:pPr>
              <w:tabs>
                <w:tab w:val="left" w:pos="682"/>
              </w:tabs>
              <w:rPr>
                <w:sz w:val="16"/>
                <w:szCs w:val="16"/>
              </w:rPr>
            </w:pPr>
            <w:r w:rsidRPr="00661CF9">
              <w:rPr>
                <w:sz w:val="16"/>
                <w:szCs w:val="16"/>
              </w:rPr>
              <w:t>ssl.enabled.protocols</w:t>
            </w:r>
          </w:p>
        </w:tc>
        <w:tc>
          <w:tcPr>
            <w:tcW w:w="6378" w:type="dxa"/>
          </w:tcPr>
          <w:p w14:paraId="01EFB05F" w14:textId="77777777" w:rsidR="00E730CA" w:rsidRPr="00E730CA" w:rsidRDefault="00E730CA" w:rsidP="00E730CA">
            <w:pPr>
              <w:rPr>
                <w:sz w:val="16"/>
                <w:szCs w:val="16"/>
              </w:rPr>
            </w:pPr>
            <w:r w:rsidRPr="00E730CA">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634DEAC6" w14:textId="77777777" w:rsidR="00E730CA" w:rsidRPr="00E730CA" w:rsidRDefault="00E730CA" w:rsidP="00E730CA">
            <w:pPr>
              <w:rPr>
                <w:sz w:val="16"/>
                <w:szCs w:val="16"/>
              </w:rPr>
            </w:pPr>
          </w:p>
          <w:p w14:paraId="3F34ABF6" w14:textId="77777777" w:rsidR="00E730CA" w:rsidRPr="00E730CA" w:rsidRDefault="00E730CA" w:rsidP="00E730CA">
            <w:pPr>
              <w:rPr>
                <w:sz w:val="16"/>
                <w:szCs w:val="16"/>
              </w:rPr>
            </w:pPr>
            <w:r w:rsidRPr="00E730CA">
              <w:rPr>
                <w:sz w:val="16"/>
                <w:szCs w:val="16"/>
              </w:rPr>
              <w:t>Type:</w:t>
            </w:r>
            <w:r w:rsidRPr="00E730CA">
              <w:rPr>
                <w:sz w:val="16"/>
                <w:szCs w:val="16"/>
              </w:rPr>
              <w:tab/>
              <w:t>list</w:t>
            </w:r>
          </w:p>
          <w:p w14:paraId="62B5DAC6" w14:textId="77777777" w:rsidR="00E730CA" w:rsidRPr="00E730CA" w:rsidRDefault="00E730CA" w:rsidP="00E730CA">
            <w:pPr>
              <w:rPr>
                <w:sz w:val="16"/>
                <w:szCs w:val="16"/>
              </w:rPr>
            </w:pPr>
            <w:r w:rsidRPr="00E730CA">
              <w:rPr>
                <w:sz w:val="16"/>
                <w:szCs w:val="16"/>
              </w:rPr>
              <w:t>Default:</w:t>
            </w:r>
            <w:r w:rsidRPr="00E730CA">
              <w:rPr>
                <w:sz w:val="16"/>
                <w:szCs w:val="16"/>
              </w:rPr>
              <w:tab/>
              <w:t>TLSv1.2</w:t>
            </w:r>
          </w:p>
          <w:p w14:paraId="7596D909" w14:textId="77777777" w:rsidR="00E730CA" w:rsidRPr="00E730CA" w:rsidRDefault="00E730CA" w:rsidP="00E730CA">
            <w:pPr>
              <w:rPr>
                <w:sz w:val="16"/>
                <w:szCs w:val="16"/>
              </w:rPr>
            </w:pPr>
            <w:r w:rsidRPr="00E730CA">
              <w:rPr>
                <w:sz w:val="16"/>
                <w:szCs w:val="16"/>
              </w:rPr>
              <w:t>Valid Values:</w:t>
            </w:r>
            <w:r w:rsidRPr="00E730CA">
              <w:rPr>
                <w:sz w:val="16"/>
                <w:szCs w:val="16"/>
              </w:rPr>
              <w:tab/>
            </w:r>
          </w:p>
          <w:p w14:paraId="371118D2"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627EA0FD" w14:textId="25F1EF28"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73E070DB" w14:textId="77777777" w:rsidTr="00BC25D5">
        <w:tc>
          <w:tcPr>
            <w:tcW w:w="4957" w:type="dxa"/>
          </w:tcPr>
          <w:p w14:paraId="3AC6E401" w14:textId="5CFDF44E" w:rsidR="00067C24" w:rsidRPr="00661CF9" w:rsidRDefault="00E22BF8" w:rsidP="000900EC">
            <w:pPr>
              <w:tabs>
                <w:tab w:val="left" w:pos="682"/>
              </w:tabs>
              <w:rPr>
                <w:sz w:val="16"/>
                <w:szCs w:val="16"/>
              </w:rPr>
            </w:pPr>
            <w:r w:rsidRPr="00661CF9">
              <w:rPr>
                <w:sz w:val="16"/>
                <w:szCs w:val="16"/>
              </w:rPr>
              <w:t>ssl.key.password</w:t>
            </w:r>
          </w:p>
        </w:tc>
        <w:tc>
          <w:tcPr>
            <w:tcW w:w="6378" w:type="dxa"/>
          </w:tcPr>
          <w:p w14:paraId="1892EB98" w14:textId="77777777" w:rsidR="00E730CA" w:rsidRPr="00E730CA" w:rsidRDefault="00E730CA" w:rsidP="00E730CA">
            <w:pPr>
              <w:rPr>
                <w:sz w:val="16"/>
                <w:szCs w:val="16"/>
              </w:rPr>
            </w:pPr>
            <w:r w:rsidRPr="00E730CA">
              <w:rPr>
                <w:sz w:val="16"/>
                <w:szCs w:val="16"/>
              </w:rPr>
              <w:t>The password of the private key in the key store file orthe PEM key specified in `ssl.keystore.key'. This is required for clients only if two-way authentication is configured.</w:t>
            </w:r>
          </w:p>
          <w:p w14:paraId="5764F7F7" w14:textId="77777777" w:rsidR="00E730CA" w:rsidRPr="00E730CA" w:rsidRDefault="00E730CA" w:rsidP="00E730CA">
            <w:pPr>
              <w:rPr>
                <w:sz w:val="16"/>
                <w:szCs w:val="16"/>
              </w:rPr>
            </w:pPr>
          </w:p>
          <w:p w14:paraId="57899F16" w14:textId="77777777" w:rsidR="00E730CA" w:rsidRPr="00E730CA" w:rsidRDefault="00E730CA" w:rsidP="00E730CA">
            <w:pPr>
              <w:rPr>
                <w:sz w:val="16"/>
                <w:szCs w:val="16"/>
              </w:rPr>
            </w:pPr>
            <w:r w:rsidRPr="00E730CA">
              <w:rPr>
                <w:sz w:val="16"/>
                <w:szCs w:val="16"/>
              </w:rPr>
              <w:t>Type:</w:t>
            </w:r>
            <w:r w:rsidRPr="00E730CA">
              <w:rPr>
                <w:sz w:val="16"/>
                <w:szCs w:val="16"/>
              </w:rPr>
              <w:tab/>
              <w:t>password</w:t>
            </w:r>
          </w:p>
          <w:p w14:paraId="55A8FF75" w14:textId="77777777" w:rsidR="00E730CA" w:rsidRPr="00E730CA" w:rsidRDefault="00E730CA" w:rsidP="00E730CA">
            <w:pPr>
              <w:rPr>
                <w:sz w:val="16"/>
                <w:szCs w:val="16"/>
              </w:rPr>
            </w:pPr>
            <w:r w:rsidRPr="00E730CA">
              <w:rPr>
                <w:sz w:val="16"/>
                <w:szCs w:val="16"/>
              </w:rPr>
              <w:t>Default:</w:t>
            </w:r>
            <w:r w:rsidRPr="00E730CA">
              <w:rPr>
                <w:sz w:val="16"/>
                <w:szCs w:val="16"/>
              </w:rPr>
              <w:tab/>
              <w:t>null</w:t>
            </w:r>
          </w:p>
          <w:p w14:paraId="4F5D1DFE" w14:textId="77777777" w:rsidR="00E730CA" w:rsidRPr="00E730CA" w:rsidRDefault="00E730CA" w:rsidP="00E730CA">
            <w:pPr>
              <w:rPr>
                <w:sz w:val="16"/>
                <w:szCs w:val="16"/>
              </w:rPr>
            </w:pPr>
            <w:r w:rsidRPr="00E730CA">
              <w:rPr>
                <w:sz w:val="16"/>
                <w:szCs w:val="16"/>
              </w:rPr>
              <w:t>Valid Values:</w:t>
            </w:r>
            <w:r w:rsidRPr="00E730CA">
              <w:rPr>
                <w:sz w:val="16"/>
                <w:szCs w:val="16"/>
              </w:rPr>
              <w:tab/>
            </w:r>
          </w:p>
          <w:p w14:paraId="42548818"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7B25CAC2" w14:textId="3FF5CCFF"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1FF05888" w14:textId="77777777" w:rsidTr="00BC25D5">
        <w:tc>
          <w:tcPr>
            <w:tcW w:w="4957" w:type="dxa"/>
          </w:tcPr>
          <w:p w14:paraId="04566F7B" w14:textId="76EA319F" w:rsidR="00067C24" w:rsidRPr="00661CF9" w:rsidRDefault="00E22BF8" w:rsidP="000900EC">
            <w:pPr>
              <w:tabs>
                <w:tab w:val="left" w:pos="682"/>
              </w:tabs>
              <w:rPr>
                <w:sz w:val="16"/>
                <w:szCs w:val="16"/>
              </w:rPr>
            </w:pPr>
            <w:r w:rsidRPr="00661CF9">
              <w:rPr>
                <w:sz w:val="16"/>
                <w:szCs w:val="16"/>
              </w:rPr>
              <w:t>ssl.keymanager.algorithm</w:t>
            </w:r>
          </w:p>
        </w:tc>
        <w:tc>
          <w:tcPr>
            <w:tcW w:w="6378" w:type="dxa"/>
          </w:tcPr>
          <w:p w14:paraId="47EEFCE6" w14:textId="77777777" w:rsidR="000B57BB" w:rsidRPr="000B57BB" w:rsidRDefault="000B57BB" w:rsidP="000B57BB">
            <w:pPr>
              <w:rPr>
                <w:sz w:val="16"/>
                <w:szCs w:val="16"/>
              </w:rPr>
            </w:pPr>
            <w:r w:rsidRPr="000B57BB">
              <w:rPr>
                <w:sz w:val="16"/>
                <w:szCs w:val="16"/>
              </w:rPr>
              <w:t>The algorithm used by key manager factory for SSL connections. Default value is the key manager factory algorithm configured for the Java Virtual Machine.</w:t>
            </w:r>
          </w:p>
          <w:p w14:paraId="3668D813" w14:textId="77777777" w:rsidR="000B57BB" w:rsidRPr="000B57BB" w:rsidRDefault="000B57BB" w:rsidP="000B57BB">
            <w:pPr>
              <w:rPr>
                <w:sz w:val="16"/>
                <w:szCs w:val="16"/>
              </w:rPr>
            </w:pPr>
          </w:p>
          <w:p w14:paraId="6F36268B" w14:textId="77777777" w:rsidR="000B57BB" w:rsidRPr="000B57BB" w:rsidRDefault="000B57BB" w:rsidP="000B57BB">
            <w:pPr>
              <w:rPr>
                <w:sz w:val="16"/>
                <w:szCs w:val="16"/>
              </w:rPr>
            </w:pPr>
            <w:r w:rsidRPr="000B57BB">
              <w:rPr>
                <w:sz w:val="16"/>
                <w:szCs w:val="16"/>
              </w:rPr>
              <w:t>Type:</w:t>
            </w:r>
            <w:r w:rsidRPr="000B57BB">
              <w:rPr>
                <w:sz w:val="16"/>
                <w:szCs w:val="16"/>
              </w:rPr>
              <w:tab/>
              <w:t>string</w:t>
            </w:r>
          </w:p>
          <w:p w14:paraId="0B7193F1" w14:textId="77777777" w:rsidR="000B57BB" w:rsidRPr="000B57BB" w:rsidRDefault="000B57BB" w:rsidP="000B57BB">
            <w:pPr>
              <w:rPr>
                <w:sz w:val="16"/>
                <w:szCs w:val="16"/>
              </w:rPr>
            </w:pPr>
            <w:r w:rsidRPr="000B57BB">
              <w:rPr>
                <w:sz w:val="16"/>
                <w:szCs w:val="16"/>
              </w:rPr>
              <w:t>Default:</w:t>
            </w:r>
            <w:r w:rsidRPr="000B57BB">
              <w:rPr>
                <w:sz w:val="16"/>
                <w:szCs w:val="16"/>
              </w:rPr>
              <w:tab/>
              <w:t>SunX509</w:t>
            </w:r>
          </w:p>
          <w:p w14:paraId="1F453854" w14:textId="77777777" w:rsidR="000B57BB" w:rsidRPr="000B57BB" w:rsidRDefault="000B57BB" w:rsidP="000B57BB">
            <w:pPr>
              <w:rPr>
                <w:sz w:val="16"/>
                <w:szCs w:val="16"/>
              </w:rPr>
            </w:pPr>
            <w:r w:rsidRPr="000B57BB">
              <w:rPr>
                <w:sz w:val="16"/>
                <w:szCs w:val="16"/>
              </w:rPr>
              <w:t>Valid Values:</w:t>
            </w:r>
            <w:r w:rsidRPr="000B57BB">
              <w:rPr>
                <w:sz w:val="16"/>
                <w:szCs w:val="16"/>
              </w:rPr>
              <w:tab/>
            </w:r>
          </w:p>
          <w:p w14:paraId="3D8EB5B3" w14:textId="77777777" w:rsidR="000B57BB" w:rsidRPr="000B57BB" w:rsidRDefault="000B57BB" w:rsidP="000B57BB">
            <w:pPr>
              <w:rPr>
                <w:sz w:val="16"/>
                <w:szCs w:val="16"/>
              </w:rPr>
            </w:pPr>
            <w:r w:rsidRPr="000B57BB">
              <w:rPr>
                <w:sz w:val="16"/>
                <w:szCs w:val="16"/>
              </w:rPr>
              <w:t>Importance:</w:t>
            </w:r>
            <w:r w:rsidRPr="000B57BB">
              <w:rPr>
                <w:sz w:val="16"/>
                <w:szCs w:val="16"/>
              </w:rPr>
              <w:tab/>
              <w:t>medium</w:t>
            </w:r>
          </w:p>
          <w:p w14:paraId="02FF8725" w14:textId="26DD5CEF" w:rsidR="00067C24" w:rsidRPr="00661CF9" w:rsidRDefault="000B57BB" w:rsidP="000B57BB">
            <w:pPr>
              <w:rPr>
                <w:sz w:val="16"/>
                <w:szCs w:val="16"/>
              </w:rPr>
            </w:pPr>
            <w:r w:rsidRPr="000B57BB">
              <w:rPr>
                <w:sz w:val="16"/>
                <w:szCs w:val="16"/>
              </w:rPr>
              <w:t>Update Mode:</w:t>
            </w:r>
            <w:r w:rsidRPr="000B57BB">
              <w:rPr>
                <w:sz w:val="16"/>
                <w:szCs w:val="16"/>
              </w:rPr>
              <w:tab/>
              <w:t>per-broker</w:t>
            </w:r>
          </w:p>
        </w:tc>
      </w:tr>
      <w:tr w:rsidR="006A0AB6" w14:paraId="2CDEBD78" w14:textId="77777777" w:rsidTr="00BC25D5">
        <w:tc>
          <w:tcPr>
            <w:tcW w:w="4957" w:type="dxa"/>
          </w:tcPr>
          <w:p w14:paraId="6BE2ABBA" w14:textId="7C358226" w:rsidR="006A0AB6" w:rsidRPr="00661CF9" w:rsidRDefault="006A0AB6" w:rsidP="006A0AB6">
            <w:pPr>
              <w:tabs>
                <w:tab w:val="left" w:pos="682"/>
              </w:tabs>
              <w:rPr>
                <w:sz w:val="16"/>
                <w:szCs w:val="16"/>
              </w:rPr>
            </w:pPr>
            <w:r w:rsidRPr="006A0AB6">
              <w:rPr>
                <w:sz w:val="16"/>
                <w:szCs w:val="16"/>
              </w:rPr>
              <w:t>ssl.keystore.certificate.chain</w:t>
            </w:r>
          </w:p>
        </w:tc>
        <w:tc>
          <w:tcPr>
            <w:tcW w:w="6378" w:type="dxa"/>
          </w:tcPr>
          <w:p w14:paraId="3FBAC05B" w14:textId="77777777" w:rsidR="006A0AB6" w:rsidRPr="006A0AB6" w:rsidRDefault="006A0AB6" w:rsidP="006A0AB6">
            <w:pPr>
              <w:rPr>
                <w:sz w:val="16"/>
                <w:szCs w:val="16"/>
              </w:rPr>
            </w:pPr>
            <w:r w:rsidRPr="006A0AB6">
              <w:rPr>
                <w:sz w:val="16"/>
                <w:szCs w:val="16"/>
              </w:rPr>
              <w:t>Certificate chain in the format specified by 'ssl.keystore.type'. Default SSL engine factory supports only PEM format with a list of X.509 certificates</w:t>
            </w:r>
          </w:p>
          <w:p w14:paraId="7A72309B" w14:textId="77777777" w:rsidR="006A0AB6" w:rsidRPr="006A0AB6" w:rsidRDefault="006A0AB6" w:rsidP="006A0AB6">
            <w:pPr>
              <w:rPr>
                <w:sz w:val="16"/>
                <w:szCs w:val="16"/>
              </w:rPr>
            </w:pPr>
          </w:p>
          <w:p w14:paraId="09BFAA71" w14:textId="77777777" w:rsidR="006A0AB6" w:rsidRPr="006A0AB6" w:rsidRDefault="006A0AB6" w:rsidP="006A0AB6">
            <w:pPr>
              <w:rPr>
                <w:sz w:val="16"/>
                <w:szCs w:val="16"/>
              </w:rPr>
            </w:pPr>
            <w:r w:rsidRPr="006A0AB6">
              <w:rPr>
                <w:sz w:val="16"/>
                <w:szCs w:val="16"/>
              </w:rPr>
              <w:t>Type:</w:t>
            </w:r>
            <w:r w:rsidRPr="006A0AB6">
              <w:rPr>
                <w:sz w:val="16"/>
                <w:szCs w:val="16"/>
              </w:rPr>
              <w:tab/>
              <w:t>password</w:t>
            </w:r>
          </w:p>
          <w:p w14:paraId="18FA558B" w14:textId="77777777" w:rsidR="006A0AB6" w:rsidRPr="006A0AB6" w:rsidRDefault="006A0AB6" w:rsidP="006A0AB6">
            <w:pPr>
              <w:rPr>
                <w:sz w:val="16"/>
                <w:szCs w:val="16"/>
              </w:rPr>
            </w:pPr>
            <w:r w:rsidRPr="006A0AB6">
              <w:rPr>
                <w:sz w:val="16"/>
                <w:szCs w:val="16"/>
              </w:rPr>
              <w:t>Default:</w:t>
            </w:r>
            <w:r w:rsidRPr="006A0AB6">
              <w:rPr>
                <w:sz w:val="16"/>
                <w:szCs w:val="16"/>
              </w:rPr>
              <w:tab/>
              <w:t>null</w:t>
            </w:r>
          </w:p>
          <w:p w14:paraId="56B07A94" w14:textId="77777777" w:rsidR="006A0AB6" w:rsidRPr="006A0AB6" w:rsidRDefault="006A0AB6" w:rsidP="006A0AB6">
            <w:pPr>
              <w:rPr>
                <w:sz w:val="16"/>
                <w:szCs w:val="16"/>
              </w:rPr>
            </w:pPr>
            <w:r w:rsidRPr="006A0AB6">
              <w:rPr>
                <w:sz w:val="16"/>
                <w:szCs w:val="16"/>
              </w:rPr>
              <w:t>Valid Values:</w:t>
            </w:r>
            <w:r w:rsidRPr="006A0AB6">
              <w:rPr>
                <w:sz w:val="16"/>
                <w:szCs w:val="16"/>
              </w:rPr>
              <w:tab/>
            </w:r>
          </w:p>
          <w:p w14:paraId="4B5B6BBD" w14:textId="77777777" w:rsidR="006A0AB6" w:rsidRPr="006A0AB6" w:rsidRDefault="006A0AB6" w:rsidP="006A0AB6">
            <w:pPr>
              <w:rPr>
                <w:sz w:val="16"/>
                <w:szCs w:val="16"/>
              </w:rPr>
            </w:pPr>
            <w:r w:rsidRPr="006A0AB6">
              <w:rPr>
                <w:sz w:val="16"/>
                <w:szCs w:val="16"/>
              </w:rPr>
              <w:t>Importance:</w:t>
            </w:r>
            <w:r w:rsidRPr="006A0AB6">
              <w:rPr>
                <w:sz w:val="16"/>
                <w:szCs w:val="16"/>
              </w:rPr>
              <w:tab/>
              <w:t>medium</w:t>
            </w:r>
          </w:p>
          <w:p w14:paraId="71E3025E" w14:textId="0D4101B0" w:rsidR="006A0AB6" w:rsidRPr="00661CF9" w:rsidRDefault="006A0AB6" w:rsidP="006A0AB6">
            <w:pPr>
              <w:rPr>
                <w:sz w:val="16"/>
                <w:szCs w:val="16"/>
              </w:rPr>
            </w:pPr>
            <w:r w:rsidRPr="006A0AB6">
              <w:rPr>
                <w:sz w:val="16"/>
                <w:szCs w:val="16"/>
              </w:rPr>
              <w:lastRenderedPageBreak/>
              <w:t>Update Mode:</w:t>
            </w:r>
            <w:r w:rsidRPr="006A0AB6">
              <w:rPr>
                <w:sz w:val="16"/>
                <w:szCs w:val="16"/>
              </w:rPr>
              <w:tab/>
              <w:t>per-broker</w:t>
            </w:r>
          </w:p>
        </w:tc>
      </w:tr>
      <w:tr w:rsidR="006A0AB6" w14:paraId="6D39F7F3" w14:textId="77777777" w:rsidTr="00BC25D5">
        <w:tc>
          <w:tcPr>
            <w:tcW w:w="4957" w:type="dxa"/>
          </w:tcPr>
          <w:p w14:paraId="5992374F" w14:textId="7012ADF5" w:rsidR="006A0AB6" w:rsidRPr="00661CF9" w:rsidRDefault="006A0AB6" w:rsidP="006A0AB6">
            <w:pPr>
              <w:tabs>
                <w:tab w:val="left" w:pos="682"/>
              </w:tabs>
              <w:rPr>
                <w:sz w:val="16"/>
                <w:szCs w:val="16"/>
              </w:rPr>
            </w:pPr>
            <w:r w:rsidRPr="006A0AB6">
              <w:rPr>
                <w:sz w:val="16"/>
                <w:szCs w:val="16"/>
              </w:rPr>
              <w:lastRenderedPageBreak/>
              <w:t>ssl.keystore.key</w:t>
            </w:r>
          </w:p>
        </w:tc>
        <w:tc>
          <w:tcPr>
            <w:tcW w:w="6378" w:type="dxa"/>
          </w:tcPr>
          <w:p w14:paraId="382D8A7F" w14:textId="77777777" w:rsidR="006A0AB6" w:rsidRPr="006A0AB6" w:rsidRDefault="006A0AB6" w:rsidP="006A0AB6">
            <w:pPr>
              <w:rPr>
                <w:sz w:val="16"/>
                <w:szCs w:val="16"/>
              </w:rPr>
            </w:pPr>
            <w:r w:rsidRPr="006A0AB6">
              <w:rPr>
                <w:sz w:val="16"/>
                <w:szCs w:val="16"/>
              </w:rPr>
              <w:t>Private key in the format specified by 'ssl.keystore.type'. Default SSL engine factory supports only PEM format with PKCS#8 keys. If the key is encrypted, key password must be specified using 'ssl.key.password'</w:t>
            </w:r>
          </w:p>
          <w:p w14:paraId="4626F6CA" w14:textId="77777777" w:rsidR="006A0AB6" w:rsidRPr="006A0AB6" w:rsidRDefault="006A0AB6" w:rsidP="006A0AB6">
            <w:pPr>
              <w:rPr>
                <w:sz w:val="16"/>
                <w:szCs w:val="16"/>
              </w:rPr>
            </w:pPr>
          </w:p>
          <w:p w14:paraId="5FD67640" w14:textId="77777777" w:rsidR="006A0AB6" w:rsidRPr="006A0AB6" w:rsidRDefault="006A0AB6" w:rsidP="006A0AB6">
            <w:pPr>
              <w:rPr>
                <w:sz w:val="16"/>
                <w:szCs w:val="16"/>
              </w:rPr>
            </w:pPr>
            <w:r w:rsidRPr="006A0AB6">
              <w:rPr>
                <w:sz w:val="16"/>
                <w:szCs w:val="16"/>
              </w:rPr>
              <w:t>Type:</w:t>
            </w:r>
            <w:r w:rsidRPr="006A0AB6">
              <w:rPr>
                <w:sz w:val="16"/>
                <w:szCs w:val="16"/>
              </w:rPr>
              <w:tab/>
              <w:t>password</w:t>
            </w:r>
          </w:p>
          <w:p w14:paraId="41837168" w14:textId="77777777" w:rsidR="006A0AB6" w:rsidRPr="006A0AB6" w:rsidRDefault="006A0AB6" w:rsidP="006A0AB6">
            <w:pPr>
              <w:rPr>
                <w:sz w:val="16"/>
                <w:szCs w:val="16"/>
              </w:rPr>
            </w:pPr>
            <w:r w:rsidRPr="006A0AB6">
              <w:rPr>
                <w:sz w:val="16"/>
                <w:szCs w:val="16"/>
              </w:rPr>
              <w:t>Default:</w:t>
            </w:r>
            <w:r w:rsidRPr="006A0AB6">
              <w:rPr>
                <w:sz w:val="16"/>
                <w:szCs w:val="16"/>
              </w:rPr>
              <w:tab/>
              <w:t>null</w:t>
            </w:r>
          </w:p>
          <w:p w14:paraId="6AA27BCB" w14:textId="77777777" w:rsidR="006A0AB6" w:rsidRPr="006A0AB6" w:rsidRDefault="006A0AB6" w:rsidP="006A0AB6">
            <w:pPr>
              <w:rPr>
                <w:sz w:val="16"/>
                <w:szCs w:val="16"/>
              </w:rPr>
            </w:pPr>
            <w:r w:rsidRPr="006A0AB6">
              <w:rPr>
                <w:sz w:val="16"/>
                <w:szCs w:val="16"/>
              </w:rPr>
              <w:t>Valid Values:</w:t>
            </w:r>
            <w:r w:rsidRPr="006A0AB6">
              <w:rPr>
                <w:sz w:val="16"/>
                <w:szCs w:val="16"/>
              </w:rPr>
              <w:tab/>
            </w:r>
          </w:p>
          <w:p w14:paraId="767412DA" w14:textId="77777777" w:rsidR="006A0AB6" w:rsidRPr="006A0AB6" w:rsidRDefault="006A0AB6" w:rsidP="006A0AB6">
            <w:pPr>
              <w:rPr>
                <w:sz w:val="16"/>
                <w:szCs w:val="16"/>
              </w:rPr>
            </w:pPr>
            <w:r w:rsidRPr="006A0AB6">
              <w:rPr>
                <w:sz w:val="16"/>
                <w:szCs w:val="16"/>
              </w:rPr>
              <w:t>Importance:</w:t>
            </w:r>
            <w:r w:rsidRPr="006A0AB6">
              <w:rPr>
                <w:sz w:val="16"/>
                <w:szCs w:val="16"/>
              </w:rPr>
              <w:tab/>
              <w:t>medium</w:t>
            </w:r>
          </w:p>
          <w:p w14:paraId="5960AF82" w14:textId="5E043BEA" w:rsidR="006A0AB6" w:rsidRPr="00661CF9" w:rsidRDefault="006A0AB6" w:rsidP="006A0AB6">
            <w:pPr>
              <w:rPr>
                <w:sz w:val="16"/>
                <w:szCs w:val="16"/>
              </w:rPr>
            </w:pPr>
            <w:r w:rsidRPr="006A0AB6">
              <w:rPr>
                <w:sz w:val="16"/>
                <w:szCs w:val="16"/>
              </w:rPr>
              <w:t>Update Mode:</w:t>
            </w:r>
            <w:r w:rsidRPr="006A0AB6">
              <w:rPr>
                <w:sz w:val="16"/>
                <w:szCs w:val="16"/>
              </w:rPr>
              <w:tab/>
              <w:t>per-broker</w:t>
            </w:r>
          </w:p>
        </w:tc>
      </w:tr>
      <w:tr w:rsidR="00067C24" w14:paraId="26E2D507" w14:textId="77777777" w:rsidTr="00BC25D5">
        <w:tc>
          <w:tcPr>
            <w:tcW w:w="4957" w:type="dxa"/>
          </w:tcPr>
          <w:p w14:paraId="628114D3" w14:textId="0904E17E" w:rsidR="00067C24" w:rsidRPr="00661CF9" w:rsidRDefault="00E22BF8" w:rsidP="000900EC">
            <w:pPr>
              <w:tabs>
                <w:tab w:val="left" w:pos="682"/>
              </w:tabs>
              <w:rPr>
                <w:sz w:val="16"/>
                <w:szCs w:val="16"/>
              </w:rPr>
            </w:pPr>
            <w:r w:rsidRPr="00661CF9">
              <w:rPr>
                <w:sz w:val="16"/>
                <w:szCs w:val="16"/>
              </w:rPr>
              <w:t>ssl.keystore.location</w:t>
            </w:r>
          </w:p>
        </w:tc>
        <w:tc>
          <w:tcPr>
            <w:tcW w:w="6378" w:type="dxa"/>
          </w:tcPr>
          <w:p w14:paraId="177ECBBC" w14:textId="77777777" w:rsidR="00E2563F" w:rsidRPr="00E2563F" w:rsidRDefault="00E2563F" w:rsidP="00E2563F">
            <w:pPr>
              <w:rPr>
                <w:sz w:val="16"/>
                <w:szCs w:val="16"/>
              </w:rPr>
            </w:pPr>
            <w:r w:rsidRPr="00E2563F">
              <w:rPr>
                <w:sz w:val="16"/>
                <w:szCs w:val="16"/>
              </w:rPr>
              <w:t>The location of the key store file. This is optional for client and can be used for two-way authentication for client.</w:t>
            </w:r>
          </w:p>
          <w:p w14:paraId="765A9F5E" w14:textId="77777777" w:rsidR="00E2563F" w:rsidRPr="00E2563F" w:rsidRDefault="00E2563F" w:rsidP="00E2563F">
            <w:pPr>
              <w:rPr>
                <w:sz w:val="16"/>
                <w:szCs w:val="16"/>
              </w:rPr>
            </w:pPr>
          </w:p>
          <w:p w14:paraId="0DA0E292" w14:textId="77777777" w:rsidR="00E2563F" w:rsidRPr="00E2563F" w:rsidRDefault="00E2563F" w:rsidP="00E2563F">
            <w:pPr>
              <w:rPr>
                <w:sz w:val="16"/>
                <w:szCs w:val="16"/>
              </w:rPr>
            </w:pPr>
            <w:r w:rsidRPr="00E2563F">
              <w:rPr>
                <w:sz w:val="16"/>
                <w:szCs w:val="16"/>
              </w:rPr>
              <w:t>Type:</w:t>
            </w:r>
            <w:r w:rsidRPr="00E2563F">
              <w:rPr>
                <w:sz w:val="16"/>
                <w:szCs w:val="16"/>
              </w:rPr>
              <w:tab/>
              <w:t>string</w:t>
            </w:r>
          </w:p>
          <w:p w14:paraId="7020B39B" w14:textId="77777777" w:rsidR="00E2563F" w:rsidRPr="00E2563F" w:rsidRDefault="00E2563F" w:rsidP="00E2563F">
            <w:pPr>
              <w:rPr>
                <w:sz w:val="16"/>
                <w:szCs w:val="16"/>
              </w:rPr>
            </w:pPr>
            <w:r w:rsidRPr="00E2563F">
              <w:rPr>
                <w:sz w:val="16"/>
                <w:szCs w:val="16"/>
              </w:rPr>
              <w:t>Default:</w:t>
            </w:r>
            <w:r w:rsidRPr="00E2563F">
              <w:rPr>
                <w:sz w:val="16"/>
                <w:szCs w:val="16"/>
              </w:rPr>
              <w:tab/>
              <w:t>null</w:t>
            </w:r>
          </w:p>
          <w:p w14:paraId="319746D5"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1385273C"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0D08D512" w14:textId="763ED1B4"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6520D498" w14:textId="77777777" w:rsidTr="00BC25D5">
        <w:tc>
          <w:tcPr>
            <w:tcW w:w="4957" w:type="dxa"/>
          </w:tcPr>
          <w:p w14:paraId="67133DF0" w14:textId="04CC1992" w:rsidR="00067C24" w:rsidRPr="00661CF9" w:rsidRDefault="000947FF" w:rsidP="000900EC">
            <w:pPr>
              <w:tabs>
                <w:tab w:val="left" w:pos="682"/>
              </w:tabs>
              <w:rPr>
                <w:sz w:val="16"/>
                <w:szCs w:val="16"/>
              </w:rPr>
            </w:pPr>
            <w:r w:rsidRPr="00661CF9">
              <w:rPr>
                <w:sz w:val="16"/>
                <w:szCs w:val="16"/>
              </w:rPr>
              <w:t>ssl.keystore.password</w:t>
            </w:r>
          </w:p>
        </w:tc>
        <w:tc>
          <w:tcPr>
            <w:tcW w:w="6378" w:type="dxa"/>
          </w:tcPr>
          <w:p w14:paraId="5F78BD85" w14:textId="77777777" w:rsidR="00E2563F" w:rsidRPr="00E2563F" w:rsidRDefault="00E2563F" w:rsidP="00E2563F">
            <w:pPr>
              <w:rPr>
                <w:sz w:val="16"/>
                <w:szCs w:val="16"/>
              </w:rPr>
            </w:pPr>
            <w:r w:rsidRPr="00E2563F">
              <w:rPr>
                <w:sz w:val="16"/>
                <w:szCs w:val="16"/>
              </w:rPr>
              <w:t>The store password for the key store file. This is optional for client and only needed if 'ssl.keystore.location' is configured. Key store password is not supported for PEM format.</w:t>
            </w:r>
          </w:p>
          <w:p w14:paraId="360B84DD" w14:textId="77777777" w:rsidR="00E2563F" w:rsidRPr="00E2563F" w:rsidRDefault="00E2563F" w:rsidP="00E2563F">
            <w:pPr>
              <w:rPr>
                <w:sz w:val="16"/>
                <w:szCs w:val="16"/>
              </w:rPr>
            </w:pPr>
          </w:p>
          <w:p w14:paraId="72F4DB30" w14:textId="77777777" w:rsidR="00E2563F" w:rsidRPr="00E2563F" w:rsidRDefault="00E2563F" w:rsidP="00E2563F">
            <w:pPr>
              <w:rPr>
                <w:sz w:val="16"/>
                <w:szCs w:val="16"/>
              </w:rPr>
            </w:pPr>
            <w:r w:rsidRPr="00E2563F">
              <w:rPr>
                <w:sz w:val="16"/>
                <w:szCs w:val="16"/>
              </w:rPr>
              <w:t>Type:</w:t>
            </w:r>
            <w:r w:rsidRPr="00E2563F">
              <w:rPr>
                <w:sz w:val="16"/>
                <w:szCs w:val="16"/>
              </w:rPr>
              <w:tab/>
              <w:t>password</w:t>
            </w:r>
          </w:p>
          <w:p w14:paraId="3689B686" w14:textId="77777777" w:rsidR="00E2563F" w:rsidRPr="00E2563F" w:rsidRDefault="00E2563F" w:rsidP="00E2563F">
            <w:pPr>
              <w:rPr>
                <w:sz w:val="16"/>
                <w:szCs w:val="16"/>
              </w:rPr>
            </w:pPr>
            <w:r w:rsidRPr="00E2563F">
              <w:rPr>
                <w:sz w:val="16"/>
                <w:szCs w:val="16"/>
              </w:rPr>
              <w:t>Default:</w:t>
            </w:r>
            <w:r w:rsidRPr="00E2563F">
              <w:rPr>
                <w:sz w:val="16"/>
                <w:szCs w:val="16"/>
              </w:rPr>
              <w:tab/>
              <w:t>null</w:t>
            </w:r>
          </w:p>
          <w:p w14:paraId="5C2C16B5"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22700A67"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683C1C91" w14:textId="3F4BD36E"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36E81485" w14:textId="77777777" w:rsidTr="00BC25D5">
        <w:tc>
          <w:tcPr>
            <w:tcW w:w="4957" w:type="dxa"/>
          </w:tcPr>
          <w:p w14:paraId="3788B6F7" w14:textId="4D225965" w:rsidR="00067C24" w:rsidRPr="00661CF9" w:rsidRDefault="000947FF" w:rsidP="000900EC">
            <w:pPr>
              <w:tabs>
                <w:tab w:val="left" w:pos="682"/>
              </w:tabs>
              <w:rPr>
                <w:sz w:val="16"/>
                <w:szCs w:val="16"/>
              </w:rPr>
            </w:pPr>
            <w:r w:rsidRPr="00661CF9">
              <w:rPr>
                <w:sz w:val="16"/>
                <w:szCs w:val="16"/>
              </w:rPr>
              <w:t>ssl.keystore.type</w:t>
            </w:r>
          </w:p>
        </w:tc>
        <w:tc>
          <w:tcPr>
            <w:tcW w:w="6378" w:type="dxa"/>
          </w:tcPr>
          <w:p w14:paraId="3CF40664" w14:textId="77777777" w:rsidR="00E2563F" w:rsidRPr="00E2563F" w:rsidRDefault="00E2563F" w:rsidP="00E2563F">
            <w:pPr>
              <w:rPr>
                <w:sz w:val="16"/>
                <w:szCs w:val="16"/>
              </w:rPr>
            </w:pPr>
            <w:r w:rsidRPr="00E2563F">
              <w:rPr>
                <w:sz w:val="16"/>
                <w:szCs w:val="16"/>
              </w:rPr>
              <w:t>The file format of the key store file. This is optional for client.</w:t>
            </w:r>
          </w:p>
          <w:p w14:paraId="78A61074" w14:textId="77777777" w:rsidR="00E2563F" w:rsidRPr="00E2563F" w:rsidRDefault="00E2563F" w:rsidP="00E2563F">
            <w:pPr>
              <w:rPr>
                <w:sz w:val="16"/>
                <w:szCs w:val="16"/>
              </w:rPr>
            </w:pPr>
          </w:p>
          <w:p w14:paraId="15D22216" w14:textId="77777777" w:rsidR="00E2563F" w:rsidRPr="00E2563F" w:rsidRDefault="00E2563F" w:rsidP="00E2563F">
            <w:pPr>
              <w:rPr>
                <w:sz w:val="16"/>
                <w:szCs w:val="16"/>
              </w:rPr>
            </w:pPr>
            <w:r w:rsidRPr="00E2563F">
              <w:rPr>
                <w:sz w:val="16"/>
                <w:szCs w:val="16"/>
              </w:rPr>
              <w:t>Type:</w:t>
            </w:r>
            <w:r w:rsidRPr="00E2563F">
              <w:rPr>
                <w:sz w:val="16"/>
                <w:szCs w:val="16"/>
              </w:rPr>
              <w:tab/>
              <w:t>string</w:t>
            </w:r>
          </w:p>
          <w:p w14:paraId="397267DB" w14:textId="77777777" w:rsidR="00E2563F" w:rsidRPr="00E2563F" w:rsidRDefault="00E2563F" w:rsidP="00E2563F">
            <w:pPr>
              <w:rPr>
                <w:sz w:val="16"/>
                <w:szCs w:val="16"/>
              </w:rPr>
            </w:pPr>
            <w:r w:rsidRPr="00E2563F">
              <w:rPr>
                <w:sz w:val="16"/>
                <w:szCs w:val="16"/>
              </w:rPr>
              <w:t>Default:</w:t>
            </w:r>
            <w:r w:rsidRPr="00E2563F">
              <w:rPr>
                <w:sz w:val="16"/>
                <w:szCs w:val="16"/>
              </w:rPr>
              <w:tab/>
              <w:t>JKS</w:t>
            </w:r>
          </w:p>
          <w:p w14:paraId="7507096F"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2A01CF1A"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12E00337" w14:textId="2272E1F4"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36BE3E88" w14:textId="77777777" w:rsidTr="00BC25D5">
        <w:tc>
          <w:tcPr>
            <w:tcW w:w="4957" w:type="dxa"/>
          </w:tcPr>
          <w:p w14:paraId="00680D5C" w14:textId="0E07086A" w:rsidR="00067C24" w:rsidRPr="00661CF9" w:rsidRDefault="0075380F" w:rsidP="000900EC">
            <w:pPr>
              <w:tabs>
                <w:tab w:val="left" w:pos="682"/>
              </w:tabs>
              <w:rPr>
                <w:sz w:val="16"/>
                <w:szCs w:val="16"/>
              </w:rPr>
            </w:pPr>
            <w:r w:rsidRPr="00661CF9">
              <w:rPr>
                <w:sz w:val="16"/>
                <w:szCs w:val="16"/>
              </w:rPr>
              <w:t>ssl.protocol</w:t>
            </w:r>
          </w:p>
        </w:tc>
        <w:tc>
          <w:tcPr>
            <w:tcW w:w="6378" w:type="dxa"/>
          </w:tcPr>
          <w:p w14:paraId="6CFE1E44" w14:textId="77777777" w:rsidR="00E2563F" w:rsidRPr="00E2563F" w:rsidRDefault="00E2563F" w:rsidP="00E2563F">
            <w:pPr>
              <w:rPr>
                <w:sz w:val="16"/>
                <w:szCs w:val="16"/>
              </w:rPr>
            </w:pPr>
            <w:r w:rsidRPr="00E2563F">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6BDC03F2" w14:textId="77777777" w:rsidR="00E2563F" w:rsidRPr="00E2563F" w:rsidRDefault="00E2563F" w:rsidP="00E2563F">
            <w:pPr>
              <w:rPr>
                <w:sz w:val="16"/>
                <w:szCs w:val="16"/>
              </w:rPr>
            </w:pPr>
          </w:p>
          <w:p w14:paraId="729054D2" w14:textId="77777777" w:rsidR="00E2563F" w:rsidRPr="00E2563F" w:rsidRDefault="00E2563F" w:rsidP="00E2563F">
            <w:pPr>
              <w:rPr>
                <w:sz w:val="16"/>
                <w:szCs w:val="16"/>
              </w:rPr>
            </w:pPr>
            <w:r w:rsidRPr="00E2563F">
              <w:rPr>
                <w:sz w:val="16"/>
                <w:szCs w:val="16"/>
              </w:rPr>
              <w:t>Type:</w:t>
            </w:r>
            <w:r w:rsidRPr="00E2563F">
              <w:rPr>
                <w:sz w:val="16"/>
                <w:szCs w:val="16"/>
              </w:rPr>
              <w:tab/>
              <w:t>string</w:t>
            </w:r>
          </w:p>
          <w:p w14:paraId="2612EA83" w14:textId="77777777" w:rsidR="00E2563F" w:rsidRPr="00E2563F" w:rsidRDefault="00E2563F" w:rsidP="00E2563F">
            <w:pPr>
              <w:rPr>
                <w:sz w:val="16"/>
                <w:szCs w:val="16"/>
              </w:rPr>
            </w:pPr>
            <w:r w:rsidRPr="00E2563F">
              <w:rPr>
                <w:sz w:val="16"/>
                <w:szCs w:val="16"/>
              </w:rPr>
              <w:t>Default:</w:t>
            </w:r>
            <w:r w:rsidRPr="00E2563F">
              <w:rPr>
                <w:sz w:val="16"/>
                <w:szCs w:val="16"/>
              </w:rPr>
              <w:tab/>
              <w:t>TLSv1.2</w:t>
            </w:r>
          </w:p>
          <w:p w14:paraId="3EBB5E8F"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35276BEB"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32D52A23" w14:textId="4463D34A"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4D002F8C" w14:textId="77777777" w:rsidTr="00BC25D5">
        <w:tc>
          <w:tcPr>
            <w:tcW w:w="4957" w:type="dxa"/>
          </w:tcPr>
          <w:p w14:paraId="3B71CA03" w14:textId="0C224FDF" w:rsidR="00067C24" w:rsidRPr="00661CF9" w:rsidRDefault="0075380F" w:rsidP="000900EC">
            <w:pPr>
              <w:tabs>
                <w:tab w:val="left" w:pos="682"/>
              </w:tabs>
              <w:rPr>
                <w:sz w:val="16"/>
                <w:szCs w:val="16"/>
              </w:rPr>
            </w:pPr>
            <w:r w:rsidRPr="00661CF9">
              <w:rPr>
                <w:sz w:val="16"/>
                <w:szCs w:val="16"/>
              </w:rPr>
              <w:t>ssl.provider</w:t>
            </w:r>
          </w:p>
        </w:tc>
        <w:tc>
          <w:tcPr>
            <w:tcW w:w="6378" w:type="dxa"/>
          </w:tcPr>
          <w:p w14:paraId="475DE9D2" w14:textId="77777777" w:rsidR="00007B49" w:rsidRPr="00007B49" w:rsidRDefault="00007B49" w:rsidP="00007B49">
            <w:pPr>
              <w:rPr>
                <w:sz w:val="16"/>
                <w:szCs w:val="16"/>
              </w:rPr>
            </w:pPr>
            <w:r w:rsidRPr="00007B49">
              <w:rPr>
                <w:sz w:val="16"/>
                <w:szCs w:val="16"/>
              </w:rPr>
              <w:t>The name of the security provider used for SSL connections. Default value is the default security provider of the JVM.</w:t>
            </w:r>
          </w:p>
          <w:p w14:paraId="78DFE524" w14:textId="77777777" w:rsidR="00007B49" w:rsidRPr="00007B49" w:rsidRDefault="00007B49" w:rsidP="00007B49">
            <w:pPr>
              <w:rPr>
                <w:sz w:val="16"/>
                <w:szCs w:val="16"/>
              </w:rPr>
            </w:pPr>
          </w:p>
          <w:p w14:paraId="40669DB3" w14:textId="77777777" w:rsidR="00007B49" w:rsidRPr="00007B49" w:rsidRDefault="00007B49" w:rsidP="00007B49">
            <w:pPr>
              <w:rPr>
                <w:sz w:val="16"/>
                <w:szCs w:val="16"/>
              </w:rPr>
            </w:pPr>
            <w:r w:rsidRPr="00007B49">
              <w:rPr>
                <w:sz w:val="16"/>
                <w:szCs w:val="16"/>
              </w:rPr>
              <w:t>Type:</w:t>
            </w:r>
            <w:r w:rsidRPr="00007B49">
              <w:rPr>
                <w:sz w:val="16"/>
                <w:szCs w:val="16"/>
              </w:rPr>
              <w:tab/>
              <w:t>string</w:t>
            </w:r>
          </w:p>
          <w:p w14:paraId="3BBCAD2D" w14:textId="77777777" w:rsidR="00007B49" w:rsidRPr="00007B49" w:rsidRDefault="00007B49" w:rsidP="00007B49">
            <w:pPr>
              <w:rPr>
                <w:sz w:val="16"/>
                <w:szCs w:val="16"/>
              </w:rPr>
            </w:pPr>
            <w:r w:rsidRPr="00007B49">
              <w:rPr>
                <w:sz w:val="16"/>
                <w:szCs w:val="16"/>
              </w:rPr>
              <w:t>Default:</w:t>
            </w:r>
            <w:r w:rsidRPr="00007B49">
              <w:rPr>
                <w:sz w:val="16"/>
                <w:szCs w:val="16"/>
              </w:rPr>
              <w:tab/>
              <w:t>null</w:t>
            </w:r>
          </w:p>
          <w:p w14:paraId="504C6652" w14:textId="77777777" w:rsidR="00007B49" w:rsidRPr="00007B49" w:rsidRDefault="00007B49" w:rsidP="00007B49">
            <w:pPr>
              <w:rPr>
                <w:sz w:val="16"/>
                <w:szCs w:val="16"/>
              </w:rPr>
            </w:pPr>
            <w:r w:rsidRPr="00007B49">
              <w:rPr>
                <w:sz w:val="16"/>
                <w:szCs w:val="16"/>
              </w:rPr>
              <w:t>Valid Values:</w:t>
            </w:r>
            <w:r w:rsidRPr="00007B49">
              <w:rPr>
                <w:sz w:val="16"/>
                <w:szCs w:val="16"/>
              </w:rPr>
              <w:tab/>
            </w:r>
          </w:p>
          <w:p w14:paraId="1DFE42DD" w14:textId="77777777" w:rsidR="00007B49" w:rsidRPr="00007B49" w:rsidRDefault="00007B49" w:rsidP="00007B49">
            <w:pPr>
              <w:rPr>
                <w:sz w:val="16"/>
                <w:szCs w:val="16"/>
              </w:rPr>
            </w:pPr>
            <w:r w:rsidRPr="00007B49">
              <w:rPr>
                <w:sz w:val="16"/>
                <w:szCs w:val="16"/>
              </w:rPr>
              <w:t>Importance:</w:t>
            </w:r>
            <w:r w:rsidRPr="00007B49">
              <w:rPr>
                <w:sz w:val="16"/>
                <w:szCs w:val="16"/>
              </w:rPr>
              <w:tab/>
              <w:t>medium</w:t>
            </w:r>
          </w:p>
          <w:p w14:paraId="175FB06E" w14:textId="3E57E16A" w:rsidR="00067C24" w:rsidRPr="00661CF9" w:rsidRDefault="00007B49" w:rsidP="00007B49">
            <w:pPr>
              <w:rPr>
                <w:sz w:val="16"/>
                <w:szCs w:val="16"/>
              </w:rPr>
            </w:pPr>
            <w:r w:rsidRPr="00007B49">
              <w:rPr>
                <w:sz w:val="16"/>
                <w:szCs w:val="16"/>
              </w:rPr>
              <w:t>Update Mode:</w:t>
            </w:r>
            <w:r w:rsidRPr="00007B49">
              <w:rPr>
                <w:sz w:val="16"/>
                <w:szCs w:val="16"/>
              </w:rPr>
              <w:tab/>
              <w:t>per-broker</w:t>
            </w:r>
          </w:p>
        </w:tc>
      </w:tr>
      <w:tr w:rsidR="00067C24" w14:paraId="5E24B462" w14:textId="77777777" w:rsidTr="00BC25D5">
        <w:tc>
          <w:tcPr>
            <w:tcW w:w="4957" w:type="dxa"/>
          </w:tcPr>
          <w:p w14:paraId="1B2CE18F" w14:textId="75C0B308" w:rsidR="00067C24" w:rsidRPr="00661CF9" w:rsidRDefault="0075380F" w:rsidP="000900EC">
            <w:pPr>
              <w:tabs>
                <w:tab w:val="left" w:pos="682"/>
              </w:tabs>
              <w:rPr>
                <w:sz w:val="16"/>
                <w:szCs w:val="16"/>
              </w:rPr>
            </w:pPr>
            <w:r w:rsidRPr="00661CF9">
              <w:rPr>
                <w:sz w:val="16"/>
                <w:szCs w:val="16"/>
              </w:rPr>
              <w:t>ssl.trustmanager.algorithm</w:t>
            </w:r>
          </w:p>
        </w:tc>
        <w:tc>
          <w:tcPr>
            <w:tcW w:w="6378" w:type="dxa"/>
          </w:tcPr>
          <w:p w14:paraId="71BAB5A3" w14:textId="77777777" w:rsidR="00D33E47" w:rsidRPr="00D33E47" w:rsidRDefault="00D33E47" w:rsidP="00D33E47">
            <w:pPr>
              <w:rPr>
                <w:sz w:val="16"/>
                <w:szCs w:val="16"/>
              </w:rPr>
            </w:pPr>
            <w:r w:rsidRPr="00D33E47">
              <w:rPr>
                <w:sz w:val="16"/>
                <w:szCs w:val="16"/>
              </w:rPr>
              <w:t>The algorithm used by trust manager factory for SSL connections. Default value is the trust manager factory algorithm configured for the Java Virtual Machine.</w:t>
            </w:r>
          </w:p>
          <w:p w14:paraId="22D71937" w14:textId="77777777" w:rsidR="00D33E47" w:rsidRPr="00D33E47" w:rsidRDefault="00D33E47" w:rsidP="00D33E47">
            <w:pPr>
              <w:rPr>
                <w:sz w:val="16"/>
                <w:szCs w:val="16"/>
              </w:rPr>
            </w:pPr>
          </w:p>
          <w:p w14:paraId="30EF1525"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5F0AEED4" w14:textId="77777777" w:rsidR="00D33E47" w:rsidRPr="00D33E47" w:rsidRDefault="00D33E47" w:rsidP="00D33E47">
            <w:pPr>
              <w:rPr>
                <w:sz w:val="16"/>
                <w:szCs w:val="16"/>
              </w:rPr>
            </w:pPr>
            <w:r w:rsidRPr="00D33E47">
              <w:rPr>
                <w:sz w:val="16"/>
                <w:szCs w:val="16"/>
              </w:rPr>
              <w:t>Default:</w:t>
            </w:r>
            <w:r w:rsidRPr="00D33E47">
              <w:rPr>
                <w:sz w:val="16"/>
                <w:szCs w:val="16"/>
              </w:rPr>
              <w:tab/>
              <w:t>PKIX</w:t>
            </w:r>
          </w:p>
          <w:p w14:paraId="4179124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5CC02BA0"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23D5DA4E" w14:textId="53568B8A"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D33E47" w14:paraId="1A01FBE6" w14:textId="77777777" w:rsidTr="00BC25D5">
        <w:tc>
          <w:tcPr>
            <w:tcW w:w="4957" w:type="dxa"/>
          </w:tcPr>
          <w:p w14:paraId="09EFF15A" w14:textId="4F64D29C" w:rsidR="00D33E47" w:rsidRPr="00661CF9" w:rsidRDefault="00D33E47" w:rsidP="000900EC">
            <w:pPr>
              <w:tabs>
                <w:tab w:val="left" w:pos="682"/>
              </w:tabs>
              <w:rPr>
                <w:sz w:val="16"/>
                <w:szCs w:val="16"/>
              </w:rPr>
            </w:pPr>
            <w:r w:rsidRPr="00D33E47">
              <w:rPr>
                <w:sz w:val="16"/>
                <w:szCs w:val="16"/>
              </w:rPr>
              <w:lastRenderedPageBreak/>
              <w:t>ssl.truststore.certificates</w:t>
            </w:r>
          </w:p>
        </w:tc>
        <w:tc>
          <w:tcPr>
            <w:tcW w:w="6378" w:type="dxa"/>
          </w:tcPr>
          <w:p w14:paraId="2EDA3863" w14:textId="77777777" w:rsidR="00D33E47" w:rsidRPr="00D33E47" w:rsidRDefault="00D33E47" w:rsidP="00D33E47">
            <w:pPr>
              <w:rPr>
                <w:sz w:val="16"/>
                <w:szCs w:val="16"/>
              </w:rPr>
            </w:pPr>
            <w:r w:rsidRPr="00D33E47">
              <w:rPr>
                <w:sz w:val="16"/>
                <w:szCs w:val="16"/>
              </w:rPr>
              <w:t>Trusted certificates in the format specified by 'ssl.truststore.type'. Default SSL engine factory supports only PEM format with X.509 certificates.</w:t>
            </w:r>
          </w:p>
          <w:p w14:paraId="04B1F6B9" w14:textId="77777777" w:rsidR="00D33E47" w:rsidRPr="00D33E47" w:rsidRDefault="00D33E47" w:rsidP="00D33E47">
            <w:pPr>
              <w:rPr>
                <w:sz w:val="16"/>
                <w:szCs w:val="16"/>
              </w:rPr>
            </w:pPr>
          </w:p>
          <w:p w14:paraId="3A52D8FF"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175B748C"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2A92E465"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6050BFBF"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550ACA5C" w14:textId="14D8E00D" w:rsidR="00D33E47"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3DFE7B64" w14:textId="77777777" w:rsidTr="00BC25D5">
        <w:tc>
          <w:tcPr>
            <w:tcW w:w="4957" w:type="dxa"/>
          </w:tcPr>
          <w:p w14:paraId="4128E978" w14:textId="0D726955" w:rsidR="00067C24" w:rsidRPr="00661CF9" w:rsidRDefault="0075380F" w:rsidP="000900EC">
            <w:pPr>
              <w:tabs>
                <w:tab w:val="left" w:pos="682"/>
              </w:tabs>
              <w:rPr>
                <w:sz w:val="16"/>
                <w:szCs w:val="16"/>
              </w:rPr>
            </w:pPr>
            <w:r w:rsidRPr="00661CF9">
              <w:rPr>
                <w:sz w:val="16"/>
                <w:szCs w:val="16"/>
              </w:rPr>
              <w:t>ssl.truststore.location</w:t>
            </w:r>
          </w:p>
        </w:tc>
        <w:tc>
          <w:tcPr>
            <w:tcW w:w="6378" w:type="dxa"/>
          </w:tcPr>
          <w:p w14:paraId="2BD044F5" w14:textId="77777777" w:rsidR="00D33E47" w:rsidRPr="00D33E47" w:rsidRDefault="00D33E47" w:rsidP="00D33E47">
            <w:pPr>
              <w:rPr>
                <w:sz w:val="16"/>
                <w:szCs w:val="16"/>
              </w:rPr>
            </w:pPr>
            <w:r w:rsidRPr="00D33E47">
              <w:rPr>
                <w:sz w:val="16"/>
                <w:szCs w:val="16"/>
              </w:rPr>
              <w:t>The location of the trust store file.</w:t>
            </w:r>
          </w:p>
          <w:p w14:paraId="6FF23CAC" w14:textId="77777777" w:rsidR="00D33E47" w:rsidRPr="00D33E47" w:rsidRDefault="00D33E47" w:rsidP="00D33E47">
            <w:pPr>
              <w:rPr>
                <w:sz w:val="16"/>
                <w:szCs w:val="16"/>
              </w:rPr>
            </w:pPr>
          </w:p>
          <w:p w14:paraId="3B0E923D"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390CFC76"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423E0D9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619C21B6"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59918093" w14:textId="3DC62460"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5540E893" w14:textId="77777777" w:rsidTr="00BC25D5">
        <w:tc>
          <w:tcPr>
            <w:tcW w:w="4957" w:type="dxa"/>
          </w:tcPr>
          <w:p w14:paraId="66D08C0F" w14:textId="39E82C8F" w:rsidR="00067C24" w:rsidRPr="00661CF9" w:rsidRDefault="0075380F" w:rsidP="000900EC">
            <w:pPr>
              <w:tabs>
                <w:tab w:val="left" w:pos="682"/>
              </w:tabs>
              <w:rPr>
                <w:sz w:val="16"/>
                <w:szCs w:val="16"/>
              </w:rPr>
            </w:pPr>
            <w:r w:rsidRPr="00661CF9">
              <w:rPr>
                <w:sz w:val="16"/>
                <w:szCs w:val="16"/>
              </w:rPr>
              <w:t>ssl.truststore.password</w:t>
            </w:r>
          </w:p>
        </w:tc>
        <w:tc>
          <w:tcPr>
            <w:tcW w:w="6378" w:type="dxa"/>
          </w:tcPr>
          <w:p w14:paraId="480E50B4" w14:textId="77777777" w:rsidR="00D33E47" w:rsidRPr="00D33E47" w:rsidRDefault="00D33E47" w:rsidP="00D33E47">
            <w:pPr>
              <w:rPr>
                <w:sz w:val="16"/>
                <w:szCs w:val="16"/>
              </w:rPr>
            </w:pPr>
            <w:r w:rsidRPr="00D33E47">
              <w:rPr>
                <w:sz w:val="16"/>
                <w:szCs w:val="16"/>
              </w:rPr>
              <w:t>The password for the trust store file. If a password is not set, trust store file configured will still be used, but integrity checking is disabled. Trust store password is not supported for PEM format.</w:t>
            </w:r>
          </w:p>
          <w:p w14:paraId="683ADE48" w14:textId="77777777" w:rsidR="00D33E47" w:rsidRPr="00D33E47" w:rsidRDefault="00D33E47" w:rsidP="00D33E47">
            <w:pPr>
              <w:rPr>
                <w:sz w:val="16"/>
                <w:szCs w:val="16"/>
              </w:rPr>
            </w:pPr>
          </w:p>
          <w:p w14:paraId="356E68A4"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67B1386A"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14CE165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13D0883"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699A0865" w14:textId="5D7C66CD"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212CDD35" w14:textId="77777777" w:rsidTr="00BC25D5">
        <w:tc>
          <w:tcPr>
            <w:tcW w:w="4957" w:type="dxa"/>
          </w:tcPr>
          <w:p w14:paraId="36274018" w14:textId="3C17F875" w:rsidR="00067C24" w:rsidRPr="00661CF9" w:rsidRDefault="0075380F" w:rsidP="000900EC">
            <w:pPr>
              <w:tabs>
                <w:tab w:val="left" w:pos="682"/>
              </w:tabs>
              <w:rPr>
                <w:sz w:val="16"/>
                <w:szCs w:val="16"/>
              </w:rPr>
            </w:pPr>
            <w:r w:rsidRPr="00661CF9">
              <w:rPr>
                <w:sz w:val="16"/>
                <w:szCs w:val="16"/>
              </w:rPr>
              <w:t>ssl.truststore.type</w:t>
            </w:r>
          </w:p>
        </w:tc>
        <w:tc>
          <w:tcPr>
            <w:tcW w:w="6378" w:type="dxa"/>
          </w:tcPr>
          <w:p w14:paraId="60386601" w14:textId="77777777" w:rsidR="00D33E47" w:rsidRPr="00D33E47" w:rsidRDefault="00D33E47" w:rsidP="00D33E47">
            <w:pPr>
              <w:rPr>
                <w:sz w:val="16"/>
                <w:szCs w:val="16"/>
              </w:rPr>
            </w:pPr>
            <w:r w:rsidRPr="00D33E47">
              <w:rPr>
                <w:sz w:val="16"/>
                <w:szCs w:val="16"/>
              </w:rPr>
              <w:t>The file format of the trust store file.</w:t>
            </w:r>
          </w:p>
          <w:p w14:paraId="6EAE0D87" w14:textId="77777777" w:rsidR="00D33E47" w:rsidRPr="00D33E47" w:rsidRDefault="00D33E47" w:rsidP="00D33E47">
            <w:pPr>
              <w:rPr>
                <w:sz w:val="16"/>
                <w:szCs w:val="16"/>
              </w:rPr>
            </w:pPr>
          </w:p>
          <w:p w14:paraId="2649D3BA"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794C5EC2" w14:textId="77777777" w:rsidR="00D33E47" w:rsidRPr="00D33E47" w:rsidRDefault="00D33E47" w:rsidP="00D33E47">
            <w:pPr>
              <w:rPr>
                <w:sz w:val="16"/>
                <w:szCs w:val="16"/>
              </w:rPr>
            </w:pPr>
            <w:r w:rsidRPr="00D33E47">
              <w:rPr>
                <w:sz w:val="16"/>
                <w:szCs w:val="16"/>
              </w:rPr>
              <w:t>Default:</w:t>
            </w:r>
            <w:r w:rsidRPr="00D33E47">
              <w:rPr>
                <w:sz w:val="16"/>
                <w:szCs w:val="16"/>
              </w:rPr>
              <w:tab/>
              <w:t>JKS</w:t>
            </w:r>
          </w:p>
          <w:p w14:paraId="01DC30AA"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7743AAB8"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1AD2B9C1" w14:textId="79F94130"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49E061DE" w14:textId="77777777" w:rsidTr="00BC25D5">
        <w:tc>
          <w:tcPr>
            <w:tcW w:w="4957" w:type="dxa"/>
          </w:tcPr>
          <w:p w14:paraId="512F07A7" w14:textId="2AA55D9C" w:rsidR="00067C24" w:rsidRPr="00661CF9" w:rsidRDefault="0075380F" w:rsidP="000900EC">
            <w:pPr>
              <w:tabs>
                <w:tab w:val="left" w:pos="682"/>
              </w:tabs>
              <w:rPr>
                <w:sz w:val="16"/>
                <w:szCs w:val="16"/>
              </w:rPr>
            </w:pPr>
            <w:r w:rsidRPr="00661CF9">
              <w:rPr>
                <w:sz w:val="16"/>
                <w:szCs w:val="16"/>
              </w:rPr>
              <w:t>zookeeper.clientCnxnSocket</w:t>
            </w:r>
          </w:p>
        </w:tc>
        <w:tc>
          <w:tcPr>
            <w:tcW w:w="6378" w:type="dxa"/>
          </w:tcPr>
          <w:p w14:paraId="177ECD81" w14:textId="77777777" w:rsidR="00D33E47" w:rsidRPr="00D33E47" w:rsidRDefault="00D33E47" w:rsidP="00D33E47">
            <w:pPr>
              <w:rPr>
                <w:sz w:val="16"/>
                <w:szCs w:val="16"/>
              </w:rPr>
            </w:pPr>
            <w:r w:rsidRPr="00D33E47">
              <w:rPr>
                <w:sz w:val="16"/>
                <w:szCs w:val="16"/>
              </w:rPr>
              <w:t>Typically set to org.apache.zookeeper.ClientCnxnSocketNetty when using TLS connectivity to ZooKeeper. Overrides any explicit value set via the same-named zookeeper.clientCnxnSocket system property.</w:t>
            </w:r>
          </w:p>
          <w:p w14:paraId="769E92F2" w14:textId="77777777" w:rsidR="00D33E47" w:rsidRPr="00D33E47" w:rsidRDefault="00D33E47" w:rsidP="00D33E47">
            <w:pPr>
              <w:rPr>
                <w:sz w:val="16"/>
                <w:szCs w:val="16"/>
              </w:rPr>
            </w:pPr>
          </w:p>
          <w:p w14:paraId="3C7839E3"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6B518990"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321739D2"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0120555"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144583DD" w14:textId="0E6351C4"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66B3CCC1" w14:textId="77777777" w:rsidTr="00BC25D5">
        <w:tc>
          <w:tcPr>
            <w:tcW w:w="4957" w:type="dxa"/>
          </w:tcPr>
          <w:p w14:paraId="40175E69" w14:textId="47CCBDEE" w:rsidR="00067C24" w:rsidRPr="00661CF9" w:rsidRDefault="0075380F" w:rsidP="000900EC">
            <w:pPr>
              <w:tabs>
                <w:tab w:val="left" w:pos="682"/>
              </w:tabs>
              <w:rPr>
                <w:sz w:val="16"/>
                <w:szCs w:val="16"/>
              </w:rPr>
            </w:pPr>
            <w:r w:rsidRPr="00661CF9">
              <w:rPr>
                <w:sz w:val="16"/>
                <w:szCs w:val="16"/>
              </w:rPr>
              <w:t>zookeeper.ssl.client.enable</w:t>
            </w:r>
          </w:p>
        </w:tc>
        <w:tc>
          <w:tcPr>
            <w:tcW w:w="6378" w:type="dxa"/>
          </w:tcPr>
          <w:p w14:paraId="74439120" w14:textId="77777777" w:rsidR="00D33E47" w:rsidRPr="00D33E47" w:rsidRDefault="00D33E47" w:rsidP="00D33E47">
            <w:pPr>
              <w:rPr>
                <w:sz w:val="16"/>
                <w:szCs w:val="16"/>
              </w:rPr>
            </w:pPr>
            <w:r w:rsidRPr="00D33E47">
              <w:rPr>
                <w:sz w:val="16"/>
                <w:szCs w:val="16"/>
              </w:rPr>
              <w:t>Set client to use TLS when connecting to ZooKeeper. An explicit value overrides any value set via the zookeeper.client.secure system property (note the different name). Defaults to false if neither is set; when true, zookeeper.clientCnxnSocket must be set (typically to org.apache.zookeeper.ClientCnxnSocketNetty); other values to set may include zookeeper.ssl.cipher.suites, zookeeper.ssl.crl.enable, zookeeper.ssl.enabled.protocols, zookeeper.ssl.endpoint.identification.algorithm, zookeeper.ssl.keystore.location, zookeeper.ssl.keystore.password, zookeeper.ssl.keystore.type, zookeeper.ssl.ocsp.enable, zookeeper.ssl.protocol, zookeeper.ssl.truststore.location, zookeeper.ssl.truststore.password, zookeeper.ssl.truststore.type</w:t>
            </w:r>
          </w:p>
          <w:p w14:paraId="5F236964" w14:textId="77777777" w:rsidR="00D33E47" w:rsidRPr="00D33E47" w:rsidRDefault="00D33E47" w:rsidP="00D33E47">
            <w:pPr>
              <w:rPr>
                <w:sz w:val="16"/>
                <w:szCs w:val="16"/>
              </w:rPr>
            </w:pPr>
          </w:p>
          <w:p w14:paraId="6C8F0967" w14:textId="77777777" w:rsidR="00D33E47" w:rsidRPr="00D33E47" w:rsidRDefault="00D33E47" w:rsidP="00D33E47">
            <w:pPr>
              <w:rPr>
                <w:sz w:val="16"/>
                <w:szCs w:val="16"/>
              </w:rPr>
            </w:pPr>
            <w:r w:rsidRPr="00D33E47">
              <w:rPr>
                <w:sz w:val="16"/>
                <w:szCs w:val="16"/>
              </w:rPr>
              <w:t>Type:</w:t>
            </w:r>
            <w:r w:rsidRPr="00D33E47">
              <w:rPr>
                <w:sz w:val="16"/>
                <w:szCs w:val="16"/>
              </w:rPr>
              <w:tab/>
              <w:t>boolean</w:t>
            </w:r>
          </w:p>
          <w:p w14:paraId="466899B9" w14:textId="77777777" w:rsidR="00D33E47" w:rsidRPr="00D33E47" w:rsidRDefault="00D33E47" w:rsidP="00D33E47">
            <w:pPr>
              <w:rPr>
                <w:sz w:val="16"/>
                <w:szCs w:val="16"/>
              </w:rPr>
            </w:pPr>
            <w:r w:rsidRPr="00D33E47">
              <w:rPr>
                <w:sz w:val="16"/>
                <w:szCs w:val="16"/>
              </w:rPr>
              <w:t>Default:</w:t>
            </w:r>
            <w:r w:rsidRPr="00D33E47">
              <w:rPr>
                <w:sz w:val="16"/>
                <w:szCs w:val="16"/>
              </w:rPr>
              <w:tab/>
              <w:t>false</w:t>
            </w:r>
          </w:p>
          <w:p w14:paraId="35DE17DD"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244641F8"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5B8DB709" w14:textId="365D81EA"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4DB5A514" w14:textId="77777777" w:rsidTr="00BC25D5">
        <w:tc>
          <w:tcPr>
            <w:tcW w:w="4957" w:type="dxa"/>
          </w:tcPr>
          <w:p w14:paraId="1AC2E4F4" w14:textId="4893DCD6" w:rsidR="00067C24" w:rsidRPr="00661CF9" w:rsidRDefault="0075380F" w:rsidP="000900EC">
            <w:pPr>
              <w:tabs>
                <w:tab w:val="left" w:pos="682"/>
              </w:tabs>
              <w:rPr>
                <w:sz w:val="16"/>
                <w:szCs w:val="16"/>
              </w:rPr>
            </w:pPr>
            <w:r w:rsidRPr="00661CF9">
              <w:rPr>
                <w:sz w:val="16"/>
                <w:szCs w:val="16"/>
              </w:rPr>
              <w:t>zookeeper.ssl.keystore.location</w:t>
            </w:r>
          </w:p>
        </w:tc>
        <w:tc>
          <w:tcPr>
            <w:tcW w:w="6378" w:type="dxa"/>
          </w:tcPr>
          <w:p w14:paraId="1E36279A" w14:textId="77777777" w:rsidR="00D33E47" w:rsidRPr="00D33E47" w:rsidRDefault="00D33E47" w:rsidP="00D33E47">
            <w:pPr>
              <w:rPr>
                <w:sz w:val="16"/>
                <w:szCs w:val="16"/>
              </w:rPr>
            </w:pPr>
            <w:r w:rsidRPr="00D33E47">
              <w:rPr>
                <w:sz w:val="16"/>
                <w:szCs w:val="16"/>
              </w:rPr>
              <w:t>Keystore location when using a client-side certificate with TLS connectivity to ZooKeeper. Overrides any explicit value set via the zookeeper.ssl.keyStore.location system property (note the camelCase).</w:t>
            </w:r>
          </w:p>
          <w:p w14:paraId="1E9A0202" w14:textId="77777777" w:rsidR="00D33E47" w:rsidRPr="00D33E47" w:rsidRDefault="00D33E47" w:rsidP="00D33E47">
            <w:pPr>
              <w:rPr>
                <w:sz w:val="16"/>
                <w:szCs w:val="16"/>
              </w:rPr>
            </w:pPr>
          </w:p>
          <w:p w14:paraId="154BD002"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877A8EE"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419881E3"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2BBA9A0"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41D61A24" w14:textId="44670F87"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988C828" w14:textId="77777777" w:rsidTr="00BC25D5">
        <w:tc>
          <w:tcPr>
            <w:tcW w:w="4957" w:type="dxa"/>
          </w:tcPr>
          <w:p w14:paraId="4C8ACD7A" w14:textId="3A2B3B46" w:rsidR="00067C24" w:rsidRPr="00661CF9" w:rsidRDefault="0075380F" w:rsidP="000900EC">
            <w:pPr>
              <w:tabs>
                <w:tab w:val="left" w:pos="682"/>
              </w:tabs>
              <w:rPr>
                <w:sz w:val="16"/>
                <w:szCs w:val="16"/>
              </w:rPr>
            </w:pPr>
            <w:r w:rsidRPr="00661CF9">
              <w:rPr>
                <w:sz w:val="16"/>
                <w:szCs w:val="16"/>
              </w:rPr>
              <w:lastRenderedPageBreak/>
              <w:t>zookeeper.ssl.keystore.password</w:t>
            </w:r>
          </w:p>
        </w:tc>
        <w:tc>
          <w:tcPr>
            <w:tcW w:w="6378" w:type="dxa"/>
          </w:tcPr>
          <w:p w14:paraId="5E8A824C" w14:textId="77777777" w:rsidR="00D33E47" w:rsidRPr="00D33E47" w:rsidRDefault="00D33E47" w:rsidP="00D33E47">
            <w:pPr>
              <w:rPr>
                <w:sz w:val="16"/>
                <w:szCs w:val="16"/>
              </w:rPr>
            </w:pPr>
            <w:r w:rsidRPr="00D33E47">
              <w:rPr>
                <w:sz w:val="16"/>
                <w:szCs w:val="16"/>
              </w:rPr>
              <w:t>Keystore password when using a client-side certificate with TLS connectivity to ZooKeeper. Overrides any explicit value set via the zookeeper.ssl.keyStore.password system property (note the camelCase). Note that ZooKeeper does not support a key password different from the keystore password, so be sure to set the key password in the keystore to be identical to the keystore password; otherwise the connection attempt to Zookeeper will fail.</w:t>
            </w:r>
          </w:p>
          <w:p w14:paraId="02B58829" w14:textId="77777777" w:rsidR="00D33E47" w:rsidRPr="00D33E47" w:rsidRDefault="00D33E47" w:rsidP="00D33E47">
            <w:pPr>
              <w:rPr>
                <w:sz w:val="16"/>
                <w:szCs w:val="16"/>
              </w:rPr>
            </w:pPr>
          </w:p>
          <w:p w14:paraId="09354B9D"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5CA27AC9"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604D5D0E"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2F7D029"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03F999AA" w14:textId="47F961DA"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998A6CB" w14:textId="77777777" w:rsidTr="00BC25D5">
        <w:tc>
          <w:tcPr>
            <w:tcW w:w="4957" w:type="dxa"/>
          </w:tcPr>
          <w:p w14:paraId="2F735F41" w14:textId="5966F90A" w:rsidR="00067C24" w:rsidRPr="00661CF9" w:rsidRDefault="0075380F" w:rsidP="000900EC">
            <w:pPr>
              <w:tabs>
                <w:tab w:val="left" w:pos="682"/>
              </w:tabs>
              <w:rPr>
                <w:sz w:val="16"/>
                <w:szCs w:val="16"/>
              </w:rPr>
            </w:pPr>
            <w:r w:rsidRPr="00661CF9">
              <w:rPr>
                <w:sz w:val="16"/>
                <w:szCs w:val="16"/>
              </w:rPr>
              <w:t>zookeeper.ssl.keystore.type</w:t>
            </w:r>
          </w:p>
        </w:tc>
        <w:tc>
          <w:tcPr>
            <w:tcW w:w="6378" w:type="dxa"/>
          </w:tcPr>
          <w:p w14:paraId="0D05780E" w14:textId="77777777" w:rsidR="00D33E47" w:rsidRPr="00D33E47" w:rsidRDefault="00D33E47" w:rsidP="00D33E47">
            <w:pPr>
              <w:rPr>
                <w:sz w:val="16"/>
                <w:szCs w:val="16"/>
              </w:rPr>
            </w:pPr>
            <w:r w:rsidRPr="00D33E47">
              <w:rPr>
                <w:sz w:val="16"/>
                <w:szCs w:val="16"/>
              </w:rPr>
              <w:t>Keystore type when using a client-side certificate with TLS connectivity to ZooKeeper. Overrides any explicit value set via the zookeeper.ssl.keyStore.type system property (note the camelCase). The default value of null means the type will be auto-detected based on the filename extension of the keystore.</w:t>
            </w:r>
          </w:p>
          <w:p w14:paraId="25DB5ABF" w14:textId="77777777" w:rsidR="00D33E47" w:rsidRPr="00D33E47" w:rsidRDefault="00D33E47" w:rsidP="00D33E47">
            <w:pPr>
              <w:rPr>
                <w:sz w:val="16"/>
                <w:szCs w:val="16"/>
              </w:rPr>
            </w:pPr>
          </w:p>
          <w:p w14:paraId="6B352AEC"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71BCA242"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6CA9A7F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39EE2BD"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781A0758" w14:textId="416D454D"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6AD87632" w14:textId="77777777" w:rsidTr="00BC25D5">
        <w:tc>
          <w:tcPr>
            <w:tcW w:w="4957" w:type="dxa"/>
          </w:tcPr>
          <w:p w14:paraId="10437BE9" w14:textId="73DB9073" w:rsidR="00067C24" w:rsidRPr="00661CF9" w:rsidRDefault="0075380F" w:rsidP="000900EC">
            <w:pPr>
              <w:tabs>
                <w:tab w:val="left" w:pos="682"/>
              </w:tabs>
              <w:rPr>
                <w:sz w:val="16"/>
                <w:szCs w:val="16"/>
              </w:rPr>
            </w:pPr>
            <w:r w:rsidRPr="00661CF9">
              <w:rPr>
                <w:sz w:val="16"/>
                <w:szCs w:val="16"/>
              </w:rPr>
              <w:t>zookeeper.ssl.truststore.location</w:t>
            </w:r>
          </w:p>
        </w:tc>
        <w:tc>
          <w:tcPr>
            <w:tcW w:w="6378" w:type="dxa"/>
          </w:tcPr>
          <w:p w14:paraId="39435833" w14:textId="77777777" w:rsidR="00D33E47" w:rsidRPr="00D33E47" w:rsidRDefault="00D33E47" w:rsidP="00D33E47">
            <w:pPr>
              <w:rPr>
                <w:sz w:val="16"/>
                <w:szCs w:val="16"/>
              </w:rPr>
            </w:pPr>
            <w:r w:rsidRPr="00D33E47">
              <w:rPr>
                <w:sz w:val="16"/>
                <w:szCs w:val="16"/>
              </w:rPr>
              <w:t>Truststore location when using TLS connectivity to ZooKeeper. Overrides any explicit value set via the zookeeper.ssl.trustStore.location system property (note the camelCase).</w:t>
            </w:r>
          </w:p>
          <w:p w14:paraId="679B7C5C" w14:textId="77777777" w:rsidR="00D33E47" w:rsidRPr="00D33E47" w:rsidRDefault="00D33E47" w:rsidP="00D33E47">
            <w:pPr>
              <w:rPr>
                <w:sz w:val="16"/>
                <w:szCs w:val="16"/>
              </w:rPr>
            </w:pPr>
          </w:p>
          <w:p w14:paraId="52FEBB79"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16AF9EF"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50030BA8"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FE310F6"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07F55C09" w14:textId="650E7A8B"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4072871" w14:textId="77777777" w:rsidTr="00BC25D5">
        <w:tc>
          <w:tcPr>
            <w:tcW w:w="4957" w:type="dxa"/>
          </w:tcPr>
          <w:p w14:paraId="0D3B4D76" w14:textId="355C4DA0" w:rsidR="00067C24" w:rsidRPr="00661CF9" w:rsidRDefault="0075380F" w:rsidP="000900EC">
            <w:pPr>
              <w:tabs>
                <w:tab w:val="left" w:pos="682"/>
              </w:tabs>
              <w:rPr>
                <w:sz w:val="16"/>
                <w:szCs w:val="16"/>
              </w:rPr>
            </w:pPr>
            <w:r w:rsidRPr="00661CF9">
              <w:rPr>
                <w:sz w:val="16"/>
                <w:szCs w:val="16"/>
              </w:rPr>
              <w:t>zookeeper.ssl.truststore.password</w:t>
            </w:r>
          </w:p>
        </w:tc>
        <w:tc>
          <w:tcPr>
            <w:tcW w:w="6378" w:type="dxa"/>
          </w:tcPr>
          <w:p w14:paraId="0F2643AA" w14:textId="77777777" w:rsidR="00D33E47" w:rsidRPr="00D33E47" w:rsidRDefault="00D33E47" w:rsidP="00D33E47">
            <w:pPr>
              <w:rPr>
                <w:sz w:val="16"/>
                <w:szCs w:val="16"/>
              </w:rPr>
            </w:pPr>
            <w:r w:rsidRPr="00D33E47">
              <w:rPr>
                <w:sz w:val="16"/>
                <w:szCs w:val="16"/>
              </w:rPr>
              <w:t>Truststore password when using TLS connectivity to ZooKeeper. Overrides any explicit value set via the zookeeper.ssl.trustStore.password system property (note the camelCase).</w:t>
            </w:r>
          </w:p>
          <w:p w14:paraId="49FE80F0" w14:textId="77777777" w:rsidR="00D33E47" w:rsidRPr="00D33E47" w:rsidRDefault="00D33E47" w:rsidP="00D33E47">
            <w:pPr>
              <w:rPr>
                <w:sz w:val="16"/>
                <w:szCs w:val="16"/>
              </w:rPr>
            </w:pPr>
          </w:p>
          <w:p w14:paraId="43A54929"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36F478CB"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5BCAE7D9"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22D6373"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37174D8F" w14:textId="724CF0AA"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38B7DA6" w14:textId="77777777" w:rsidTr="00BC25D5">
        <w:tc>
          <w:tcPr>
            <w:tcW w:w="4957" w:type="dxa"/>
          </w:tcPr>
          <w:p w14:paraId="71A72115" w14:textId="6CF6BA9F" w:rsidR="00067C24" w:rsidRPr="00661CF9" w:rsidRDefault="0075380F" w:rsidP="000900EC">
            <w:pPr>
              <w:tabs>
                <w:tab w:val="left" w:pos="682"/>
              </w:tabs>
              <w:rPr>
                <w:sz w:val="16"/>
                <w:szCs w:val="16"/>
              </w:rPr>
            </w:pPr>
            <w:r w:rsidRPr="00661CF9">
              <w:rPr>
                <w:sz w:val="16"/>
                <w:szCs w:val="16"/>
              </w:rPr>
              <w:t>zookeeper.ssl.truststore.type</w:t>
            </w:r>
          </w:p>
        </w:tc>
        <w:tc>
          <w:tcPr>
            <w:tcW w:w="6378" w:type="dxa"/>
          </w:tcPr>
          <w:p w14:paraId="070F57A4" w14:textId="77777777" w:rsidR="00D33E47" w:rsidRPr="00D33E47" w:rsidRDefault="00D33E47" w:rsidP="00D33E47">
            <w:pPr>
              <w:rPr>
                <w:sz w:val="16"/>
                <w:szCs w:val="16"/>
              </w:rPr>
            </w:pPr>
            <w:r w:rsidRPr="00D33E47">
              <w:rPr>
                <w:sz w:val="16"/>
                <w:szCs w:val="16"/>
              </w:rPr>
              <w:t>Truststore type when using TLS connectivity to ZooKeeper. Overrides any explicit value set via the zookeeper.ssl.trustStore.type system property (note the camelCase). The default value of null means the type will be auto-detected based on the filename extension of the truststore.</w:t>
            </w:r>
          </w:p>
          <w:p w14:paraId="72A1E2CD" w14:textId="77777777" w:rsidR="00D33E47" w:rsidRPr="00D33E47" w:rsidRDefault="00D33E47" w:rsidP="00D33E47">
            <w:pPr>
              <w:rPr>
                <w:sz w:val="16"/>
                <w:szCs w:val="16"/>
              </w:rPr>
            </w:pPr>
          </w:p>
          <w:p w14:paraId="4786C377"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80582C7"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2676B7E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379E7D2"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33AD1F03" w14:textId="66BF2107"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64C689C6" w14:textId="77777777" w:rsidTr="00BC25D5">
        <w:tc>
          <w:tcPr>
            <w:tcW w:w="4957" w:type="dxa"/>
          </w:tcPr>
          <w:p w14:paraId="69600EB0" w14:textId="3F176B4B" w:rsidR="00067C24" w:rsidRPr="00661CF9" w:rsidRDefault="0057769B" w:rsidP="000900EC">
            <w:pPr>
              <w:tabs>
                <w:tab w:val="left" w:pos="682"/>
              </w:tabs>
              <w:rPr>
                <w:sz w:val="16"/>
                <w:szCs w:val="16"/>
              </w:rPr>
            </w:pPr>
            <w:r w:rsidRPr="00661CF9">
              <w:rPr>
                <w:sz w:val="16"/>
                <w:szCs w:val="16"/>
              </w:rPr>
              <w:t>alter.config.policy.class.name</w:t>
            </w:r>
          </w:p>
        </w:tc>
        <w:tc>
          <w:tcPr>
            <w:tcW w:w="6378" w:type="dxa"/>
          </w:tcPr>
          <w:p w14:paraId="3DDFC064" w14:textId="77777777" w:rsidR="00D33E47" w:rsidRPr="00D33E47" w:rsidRDefault="00D33E47" w:rsidP="00D33E47">
            <w:pPr>
              <w:rPr>
                <w:sz w:val="16"/>
                <w:szCs w:val="16"/>
              </w:rPr>
            </w:pPr>
            <w:r w:rsidRPr="00D33E47">
              <w:rPr>
                <w:sz w:val="16"/>
                <w:szCs w:val="16"/>
              </w:rPr>
              <w:t>The alter configs policy class that should be used for validation. The class should implement the org.apache.kafka.server.policy.AlterConfigPolicy interface.</w:t>
            </w:r>
          </w:p>
          <w:p w14:paraId="4BE4854F" w14:textId="77777777" w:rsidR="00D33E47" w:rsidRPr="00D33E47" w:rsidRDefault="00D33E47" w:rsidP="00D33E47">
            <w:pPr>
              <w:rPr>
                <w:sz w:val="16"/>
                <w:szCs w:val="16"/>
              </w:rPr>
            </w:pPr>
          </w:p>
          <w:p w14:paraId="18DAFE65" w14:textId="77777777" w:rsidR="00D33E47" w:rsidRPr="00D33E47" w:rsidRDefault="00D33E47" w:rsidP="00D33E47">
            <w:pPr>
              <w:rPr>
                <w:sz w:val="16"/>
                <w:szCs w:val="16"/>
              </w:rPr>
            </w:pPr>
            <w:r w:rsidRPr="00D33E47">
              <w:rPr>
                <w:sz w:val="16"/>
                <w:szCs w:val="16"/>
              </w:rPr>
              <w:t>Type:</w:t>
            </w:r>
            <w:r w:rsidRPr="00D33E47">
              <w:rPr>
                <w:sz w:val="16"/>
                <w:szCs w:val="16"/>
              </w:rPr>
              <w:tab/>
              <w:t>class</w:t>
            </w:r>
          </w:p>
          <w:p w14:paraId="245E223D"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4A5444D1"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DE0EAC8"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520576C" w14:textId="589BC0DD"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84450CE" w14:textId="77777777" w:rsidTr="00BC25D5">
        <w:tc>
          <w:tcPr>
            <w:tcW w:w="4957" w:type="dxa"/>
          </w:tcPr>
          <w:p w14:paraId="2FA04BF8" w14:textId="55CC69DF" w:rsidR="00067C24" w:rsidRPr="00661CF9" w:rsidRDefault="0057769B" w:rsidP="000900EC">
            <w:pPr>
              <w:tabs>
                <w:tab w:val="left" w:pos="682"/>
              </w:tabs>
              <w:rPr>
                <w:sz w:val="16"/>
                <w:szCs w:val="16"/>
              </w:rPr>
            </w:pPr>
            <w:r w:rsidRPr="00661CF9">
              <w:rPr>
                <w:sz w:val="16"/>
                <w:szCs w:val="16"/>
              </w:rPr>
              <w:t>alter.log.dirs.replication.quota.window.num</w:t>
            </w:r>
          </w:p>
        </w:tc>
        <w:tc>
          <w:tcPr>
            <w:tcW w:w="6378" w:type="dxa"/>
          </w:tcPr>
          <w:p w14:paraId="4925998B" w14:textId="77777777" w:rsidR="00D33E47" w:rsidRPr="00D33E47" w:rsidRDefault="00D33E47" w:rsidP="00D33E47">
            <w:pPr>
              <w:rPr>
                <w:sz w:val="16"/>
                <w:szCs w:val="16"/>
              </w:rPr>
            </w:pPr>
            <w:r w:rsidRPr="00D33E47">
              <w:rPr>
                <w:sz w:val="16"/>
                <w:szCs w:val="16"/>
              </w:rPr>
              <w:t>The number of samples to retain in memory for alter log dirs replication quotas</w:t>
            </w:r>
          </w:p>
          <w:p w14:paraId="42803B05" w14:textId="77777777" w:rsidR="00D33E47" w:rsidRPr="00D33E47" w:rsidRDefault="00D33E47" w:rsidP="00D33E47">
            <w:pPr>
              <w:rPr>
                <w:sz w:val="16"/>
                <w:szCs w:val="16"/>
              </w:rPr>
            </w:pPr>
          </w:p>
          <w:p w14:paraId="4C64FA4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58E1FF88"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114F5C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C257FF3"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38F372C" w14:textId="55AA7102"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08F407E4" w14:textId="77777777" w:rsidTr="00BC25D5">
        <w:tc>
          <w:tcPr>
            <w:tcW w:w="4957" w:type="dxa"/>
          </w:tcPr>
          <w:p w14:paraId="0FDC9CB2" w14:textId="5B6B15C5" w:rsidR="00067C24" w:rsidRPr="00661CF9" w:rsidRDefault="0057769B" w:rsidP="000900EC">
            <w:pPr>
              <w:tabs>
                <w:tab w:val="left" w:pos="682"/>
              </w:tabs>
              <w:rPr>
                <w:sz w:val="16"/>
                <w:szCs w:val="16"/>
              </w:rPr>
            </w:pPr>
            <w:r w:rsidRPr="00661CF9">
              <w:rPr>
                <w:sz w:val="16"/>
                <w:szCs w:val="16"/>
              </w:rPr>
              <w:lastRenderedPageBreak/>
              <w:t>alter.log.dirs.replication.quota.window.size.seconds</w:t>
            </w:r>
          </w:p>
        </w:tc>
        <w:tc>
          <w:tcPr>
            <w:tcW w:w="6378" w:type="dxa"/>
          </w:tcPr>
          <w:p w14:paraId="7D8BBDEC" w14:textId="77777777" w:rsidR="00D33E47" w:rsidRPr="00D33E47" w:rsidRDefault="00D33E47" w:rsidP="00D33E47">
            <w:pPr>
              <w:rPr>
                <w:sz w:val="16"/>
                <w:szCs w:val="16"/>
              </w:rPr>
            </w:pPr>
            <w:r w:rsidRPr="00D33E47">
              <w:rPr>
                <w:sz w:val="16"/>
                <w:szCs w:val="16"/>
              </w:rPr>
              <w:t>The time span of each sample for alter log dirs replication quotas</w:t>
            </w:r>
          </w:p>
          <w:p w14:paraId="75021133" w14:textId="77777777" w:rsidR="00D33E47" w:rsidRPr="00D33E47" w:rsidRDefault="00D33E47" w:rsidP="00D33E47">
            <w:pPr>
              <w:rPr>
                <w:sz w:val="16"/>
                <w:szCs w:val="16"/>
              </w:rPr>
            </w:pPr>
          </w:p>
          <w:p w14:paraId="6B5AC524"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449DA69"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704CAA02"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82313F3"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1D741270" w14:textId="04C1299F"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003B5F17" w14:textId="77777777" w:rsidTr="00BC25D5">
        <w:tc>
          <w:tcPr>
            <w:tcW w:w="4957" w:type="dxa"/>
          </w:tcPr>
          <w:p w14:paraId="14DF67F5" w14:textId="28D6EFB4" w:rsidR="00067C24" w:rsidRPr="00661CF9" w:rsidRDefault="0057769B" w:rsidP="000900EC">
            <w:pPr>
              <w:tabs>
                <w:tab w:val="left" w:pos="682"/>
              </w:tabs>
              <w:rPr>
                <w:sz w:val="16"/>
                <w:szCs w:val="16"/>
              </w:rPr>
            </w:pPr>
            <w:r w:rsidRPr="00661CF9">
              <w:rPr>
                <w:sz w:val="16"/>
                <w:szCs w:val="16"/>
              </w:rPr>
              <w:t>authorizer.class.name</w:t>
            </w:r>
          </w:p>
        </w:tc>
        <w:tc>
          <w:tcPr>
            <w:tcW w:w="6378" w:type="dxa"/>
          </w:tcPr>
          <w:p w14:paraId="6BEE769B" w14:textId="77777777" w:rsidR="00D33E47" w:rsidRPr="00D33E47" w:rsidRDefault="00D33E47" w:rsidP="00D33E47">
            <w:pPr>
              <w:rPr>
                <w:sz w:val="16"/>
                <w:szCs w:val="16"/>
              </w:rPr>
            </w:pPr>
            <w:r w:rsidRPr="00D33E47">
              <w:rPr>
                <w:sz w:val="16"/>
                <w:szCs w:val="16"/>
              </w:rPr>
              <w:t>The fully qualified name of a class that implements sorg.apache.kafka.server.authorizer.Authorizer interface, which is used by the broker for authorization. This config also supports authorizers that implement the deprecated kafka.security.auth.Authorizer trait which was previously used for authorization.</w:t>
            </w:r>
          </w:p>
          <w:p w14:paraId="36491657" w14:textId="77777777" w:rsidR="00D33E47" w:rsidRPr="00D33E47" w:rsidRDefault="00D33E47" w:rsidP="00D33E47">
            <w:pPr>
              <w:rPr>
                <w:sz w:val="16"/>
                <w:szCs w:val="16"/>
              </w:rPr>
            </w:pPr>
          </w:p>
          <w:p w14:paraId="2CEACF2A"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471A43A4" w14:textId="77777777" w:rsidR="00D33E47" w:rsidRPr="00D33E47" w:rsidRDefault="00D33E47" w:rsidP="00D33E47">
            <w:pPr>
              <w:rPr>
                <w:sz w:val="16"/>
                <w:szCs w:val="16"/>
              </w:rPr>
            </w:pPr>
            <w:r w:rsidRPr="00D33E47">
              <w:rPr>
                <w:sz w:val="16"/>
                <w:szCs w:val="16"/>
              </w:rPr>
              <w:t>Default:</w:t>
            </w:r>
            <w:r w:rsidRPr="00D33E47">
              <w:rPr>
                <w:sz w:val="16"/>
                <w:szCs w:val="16"/>
              </w:rPr>
              <w:tab/>
              <w:t>""</w:t>
            </w:r>
          </w:p>
          <w:p w14:paraId="55A1CC0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B1E415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59A3E956" w14:textId="12BDF4BC"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39AAB53C" w14:textId="77777777" w:rsidTr="00BC25D5">
        <w:tc>
          <w:tcPr>
            <w:tcW w:w="4957" w:type="dxa"/>
          </w:tcPr>
          <w:p w14:paraId="2DFEFF4F" w14:textId="06615FDB" w:rsidR="0057769B" w:rsidRPr="00661CF9" w:rsidRDefault="003A3007" w:rsidP="000900EC">
            <w:pPr>
              <w:tabs>
                <w:tab w:val="left" w:pos="682"/>
              </w:tabs>
              <w:rPr>
                <w:sz w:val="16"/>
                <w:szCs w:val="16"/>
              </w:rPr>
            </w:pPr>
            <w:r w:rsidRPr="00661CF9">
              <w:rPr>
                <w:sz w:val="16"/>
                <w:szCs w:val="16"/>
              </w:rPr>
              <w:t>client.quota.callback.class</w:t>
            </w:r>
          </w:p>
        </w:tc>
        <w:tc>
          <w:tcPr>
            <w:tcW w:w="6378" w:type="dxa"/>
          </w:tcPr>
          <w:p w14:paraId="45208742" w14:textId="77777777" w:rsidR="00D33E47" w:rsidRPr="00D33E47" w:rsidRDefault="00D33E47" w:rsidP="00D33E47">
            <w:pPr>
              <w:rPr>
                <w:sz w:val="16"/>
                <w:szCs w:val="16"/>
              </w:rPr>
            </w:pPr>
            <w:r w:rsidRPr="00D33E47">
              <w:rPr>
                <w:sz w:val="16"/>
                <w:szCs w:val="16"/>
              </w:rPr>
              <w:t>The fully qualified name of a class that implements the ClientQuotaCallback interface, which is used to determine quota limits applied to client requests. By default, , or quotas stored in ZooKeeper are applied. For any given request, the most specific quota that matches the user principal of the session and the client-id of the request is applied.</w:t>
            </w:r>
          </w:p>
          <w:p w14:paraId="0BF1BFAE" w14:textId="77777777" w:rsidR="00D33E47" w:rsidRPr="00D33E47" w:rsidRDefault="00D33E47" w:rsidP="00D33E47">
            <w:pPr>
              <w:rPr>
                <w:sz w:val="16"/>
                <w:szCs w:val="16"/>
              </w:rPr>
            </w:pPr>
          </w:p>
          <w:p w14:paraId="54531B60" w14:textId="77777777" w:rsidR="00D33E47" w:rsidRPr="00D33E47" w:rsidRDefault="00D33E47" w:rsidP="00D33E47">
            <w:pPr>
              <w:rPr>
                <w:sz w:val="16"/>
                <w:szCs w:val="16"/>
              </w:rPr>
            </w:pPr>
            <w:r w:rsidRPr="00D33E47">
              <w:rPr>
                <w:sz w:val="16"/>
                <w:szCs w:val="16"/>
              </w:rPr>
              <w:t>Type:</w:t>
            </w:r>
            <w:r w:rsidRPr="00D33E47">
              <w:rPr>
                <w:sz w:val="16"/>
                <w:szCs w:val="16"/>
              </w:rPr>
              <w:tab/>
              <w:t>class</w:t>
            </w:r>
          </w:p>
          <w:p w14:paraId="134E0F50"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34AE36F2"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A7EB550"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A9538A4" w14:textId="09FE77E9"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538C02E4" w14:textId="77777777" w:rsidTr="00BC25D5">
        <w:tc>
          <w:tcPr>
            <w:tcW w:w="4957" w:type="dxa"/>
          </w:tcPr>
          <w:p w14:paraId="64F7877A" w14:textId="3A0BB03F" w:rsidR="0057769B" w:rsidRPr="00661CF9" w:rsidRDefault="003A3007" w:rsidP="000900EC">
            <w:pPr>
              <w:tabs>
                <w:tab w:val="left" w:pos="682"/>
              </w:tabs>
              <w:rPr>
                <w:sz w:val="16"/>
                <w:szCs w:val="16"/>
              </w:rPr>
            </w:pPr>
            <w:r w:rsidRPr="00661CF9">
              <w:rPr>
                <w:sz w:val="16"/>
                <w:szCs w:val="16"/>
              </w:rPr>
              <w:t>connection.failed.authentication.delay.ms</w:t>
            </w:r>
          </w:p>
        </w:tc>
        <w:tc>
          <w:tcPr>
            <w:tcW w:w="6378" w:type="dxa"/>
          </w:tcPr>
          <w:p w14:paraId="6E303E5D" w14:textId="77777777" w:rsidR="00D33E47" w:rsidRPr="00D33E47" w:rsidRDefault="00D33E47" w:rsidP="00D33E47">
            <w:pPr>
              <w:rPr>
                <w:sz w:val="16"/>
                <w:szCs w:val="16"/>
              </w:rPr>
            </w:pPr>
            <w:r w:rsidRPr="00D33E47">
              <w:rPr>
                <w:sz w:val="16"/>
                <w:szCs w:val="16"/>
              </w:rPr>
              <w:t>Connection close delay on failed authentication: this is the time (in milliseconds) by which connection close will be delayed on authentication failure. This must be configured to be less than connections.max.idle.ms to prevent connection timeout.</w:t>
            </w:r>
          </w:p>
          <w:p w14:paraId="4BD57AB5" w14:textId="77777777" w:rsidR="00D33E47" w:rsidRPr="00D33E47" w:rsidRDefault="00D33E47" w:rsidP="00D33E47">
            <w:pPr>
              <w:rPr>
                <w:sz w:val="16"/>
                <w:szCs w:val="16"/>
              </w:rPr>
            </w:pPr>
          </w:p>
          <w:p w14:paraId="57D1549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4A6C860" w14:textId="77777777" w:rsidR="00D33E47" w:rsidRPr="00D33E47" w:rsidRDefault="00D33E47" w:rsidP="00D33E47">
            <w:pPr>
              <w:rPr>
                <w:sz w:val="16"/>
                <w:szCs w:val="16"/>
              </w:rPr>
            </w:pPr>
            <w:r w:rsidRPr="00D33E47">
              <w:rPr>
                <w:sz w:val="16"/>
                <w:szCs w:val="16"/>
              </w:rPr>
              <w:t>Default:</w:t>
            </w:r>
            <w:r w:rsidRPr="00D33E47">
              <w:rPr>
                <w:sz w:val="16"/>
                <w:szCs w:val="16"/>
              </w:rPr>
              <w:tab/>
              <w:t>100</w:t>
            </w:r>
          </w:p>
          <w:p w14:paraId="5D61C218" w14:textId="77777777" w:rsidR="00D33E47" w:rsidRPr="00D33E47" w:rsidRDefault="00D33E47" w:rsidP="00D33E47">
            <w:pPr>
              <w:rPr>
                <w:sz w:val="16"/>
                <w:szCs w:val="16"/>
              </w:rPr>
            </w:pPr>
            <w:r w:rsidRPr="00D33E47">
              <w:rPr>
                <w:sz w:val="16"/>
                <w:szCs w:val="16"/>
              </w:rPr>
              <w:t>Valid Values:</w:t>
            </w:r>
            <w:r w:rsidRPr="00D33E47">
              <w:rPr>
                <w:sz w:val="16"/>
                <w:szCs w:val="16"/>
              </w:rPr>
              <w:tab/>
              <w:t>[0,...]</w:t>
            </w:r>
          </w:p>
          <w:p w14:paraId="0A600DE8"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7153482" w14:textId="22022213"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D33E47" w14:paraId="3DE11ACE" w14:textId="77777777" w:rsidTr="00BC25D5">
        <w:tc>
          <w:tcPr>
            <w:tcW w:w="4957" w:type="dxa"/>
          </w:tcPr>
          <w:p w14:paraId="39399193" w14:textId="771B2BBB" w:rsidR="00D33E47" w:rsidRPr="00661CF9" w:rsidRDefault="00D33E47" w:rsidP="000900EC">
            <w:pPr>
              <w:tabs>
                <w:tab w:val="left" w:pos="682"/>
              </w:tabs>
              <w:rPr>
                <w:sz w:val="16"/>
                <w:szCs w:val="16"/>
              </w:rPr>
            </w:pPr>
            <w:r w:rsidRPr="00D33E47">
              <w:rPr>
                <w:sz w:val="16"/>
                <w:szCs w:val="16"/>
              </w:rPr>
              <w:t>controller.quota.window.num</w:t>
            </w:r>
          </w:p>
        </w:tc>
        <w:tc>
          <w:tcPr>
            <w:tcW w:w="6378" w:type="dxa"/>
          </w:tcPr>
          <w:p w14:paraId="2ABCDD90" w14:textId="77777777" w:rsidR="00D33E47" w:rsidRPr="00D33E47" w:rsidRDefault="00D33E47" w:rsidP="00D33E47">
            <w:pPr>
              <w:rPr>
                <w:sz w:val="16"/>
                <w:szCs w:val="16"/>
              </w:rPr>
            </w:pPr>
            <w:r w:rsidRPr="00D33E47">
              <w:rPr>
                <w:sz w:val="16"/>
                <w:szCs w:val="16"/>
              </w:rPr>
              <w:t>The number of samples to retain in memory for controller mutation quotas</w:t>
            </w:r>
          </w:p>
          <w:p w14:paraId="2A8C9C2E" w14:textId="77777777" w:rsidR="00D33E47" w:rsidRPr="00D33E47" w:rsidRDefault="00D33E47" w:rsidP="00D33E47">
            <w:pPr>
              <w:rPr>
                <w:sz w:val="16"/>
                <w:szCs w:val="16"/>
              </w:rPr>
            </w:pPr>
          </w:p>
          <w:p w14:paraId="6F50536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779C3CDA"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3FD77E71"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91A89A5"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709276B6" w14:textId="1A1F5B8E" w:rsidR="00D33E47" w:rsidRPr="00661CF9" w:rsidRDefault="00D33E47" w:rsidP="00D33E47">
            <w:pPr>
              <w:rPr>
                <w:sz w:val="16"/>
                <w:szCs w:val="16"/>
              </w:rPr>
            </w:pPr>
            <w:r w:rsidRPr="00D33E47">
              <w:rPr>
                <w:sz w:val="16"/>
                <w:szCs w:val="16"/>
              </w:rPr>
              <w:t>Update Mode:</w:t>
            </w:r>
            <w:r w:rsidRPr="00D33E47">
              <w:rPr>
                <w:sz w:val="16"/>
                <w:szCs w:val="16"/>
              </w:rPr>
              <w:tab/>
              <w:t>read-only</w:t>
            </w:r>
          </w:p>
        </w:tc>
      </w:tr>
      <w:tr w:rsidR="00D33E47" w14:paraId="5466A5A7" w14:textId="77777777" w:rsidTr="00BC25D5">
        <w:tc>
          <w:tcPr>
            <w:tcW w:w="4957" w:type="dxa"/>
          </w:tcPr>
          <w:p w14:paraId="4AEFEB1F" w14:textId="2112C8B2" w:rsidR="00D33E47" w:rsidRPr="00661CF9" w:rsidRDefault="00D33E47" w:rsidP="000900EC">
            <w:pPr>
              <w:tabs>
                <w:tab w:val="left" w:pos="682"/>
              </w:tabs>
              <w:rPr>
                <w:sz w:val="16"/>
                <w:szCs w:val="16"/>
              </w:rPr>
            </w:pPr>
            <w:r w:rsidRPr="00D33E47">
              <w:rPr>
                <w:sz w:val="16"/>
                <w:szCs w:val="16"/>
              </w:rPr>
              <w:t>controller.quota.window.size.seconds</w:t>
            </w:r>
          </w:p>
        </w:tc>
        <w:tc>
          <w:tcPr>
            <w:tcW w:w="6378" w:type="dxa"/>
          </w:tcPr>
          <w:p w14:paraId="7454655C" w14:textId="77777777" w:rsidR="00D33E47" w:rsidRPr="00D33E47" w:rsidRDefault="00D33E47" w:rsidP="00D33E47">
            <w:pPr>
              <w:rPr>
                <w:sz w:val="16"/>
                <w:szCs w:val="16"/>
              </w:rPr>
            </w:pPr>
            <w:r w:rsidRPr="00D33E47">
              <w:rPr>
                <w:sz w:val="16"/>
                <w:szCs w:val="16"/>
              </w:rPr>
              <w:t>The time span of each sample for controller mutations quotas</w:t>
            </w:r>
          </w:p>
          <w:p w14:paraId="64C177ED" w14:textId="77777777" w:rsidR="00D33E47" w:rsidRPr="00D33E47" w:rsidRDefault="00D33E47" w:rsidP="00D33E47">
            <w:pPr>
              <w:rPr>
                <w:sz w:val="16"/>
                <w:szCs w:val="16"/>
              </w:rPr>
            </w:pPr>
          </w:p>
          <w:p w14:paraId="6D22A286"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64C1F04E"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7F2CC376"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735391FB"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711BD927" w14:textId="68143DCC" w:rsidR="00D33E47"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08FC1E56" w14:textId="77777777" w:rsidTr="00BC25D5">
        <w:tc>
          <w:tcPr>
            <w:tcW w:w="4957" w:type="dxa"/>
          </w:tcPr>
          <w:p w14:paraId="3D57D05A" w14:textId="3F2D98AB" w:rsidR="0057769B" w:rsidRPr="00661CF9" w:rsidRDefault="003A3007" w:rsidP="000900EC">
            <w:pPr>
              <w:tabs>
                <w:tab w:val="left" w:pos="682"/>
              </w:tabs>
              <w:rPr>
                <w:sz w:val="16"/>
                <w:szCs w:val="16"/>
              </w:rPr>
            </w:pPr>
            <w:r w:rsidRPr="00661CF9">
              <w:rPr>
                <w:sz w:val="16"/>
                <w:szCs w:val="16"/>
              </w:rPr>
              <w:t>create.topic.policy.class.name</w:t>
            </w:r>
          </w:p>
        </w:tc>
        <w:tc>
          <w:tcPr>
            <w:tcW w:w="6378" w:type="dxa"/>
          </w:tcPr>
          <w:p w14:paraId="08D96880" w14:textId="77777777" w:rsidR="00D33E47" w:rsidRPr="00D33E47" w:rsidRDefault="00D33E47" w:rsidP="00D33E47">
            <w:pPr>
              <w:rPr>
                <w:sz w:val="16"/>
                <w:szCs w:val="16"/>
              </w:rPr>
            </w:pPr>
            <w:r w:rsidRPr="00D33E47">
              <w:rPr>
                <w:sz w:val="16"/>
                <w:szCs w:val="16"/>
              </w:rPr>
              <w:t>The create topic policy class that should be used for validation. The class should implement the org.apache.kafka.server.policy.CreateTopicPolicy interface.</w:t>
            </w:r>
          </w:p>
          <w:p w14:paraId="178AACD3" w14:textId="77777777" w:rsidR="00D33E47" w:rsidRPr="00D33E47" w:rsidRDefault="00D33E47" w:rsidP="00D33E47">
            <w:pPr>
              <w:rPr>
                <w:sz w:val="16"/>
                <w:szCs w:val="16"/>
              </w:rPr>
            </w:pPr>
          </w:p>
          <w:p w14:paraId="3E14E894" w14:textId="77777777" w:rsidR="00D33E47" w:rsidRPr="00D33E47" w:rsidRDefault="00D33E47" w:rsidP="00D33E47">
            <w:pPr>
              <w:rPr>
                <w:sz w:val="16"/>
                <w:szCs w:val="16"/>
              </w:rPr>
            </w:pPr>
            <w:r w:rsidRPr="00D33E47">
              <w:rPr>
                <w:sz w:val="16"/>
                <w:szCs w:val="16"/>
              </w:rPr>
              <w:t>Type:</w:t>
            </w:r>
            <w:r w:rsidRPr="00D33E47">
              <w:rPr>
                <w:sz w:val="16"/>
                <w:szCs w:val="16"/>
              </w:rPr>
              <w:tab/>
              <w:t>class</w:t>
            </w:r>
          </w:p>
          <w:p w14:paraId="432B4C02"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6F0FC52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B0CA1D2"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CE0D945" w14:textId="3EA8D7F8"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47632520" w14:textId="77777777" w:rsidTr="00BC25D5">
        <w:tc>
          <w:tcPr>
            <w:tcW w:w="4957" w:type="dxa"/>
          </w:tcPr>
          <w:p w14:paraId="4B247CDE" w14:textId="5F4A6272" w:rsidR="0057769B" w:rsidRPr="00661CF9" w:rsidRDefault="003A3007" w:rsidP="000900EC">
            <w:pPr>
              <w:tabs>
                <w:tab w:val="left" w:pos="682"/>
              </w:tabs>
              <w:rPr>
                <w:sz w:val="16"/>
                <w:szCs w:val="16"/>
              </w:rPr>
            </w:pPr>
            <w:r w:rsidRPr="00661CF9">
              <w:rPr>
                <w:sz w:val="16"/>
                <w:szCs w:val="16"/>
              </w:rPr>
              <w:t>delegation.token.expiry.check.interval.ms</w:t>
            </w:r>
          </w:p>
        </w:tc>
        <w:tc>
          <w:tcPr>
            <w:tcW w:w="6378" w:type="dxa"/>
          </w:tcPr>
          <w:p w14:paraId="35EDCAED" w14:textId="77777777" w:rsidR="00D33E47" w:rsidRPr="00D33E47" w:rsidRDefault="00D33E47" w:rsidP="00D33E47">
            <w:pPr>
              <w:rPr>
                <w:sz w:val="16"/>
                <w:szCs w:val="16"/>
              </w:rPr>
            </w:pPr>
            <w:r w:rsidRPr="00D33E47">
              <w:rPr>
                <w:sz w:val="16"/>
                <w:szCs w:val="16"/>
              </w:rPr>
              <w:t>Scan interval to remove expired delegation tokens.</w:t>
            </w:r>
          </w:p>
          <w:p w14:paraId="7E8EB13F" w14:textId="77777777" w:rsidR="00D33E47" w:rsidRPr="00D33E47" w:rsidRDefault="00D33E47" w:rsidP="00D33E47">
            <w:pPr>
              <w:rPr>
                <w:sz w:val="16"/>
                <w:szCs w:val="16"/>
              </w:rPr>
            </w:pPr>
          </w:p>
          <w:p w14:paraId="4332C535" w14:textId="77777777" w:rsidR="00D33E47" w:rsidRPr="00D33E47" w:rsidRDefault="00D33E47" w:rsidP="00D33E47">
            <w:pPr>
              <w:rPr>
                <w:sz w:val="16"/>
                <w:szCs w:val="16"/>
              </w:rPr>
            </w:pPr>
            <w:r w:rsidRPr="00D33E47">
              <w:rPr>
                <w:sz w:val="16"/>
                <w:szCs w:val="16"/>
              </w:rPr>
              <w:t>Type:</w:t>
            </w:r>
            <w:r w:rsidRPr="00D33E47">
              <w:rPr>
                <w:sz w:val="16"/>
                <w:szCs w:val="16"/>
              </w:rPr>
              <w:tab/>
              <w:t>long</w:t>
            </w:r>
          </w:p>
          <w:p w14:paraId="0DC45DE5" w14:textId="77777777" w:rsidR="00D33E47" w:rsidRPr="00D33E47" w:rsidRDefault="00D33E47" w:rsidP="00D33E47">
            <w:pPr>
              <w:rPr>
                <w:sz w:val="16"/>
                <w:szCs w:val="16"/>
              </w:rPr>
            </w:pPr>
            <w:r w:rsidRPr="00D33E47">
              <w:rPr>
                <w:sz w:val="16"/>
                <w:szCs w:val="16"/>
              </w:rPr>
              <w:t>Default:</w:t>
            </w:r>
            <w:r w:rsidRPr="00D33E47">
              <w:rPr>
                <w:sz w:val="16"/>
                <w:szCs w:val="16"/>
              </w:rPr>
              <w:tab/>
              <w:t>3600000 (1 hour)</w:t>
            </w:r>
          </w:p>
          <w:p w14:paraId="4152D349"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21808118"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51D73042" w14:textId="59E54CEF" w:rsidR="0057769B" w:rsidRPr="00661CF9" w:rsidRDefault="00D33E47" w:rsidP="00D33E47">
            <w:pPr>
              <w:rPr>
                <w:sz w:val="16"/>
                <w:szCs w:val="16"/>
              </w:rPr>
            </w:pPr>
            <w:r w:rsidRPr="00D33E47">
              <w:rPr>
                <w:sz w:val="16"/>
                <w:szCs w:val="16"/>
              </w:rPr>
              <w:lastRenderedPageBreak/>
              <w:t>Update Mode:</w:t>
            </w:r>
            <w:r w:rsidRPr="00D33E47">
              <w:rPr>
                <w:sz w:val="16"/>
                <w:szCs w:val="16"/>
              </w:rPr>
              <w:tab/>
              <w:t>read-only</w:t>
            </w:r>
          </w:p>
        </w:tc>
      </w:tr>
      <w:tr w:rsidR="0057769B" w14:paraId="47971129" w14:textId="77777777" w:rsidTr="00BC25D5">
        <w:tc>
          <w:tcPr>
            <w:tcW w:w="4957" w:type="dxa"/>
          </w:tcPr>
          <w:p w14:paraId="41940B9A" w14:textId="038BADF2" w:rsidR="0057769B" w:rsidRPr="00661CF9" w:rsidRDefault="003A3007" w:rsidP="000900EC">
            <w:pPr>
              <w:tabs>
                <w:tab w:val="left" w:pos="682"/>
              </w:tabs>
              <w:rPr>
                <w:sz w:val="16"/>
                <w:szCs w:val="16"/>
              </w:rPr>
            </w:pPr>
            <w:r w:rsidRPr="00661CF9">
              <w:rPr>
                <w:sz w:val="16"/>
                <w:szCs w:val="16"/>
              </w:rPr>
              <w:lastRenderedPageBreak/>
              <w:t>kafka.metrics.polling.interval.secs</w:t>
            </w:r>
          </w:p>
        </w:tc>
        <w:tc>
          <w:tcPr>
            <w:tcW w:w="6378" w:type="dxa"/>
          </w:tcPr>
          <w:p w14:paraId="7AEC2FF0" w14:textId="77777777" w:rsidR="00D33E47" w:rsidRPr="00D33E47" w:rsidRDefault="00D33E47" w:rsidP="00D33E47">
            <w:pPr>
              <w:rPr>
                <w:sz w:val="16"/>
                <w:szCs w:val="16"/>
              </w:rPr>
            </w:pPr>
            <w:r w:rsidRPr="00D33E47">
              <w:rPr>
                <w:sz w:val="16"/>
                <w:szCs w:val="16"/>
              </w:rPr>
              <w:t>The metrics polling interval (in seconds) which can be used in kafka.metrics.reporters implementations.</w:t>
            </w:r>
          </w:p>
          <w:p w14:paraId="51F8084B" w14:textId="77777777" w:rsidR="00D33E47" w:rsidRPr="00D33E47" w:rsidRDefault="00D33E47" w:rsidP="00D33E47">
            <w:pPr>
              <w:rPr>
                <w:sz w:val="16"/>
                <w:szCs w:val="16"/>
              </w:rPr>
            </w:pPr>
          </w:p>
          <w:p w14:paraId="3362F3B2"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762BD452" w14:textId="77777777" w:rsidR="00D33E47" w:rsidRPr="00D33E47" w:rsidRDefault="00D33E47" w:rsidP="00D33E47">
            <w:pPr>
              <w:rPr>
                <w:sz w:val="16"/>
                <w:szCs w:val="16"/>
              </w:rPr>
            </w:pPr>
            <w:r w:rsidRPr="00D33E47">
              <w:rPr>
                <w:sz w:val="16"/>
                <w:szCs w:val="16"/>
              </w:rPr>
              <w:t>Default:</w:t>
            </w:r>
            <w:r w:rsidRPr="00D33E47">
              <w:rPr>
                <w:sz w:val="16"/>
                <w:szCs w:val="16"/>
              </w:rPr>
              <w:tab/>
              <w:t>10</w:t>
            </w:r>
          </w:p>
          <w:p w14:paraId="0A7D33C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0037C84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78DD7A7" w14:textId="770B6970"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4DEA3FBD" w14:textId="77777777" w:rsidTr="00BC25D5">
        <w:tc>
          <w:tcPr>
            <w:tcW w:w="4957" w:type="dxa"/>
          </w:tcPr>
          <w:p w14:paraId="097A3687" w14:textId="7F133362" w:rsidR="0057769B" w:rsidRPr="00661CF9" w:rsidRDefault="003A3007" w:rsidP="000900EC">
            <w:pPr>
              <w:tabs>
                <w:tab w:val="left" w:pos="682"/>
              </w:tabs>
              <w:rPr>
                <w:sz w:val="16"/>
                <w:szCs w:val="16"/>
              </w:rPr>
            </w:pPr>
            <w:r w:rsidRPr="00661CF9">
              <w:rPr>
                <w:sz w:val="16"/>
                <w:szCs w:val="16"/>
              </w:rPr>
              <w:t>kafka.metrics.reporters</w:t>
            </w:r>
          </w:p>
        </w:tc>
        <w:tc>
          <w:tcPr>
            <w:tcW w:w="6378" w:type="dxa"/>
          </w:tcPr>
          <w:p w14:paraId="4EC79BF6" w14:textId="77777777" w:rsidR="00D33E47" w:rsidRPr="00D33E47" w:rsidRDefault="00D33E47" w:rsidP="00D33E47">
            <w:pPr>
              <w:rPr>
                <w:sz w:val="16"/>
                <w:szCs w:val="16"/>
              </w:rPr>
            </w:pPr>
            <w:r w:rsidRPr="00D33E47">
              <w:rPr>
                <w:sz w:val="16"/>
                <w:szCs w:val="16"/>
              </w:rPr>
              <w:t>A list of classes to use as Yammer metrics custom reporters. The reporters should implement kafka.metrics.KafkaMetricsReporter trait. If a client wants to expose JMX operations on a custom reporter, the custom reporter needs to additionally implement an MBean trait that extends kafka.metrics.KafkaMetricsReporterMBean trait so that the registered MBean is compliant with the standard MBean convention.</w:t>
            </w:r>
          </w:p>
          <w:p w14:paraId="5AB71CFC" w14:textId="77777777" w:rsidR="00D33E47" w:rsidRPr="00D33E47" w:rsidRDefault="00D33E47" w:rsidP="00D33E47">
            <w:pPr>
              <w:rPr>
                <w:sz w:val="16"/>
                <w:szCs w:val="16"/>
              </w:rPr>
            </w:pPr>
          </w:p>
          <w:p w14:paraId="3DDFC99C" w14:textId="77777777" w:rsidR="00D33E47" w:rsidRPr="00D33E47" w:rsidRDefault="00D33E47" w:rsidP="00D33E47">
            <w:pPr>
              <w:rPr>
                <w:sz w:val="16"/>
                <w:szCs w:val="16"/>
              </w:rPr>
            </w:pPr>
            <w:r w:rsidRPr="00D33E47">
              <w:rPr>
                <w:sz w:val="16"/>
                <w:szCs w:val="16"/>
              </w:rPr>
              <w:t>Type:</w:t>
            </w:r>
            <w:r w:rsidRPr="00D33E47">
              <w:rPr>
                <w:sz w:val="16"/>
                <w:szCs w:val="16"/>
              </w:rPr>
              <w:tab/>
              <w:t>list</w:t>
            </w:r>
          </w:p>
          <w:p w14:paraId="4D464C40" w14:textId="77777777" w:rsidR="00D33E47" w:rsidRPr="00D33E47" w:rsidRDefault="00D33E47" w:rsidP="00D33E47">
            <w:pPr>
              <w:rPr>
                <w:sz w:val="16"/>
                <w:szCs w:val="16"/>
              </w:rPr>
            </w:pPr>
            <w:r w:rsidRPr="00D33E47">
              <w:rPr>
                <w:sz w:val="16"/>
                <w:szCs w:val="16"/>
              </w:rPr>
              <w:t>Default:</w:t>
            </w:r>
            <w:r w:rsidRPr="00D33E47">
              <w:rPr>
                <w:sz w:val="16"/>
                <w:szCs w:val="16"/>
              </w:rPr>
              <w:tab/>
              <w:t>""</w:t>
            </w:r>
          </w:p>
          <w:p w14:paraId="1CE8004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0B5F7325"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08A8A59" w14:textId="67D113A0"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0AE22495" w14:textId="77777777" w:rsidTr="00BC25D5">
        <w:tc>
          <w:tcPr>
            <w:tcW w:w="4957" w:type="dxa"/>
          </w:tcPr>
          <w:p w14:paraId="2E9C1379" w14:textId="1567526F" w:rsidR="0057769B" w:rsidRPr="00661CF9" w:rsidRDefault="003A3007" w:rsidP="000900EC">
            <w:pPr>
              <w:tabs>
                <w:tab w:val="left" w:pos="682"/>
              </w:tabs>
              <w:rPr>
                <w:sz w:val="16"/>
                <w:szCs w:val="16"/>
              </w:rPr>
            </w:pPr>
            <w:r w:rsidRPr="00661CF9">
              <w:rPr>
                <w:sz w:val="16"/>
                <w:szCs w:val="16"/>
              </w:rPr>
              <w:t>listener.security.protocol.map</w:t>
            </w:r>
          </w:p>
        </w:tc>
        <w:tc>
          <w:tcPr>
            <w:tcW w:w="6378" w:type="dxa"/>
          </w:tcPr>
          <w:p w14:paraId="2C3DF38B" w14:textId="77777777" w:rsidR="00D33E47" w:rsidRPr="00D33E47" w:rsidRDefault="00D33E47" w:rsidP="00D33E47">
            <w:pPr>
              <w:rPr>
                <w:sz w:val="16"/>
                <w:szCs w:val="16"/>
              </w:rPr>
            </w:pPr>
            <w:r w:rsidRPr="00D33E47">
              <w:rPr>
                <w:sz w:val="16"/>
                <w:szCs w:val="16"/>
              </w:rPr>
              <w:t>Map between listener names and security protocols. This must be defined for the same security protocol to be usable in more than one port or IP. For example, internal and external traffic can be separated even if SSL is required for both. Concretely, the user could define listeners with names INTERNAL and EXTERNAL and this property as: `INTERNAL:SSL,EXTERNAL:SSL`. As shown, key and value are separated by a colon and map entries are separated by commas. Each listener name should only appear once in the map. Different security (SSL and SASL) settings can be configured for each listener by adding a normalised prefix (the listener name is lowercased) to the config name. For example, to set a different keystore for the INTERNAL listener, a config with name listener.name.internal.ssl.keystore.location would be set. If the config for the listener name is not set, the config will fallback to the generic config (i.e. ssl.keystore.location).</w:t>
            </w:r>
          </w:p>
          <w:p w14:paraId="5FB4F4A9" w14:textId="77777777" w:rsidR="00D33E47" w:rsidRPr="00D33E47" w:rsidRDefault="00D33E47" w:rsidP="00D33E47">
            <w:pPr>
              <w:rPr>
                <w:sz w:val="16"/>
                <w:szCs w:val="16"/>
              </w:rPr>
            </w:pPr>
          </w:p>
          <w:p w14:paraId="3C1AD714"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6CB9F261" w14:textId="77777777" w:rsidR="00D33E47" w:rsidRPr="00D33E47" w:rsidRDefault="00D33E47" w:rsidP="00D33E47">
            <w:pPr>
              <w:rPr>
                <w:sz w:val="16"/>
                <w:szCs w:val="16"/>
              </w:rPr>
            </w:pPr>
            <w:r w:rsidRPr="00D33E47">
              <w:rPr>
                <w:sz w:val="16"/>
                <w:szCs w:val="16"/>
              </w:rPr>
              <w:t>Default:</w:t>
            </w:r>
            <w:r w:rsidRPr="00D33E47">
              <w:rPr>
                <w:sz w:val="16"/>
                <w:szCs w:val="16"/>
              </w:rPr>
              <w:tab/>
              <w:t>PLAINTEXT:PLAINTEXT,SSL:SSL,SASL_PLAINTEXT:SASL_PLAINTEXT,SASL_SSL:SASL_SSL</w:t>
            </w:r>
          </w:p>
          <w:p w14:paraId="34946475"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BDEA1A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4A3CC52" w14:textId="66ECC355" w:rsidR="0057769B" w:rsidRPr="00661CF9" w:rsidRDefault="00D33E47" w:rsidP="00D33E47">
            <w:pPr>
              <w:rPr>
                <w:sz w:val="16"/>
                <w:szCs w:val="16"/>
              </w:rPr>
            </w:pPr>
            <w:r w:rsidRPr="00D33E47">
              <w:rPr>
                <w:sz w:val="16"/>
                <w:szCs w:val="16"/>
              </w:rPr>
              <w:t>Update Mode:</w:t>
            </w:r>
            <w:r w:rsidRPr="00D33E47">
              <w:rPr>
                <w:sz w:val="16"/>
                <w:szCs w:val="16"/>
              </w:rPr>
              <w:tab/>
              <w:t>per-broker</w:t>
            </w:r>
          </w:p>
        </w:tc>
      </w:tr>
      <w:tr w:rsidR="0057769B" w14:paraId="2564288C" w14:textId="77777777" w:rsidTr="00BC25D5">
        <w:tc>
          <w:tcPr>
            <w:tcW w:w="4957" w:type="dxa"/>
          </w:tcPr>
          <w:p w14:paraId="20A223D9" w14:textId="12A42741" w:rsidR="0057769B" w:rsidRPr="00661CF9" w:rsidRDefault="003A3007" w:rsidP="000900EC">
            <w:pPr>
              <w:tabs>
                <w:tab w:val="left" w:pos="682"/>
              </w:tabs>
              <w:rPr>
                <w:sz w:val="16"/>
                <w:szCs w:val="16"/>
              </w:rPr>
            </w:pPr>
            <w:r w:rsidRPr="00661CF9">
              <w:rPr>
                <w:sz w:val="16"/>
                <w:szCs w:val="16"/>
              </w:rPr>
              <w:t>log.message.downconversion.enable</w:t>
            </w:r>
          </w:p>
        </w:tc>
        <w:tc>
          <w:tcPr>
            <w:tcW w:w="6378" w:type="dxa"/>
          </w:tcPr>
          <w:p w14:paraId="164C37FD" w14:textId="77777777" w:rsidR="00D33E47" w:rsidRPr="00D33E47" w:rsidRDefault="00D33E47" w:rsidP="00D33E47">
            <w:pPr>
              <w:rPr>
                <w:sz w:val="16"/>
                <w:szCs w:val="16"/>
              </w:rPr>
            </w:pPr>
            <w:r w:rsidRPr="00D33E47">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050CB024" w14:textId="77777777" w:rsidR="00D33E47" w:rsidRPr="00D33E47" w:rsidRDefault="00D33E47" w:rsidP="00D33E47">
            <w:pPr>
              <w:rPr>
                <w:sz w:val="16"/>
                <w:szCs w:val="16"/>
              </w:rPr>
            </w:pPr>
          </w:p>
          <w:p w14:paraId="52CE16A4" w14:textId="77777777" w:rsidR="00D33E47" w:rsidRPr="00D33E47" w:rsidRDefault="00D33E47" w:rsidP="00D33E47">
            <w:pPr>
              <w:rPr>
                <w:sz w:val="16"/>
                <w:szCs w:val="16"/>
              </w:rPr>
            </w:pPr>
            <w:r w:rsidRPr="00D33E47">
              <w:rPr>
                <w:sz w:val="16"/>
                <w:szCs w:val="16"/>
              </w:rPr>
              <w:t>Type:</w:t>
            </w:r>
            <w:r w:rsidRPr="00D33E47">
              <w:rPr>
                <w:sz w:val="16"/>
                <w:szCs w:val="16"/>
              </w:rPr>
              <w:tab/>
              <w:t>boolean</w:t>
            </w:r>
          </w:p>
          <w:p w14:paraId="474768F2" w14:textId="77777777" w:rsidR="00D33E47" w:rsidRPr="00D33E47" w:rsidRDefault="00D33E47" w:rsidP="00D33E47">
            <w:pPr>
              <w:rPr>
                <w:sz w:val="16"/>
                <w:szCs w:val="16"/>
              </w:rPr>
            </w:pPr>
            <w:r w:rsidRPr="00D33E47">
              <w:rPr>
                <w:sz w:val="16"/>
                <w:szCs w:val="16"/>
              </w:rPr>
              <w:t>Default:</w:t>
            </w:r>
            <w:r w:rsidRPr="00D33E47">
              <w:rPr>
                <w:sz w:val="16"/>
                <w:szCs w:val="16"/>
              </w:rPr>
              <w:tab/>
              <w:t>true</w:t>
            </w:r>
          </w:p>
          <w:p w14:paraId="1991DDD0"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0BF73C7F"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7460CC2" w14:textId="26D89600" w:rsidR="0057769B" w:rsidRPr="00661CF9" w:rsidRDefault="00D33E47" w:rsidP="00D33E47">
            <w:pPr>
              <w:rPr>
                <w:sz w:val="16"/>
                <w:szCs w:val="16"/>
              </w:rPr>
            </w:pPr>
            <w:r w:rsidRPr="00D33E47">
              <w:rPr>
                <w:sz w:val="16"/>
                <w:szCs w:val="16"/>
              </w:rPr>
              <w:t>Update Mode:</w:t>
            </w:r>
            <w:r w:rsidRPr="00D33E47">
              <w:rPr>
                <w:sz w:val="16"/>
                <w:szCs w:val="16"/>
              </w:rPr>
              <w:tab/>
              <w:t>cluster-wide</w:t>
            </w:r>
          </w:p>
        </w:tc>
      </w:tr>
      <w:tr w:rsidR="0057769B" w14:paraId="5A001735" w14:textId="77777777" w:rsidTr="00BC25D5">
        <w:tc>
          <w:tcPr>
            <w:tcW w:w="4957" w:type="dxa"/>
          </w:tcPr>
          <w:p w14:paraId="0E7453EF" w14:textId="036E5491" w:rsidR="0057769B" w:rsidRPr="00661CF9" w:rsidRDefault="004E57B3" w:rsidP="000900EC">
            <w:pPr>
              <w:tabs>
                <w:tab w:val="left" w:pos="682"/>
              </w:tabs>
              <w:rPr>
                <w:sz w:val="16"/>
                <w:szCs w:val="16"/>
              </w:rPr>
            </w:pPr>
            <w:r w:rsidRPr="00661CF9">
              <w:rPr>
                <w:sz w:val="16"/>
                <w:szCs w:val="16"/>
              </w:rPr>
              <w:t>metric.reporters</w:t>
            </w:r>
          </w:p>
        </w:tc>
        <w:tc>
          <w:tcPr>
            <w:tcW w:w="6378" w:type="dxa"/>
          </w:tcPr>
          <w:p w14:paraId="1C5D207C" w14:textId="77777777" w:rsidR="00D33E47" w:rsidRPr="00D33E47" w:rsidRDefault="00D33E47" w:rsidP="00D33E47">
            <w:pPr>
              <w:rPr>
                <w:sz w:val="16"/>
                <w:szCs w:val="16"/>
              </w:rPr>
            </w:pPr>
            <w:r w:rsidRPr="00D33E47">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3BB3F350" w14:textId="77777777" w:rsidR="00D33E47" w:rsidRPr="00D33E47" w:rsidRDefault="00D33E47" w:rsidP="00D33E47">
            <w:pPr>
              <w:rPr>
                <w:sz w:val="16"/>
                <w:szCs w:val="16"/>
              </w:rPr>
            </w:pPr>
          </w:p>
          <w:p w14:paraId="018A1BBC" w14:textId="77777777" w:rsidR="00D33E47" w:rsidRPr="00D33E47" w:rsidRDefault="00D33E47" w:rsidP="00D33E47">
            <w:pPr>
              <w:rPr>
                <w:sz w:val="16"/>
                <w:szCs w:val="16"/>
              </w:rPr>
            </w:pPr>
            <w:r w:rsidRPr="00D33E47">
              <w:rPr>
                <w:sz w:val="16"/>
                <w:szCs w:val="16"/>
              </w:rPr>
              <w:t>Type:</w:t>
            </w:r>
            <w:r w:rsidRPr="00D33E47">
              <w:rPr>
                <w:sz w:val="16"/>
                <w:szCs w:val="16"/>
              </w:rPr>
              <w:tab/>
              <w:t>list</w:t>
            </w:r>
          </w:p>
          <w:p w14:paraId="2A569C58" w14:textId="77777777" w:rsidR="00D33E47" w:rsidRPr="00D33E47" w:rsidRDefault="00D33E47" w:rsidP="00D33E47">
            <w:pPr>
              <w:rPr>
                <w:sz w:val="16"/>
                <w:szCs w:val="16"/>
              </w:rPr>
            </w:pPr>
            <w:r w:rsidRPr="00D33E47">
              <w:rPr>
                <w:sz w:val="16"/>
                <w:szCs w:val="16"/>
              </w:rPr>
              <w:t>Default:</w:t>
            </w:r>
            <w:r w:rsidRPr="00D33E47">
              <w:rPr>
                <w:sz w:val="16"/>
                <w:szCs w:val="16"/>
              </w:rPr>
              <w:tab/>
              <w:t>""</w:t>
            </w:r>
          </w:p>
          <w:p w14:paraId="57B8936A"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5EFC3EBB"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1FC4BFD5" w14:textId="0DFF7FC7" w:rsidR="0057769B" w:rsidRPr="00661CF9" w:rsidRDefault="00D33E47" w:rsidP="00D33E47">
            <w:pPr>
              <w:rPr>
                <w:sz w:val="16"/>
                <w:szCs w:val="16"/>
              </w:rPr>
            </w:pPr>
            <w:r w:rsidRPr="00D33E47">
              <w:rPr>
                <w:sz w:val="16"/>
                <w:szCs w:val="16"/>
              </w:rPr>
              <w:t>Update Mode:</w:t>
            </w:r>
            <w:r w:rsidRPr="00D33E47">
              <w:rPr>
                <w:sz w:val="16"/>
                <w:szCs w:val="16"/>
              </w:rPr>
              <w:tab/>
              <w:t>cluster-wide</w:t>
            </w:r>
          </w:p>
        </w:tc>
      </w:tr>
      <w:tr w:rsidR="0057769B" w14:paraId="1116A6AB" w14:textId="77777777" w:rsidTr="00BC25D5">
        <w:tc>
          <w:tcPr>
            <w:tcW w:w="4957" w:type="dxa"/>
          </w:tcPr>
          <w:p w14:paraId="50873B5F" w14:textId="03C68A82" w:rsidR="0057769B" w:rsidRPr="00661CF9" w:rsidRDefault="004E57B3" w:rsidP="000900EC">
            <w:pPr>
              <w:tabs>
                <w:tab w:val="left" w:pos="682"/>
              </w:tabs>
              <w:rPr>
                <w:sz w:val="16"/>
                <w:szCs w:val="16"/>
              </w:rPr>
            </w:pPr>
            <w:r w:rsidRPr="00661CF9">
              <w:rPr>
                <w:sz w:val="16"/>
                <w:szCs w:val="16"/>
              </w:rPr>
              <w:t>metrics.num.samples</w:t>
            </w:r>
          </w:p>
        </w:tc>
        <w:tc>
          <w:tcPr>
            <w:tcW w:w="6378" w:type="dxa"/>
          </w:tcPr>
          <w:p w14:paraId="192F3C6E" w14:textId="77777777" w:rsidR="00D33E47" w:rsidRPr="00D33E47" w:rsidRDefault="00D33E47" w:rsidP="00D33E47">
            <w:pPr>
              <w:rPr>
                <w:sz w:val="16"/>
                <w:szCs w:val="16"/>
              </w:rPr>
            </w:pPr>
            <w:r w:rsidRPr="00D33E47">
              <w:rPr>
                <w:sz w:val="16"/>
                <w:szCs w:val="16"/>
              </w:rPr>
              <w:t>The number of samples maintained to compute metrics.</w:t>
            </w:r>
          </w:p>
          <w:p w14:paraId="442DF79E" w14:textId="77777777" w:rsidR="00D33E47" w:rsidRPr="00D33E47" w:rsidRDefault="00D33E47" w:rsidP="00D33E47">
            <w:pPr>
              <w:rPr>
                <w:sz w:val="16"/>
                <w:szCs w:val="16"/>
              </w:rPr>
            </w:pPr>
          </w:p>
          <w:p w14:paraId="32812FF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21198F64" w14:textId="77777777" w:rsidR="00D33E47" w:rsidRPr="00D33E47" w:rsidRDefault="00D33E47" w:rsidP="00D33E47">
            <w:pPr>
              <w:rPr>
                <w:sz w:val="16"/>
                <w:szCs w:val="16"/>
              </w:rPr>
            </w:pPr>
            <w:r w:rsidRPr="00D33E47">
              <w:rPr>
                <w:sz w:val="16"/>
                <w:szCs w:val="16"/>
              </w:rPr>
              <w:t>Default:</w:t>
            </w:r>
            <w:r w:rsidRPr="00D33E47">
              <w:rPr>
                <w:sz w:val="16"/>
                <w:szCs w:val="16"/>
              </w:rPr>
              <w:tab/>
              <w:t>2</w:t>
            </w:r>
          </w:p>
          <w:p w14:paraId="6C9EAA72"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1DFDBD52" w14:textId="77777777" w:rsidR="00D33E47" w:rsidRPr="00D33E47" w:rsidRDefault="00D33E47" w:rsidP="00D33E47">
            <w:pPr>
              <w:rPr>
                <w:sz w:val="16"/>
                <w:szCs w:val="16"/>
              </w:rPr>
            </w:pPr>
            <w:r w:rsidRPr="00D33E47">
              <w:rPr>
                <w:sz w:val="16"/>
                <w:szCs w:val="16"/>
              </w:rPr>
              <w:lastRenderedPageBreak/>
              <w:t>Importance:</w:t>
            </w:r>
            <w:r w:rsidRPr="00D33E47">
              <w:rPr>
                <w:sz w:val="16"/>
                <w:szCs w:val="16"/>
              </w:rPr>
              <w:tab/>
              <w:t>low</w:t>
            </w:r>
          </w:p>
          <w:p w14:paraId="6EFD93A9" w14:textId="2A54A777"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667C7C8B" w14:textId="77777777" w:rsidTr="00BC25D5">
        <w:tc>
          <w:tcPr>
            <w:tcW w:w="4957" w:type="dxa"/>
          </w:tcPr>
          <w:p w14:paraId="2D04B3BB" w14:textId="4DA5BD5E" w:rsidR="0057769B" w:rsidRPr="00661CF9" w:rsidRDefault="004E57B3" w:rsidP="000900EC">
            <w:pPr>
              <w:tabs>
                <w:tab w:val="left" w:pos="682"/>
              </w:tabs>
              <w:rPr>
                <w:sz w:val="16"/>
                <w:szCs w:val="16"/>
              </w:rPr>
            </w:pPr>
            <w:r w:rsidRPr="00661CF9">
              <w:rPr>
                <w:sz w:val="16"/>
                <w:szCs w:val="16"/>
              </w:rPr>
              <w:lastRenderedPageBreak/>
              <w:t>metrics.recording.level</w:t>
            </w:r>
          </w:p>
        </w:tc>
        <w:tc>
          <w:tcPr>
            <w:tcW w:w="6378" w:type="dxa"/>
          </w:tcPr>
          <w:p w14:paraId="1879B5CF" w14:textId="77777777" w:rsidR="00D33E47" w:rsidRPr="00D33E47" w:rsidRDefault="00D33E47" w:rsidP="00D33E47">
            <w:pPr>
              <w:rPr>
                <w:sz w:val="16"/>
                <w:szCs w:val="16"/>
              </w:rPr>
            </w:pPr>
            <w:r w:rsidRPr="00D33E47">
              <w:rPr>
                <w:sz w:val="16"/>
                <w:szCs w:val="16"/>
              </w:rPr>
              <w:t>The highest recording level for metrics.</w:t>
            </w:r>
          </w:p>
          <w:p w14:paraId="104088AA" w14:textId="77777777" w:rsidR="00D33E47" w:rsidRPr="00D33E47" w:rsidRDefault="00D33E47" w:rsidP="00D33E47">
            <w:pPr>
              <w:rPr>
                <w:sz w:val="16"/>
                <w:szCs w:val="16"/>
              </w:rPr>
            </w:pPr>
          </w:p>
          <w:p w14:paraId="16C799A8"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025E88D8" w14:textId="77777777" w:rsidR="00D33E47" w:rsidRPr="00D33E47" w:rsidRDefault="00D33E47" w:rsidP="00D33E47">
            <w:pPr>
              <w:rPr>
                <w:sz w:val="16"/>
                <w:szCs w:val="16"/>
              </w:rPr>
            </w:pPr>
            <w:r w:rsidRPr="00D33E47">
              <w:rPr>
                <w:sz w:val="16"/>
                <w:szCs w:val="16"/>
              </w:rPr>
              <w:t>Default:</w:t>
            </w:r>
            <w:r w:rsidRPr="00D33E47">
              <w:rPr>
                <w:sz w:val="16"/>
                <w:szCs w:val="16"/>
              </w:rPr>
              <w:tab/>
              <w:t>INFO</w:t>
            </w:r>
          </w:p>
          <w:p w14:paraId="7FB46C8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7B481BD"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86FDCF5" w14:textId="72E20274"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10FB2B03" w14:textId="77777777" w:rsidTr="00BC25D5">
        <w:tc>
          <w:tcPr>
            <w:tcW w:w="4957" w:type="dxa"/>
          </w:tcPr>
          <w:p w14:paraId="50C2BCA8" w14:textId="2C007C54" w:rsidR="0057769B" w:rsidRPr="00661CF9" w:rsidRDefault="004E57B3" w:rsidP="000900EC">
            <w:pPr>
              <w:tabs>
                <w:tab w:val="left" w:pos="682"/>
              </w:tabs>
              <w:rPr>
                <w:sz w:val="16"/>
                <w:szCs w:val="16"/>
              </w:rPr>
            </w:pPr>
            <w:r w:rsidRPr="00661CF9">
              <w:rPr>
                <w:sz w:val="16"/>
                <w:szCs w:val="16"/>
              </w:rPr>
              <w:t>metrics.sample.window.ms</w:t>
            </w:r>
          </w:p>
        </w:tc>
        <w:tc>
          <w:tcPr>
            <w:tcW w:w="6378" w:type="dxa"/>
          </w:tcPr>
          <w:p w14:paraId="1A148170" w14:textId="77777777" w:rsidR="00D33E47" w:rsidRPr="00D33E47" w:rsidRDefault="00D33E47" w:rsidP="00D33E47">
            <w:pPr>
              <w:rPr>
                <w:sz w:val="16"/>
                <w:szCs w:val="16"/>
              </w:rPr>
            </w:pPr>
            <w:r w:rsidRPr="00D33E47">
              <w:rPr>
                <w:sz w:val="16"/>
                <w:szCs w:val="16"/>
              </w:rPr>
              <w:t>The window of time a metrics sample is computed over.</w:t>
            </w:r>
          </w:p>
          <w:p w14:paraId="1FB664B4" w14:textId="77777777" w:rsidR="00D33E47" w:rsidRPr="00D33E47" w:rsidRDefault="00D33E47" w:rsidP="00D33E47">
            <w:pPr>
              <w:rPr>
                <w:sz w:val="16"/>
                <w:szCs w:val="16"/>
              </w:rPr>
            </w:pPr>
          </w:p>
          <w:p w14:paraId="33421E04" w14:textId="77777777" w:rsidR="00D33E47" w:rsidRPr="00D33E47" w:rsidRDefault="00D33E47" w:rsidP="00D33E47">
            <w:pPr>
              <w:rPr>
                <w:sz w:val="16"/>
                <w:szCs w:val="16"/>
              </w:rPr>
            </w:pPr>
            <w:r w:rsidRPr="00D33E47">
              <w:rPr>
                <w:sz w:val="16"/>
                <w:szCs w:val="16"/>
              </w:rPr>
              <w:t>Type:</w:t>
            </w:r>
            <w:r w:rsidRPr="00D33E47">
              <w:rPr>
                <w:sz w:val="16"/>
                <w:szCs w:val="16"/>
              </w:rPr>
              <w:tab/>
              <w:t>long</w:t>
            </w:r>
          </w:p>
          <w:p w14:paraId="0A864404" w14:textId="77777777" w:rsidR="00D33E47" w:rsidRPr="00D33E47" w:rsidRDefault="00D33E47" w:rsidP="00D33E47">
            <w:pPr>
              <w:rPr>
                <w:sz w:val="16"/>
                <w:szCs w:val="16"/>
              </w:rPr>
            </w:pPr>
            <w:r w:rsidRPr="00D33E47">
              <w:rPr>
                <w:sz w:val="16"/>
                <w:szCs w:val="16"/>
              </w:rPr>
              <w:t>Default:</w:t>
            </w:r>
            <w:r w:rsidRPr="00D33E47">
              <w:rPr>
                <w:sz w:val="16"/>
                <w:szCs w:val="16"/>
              </w:rPr>
              <w:tab/>
              <w:t>30000 (30 seconds)</w:t>
            </w:r>
          </w:p>
          <w:p w14:paraId="5BEC08A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09148ED1"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59CC62E7" w14:textId="74B7987A"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634FB8B8" w14:textId="77777777" w:rsidTr="00BC25D5">
        <w:tc>
          <w:tcPr>
            <w:tcW w:w="4957" w:type="dxa"/>
          </w:tcPr>
          <w:p w14:paraId="0EADC592" w14:textId="64683488" w:rsidR="0057769B" w:rsidRPr="00661CF9" w:rsidRDefault="004E57B3" w:rsidP="000900EC">
            <w:pPr>
              <w:tabs>
                <w:tab w:val="left" w:pos="682"/>
              </w:tabs>
              <w:rPr>
                <w:sz w:val="16"/>
                <w:szCs w:val="16"/>
              </w:rPr>
            </w:pPr>
            <w:r w:rsidRPr="00661CF9">
              <w:rPr>
                <w:sz w:val="16"/>
                <w:szCs w:val="16"/>
              </w:rPr>
              <w:t>password.encoder.cipher.algorithm</w:t>
            </w:r>
          </w:p>
        </w:tc>
        <w:tc>
          <w:tcPr>
            <w:tcW w:w="6378" w:type="dxa"/>
          </w:tcPr>
          <w:p w14:paraId="06B9B3F7" w14:textId="77777777" w:rsidR="00D33E47" w:rsidRPr="00D33E47" w:rsidRDefault="00D33E47" w:rsidP="00D33E47">
            <w:pPr>
              <w:rPr>
                <w:sz w:val="16"/>
                <w:szCs w:val="16"/>
              </w:rPr>
            </w:pPr>
            <w:r w:rsidRPr="00D33E47">
              <w:rPr>
                <w:sz w:val="16"/>
                <w:szCs w:val="16"/>
              </w:rPr>
              <w:t>The Cipher algorithm used for encoding dynamically configured passwords.</w:t>
            </w:r>
          </w:p>
          <w:p w14:paraId="1D39AE40" w14:textId="77777777" w:rsidR="00D33E47" w:rsidRPr="00D33E47" w:rsidRDefault="00D33E47" w:rsidP="00D33E47">
            <w:pPr>
              <w:rPr>
                <w:sz w:val="16"/>
                <w:szCs w:val="16"/>
              </w:rPr>
            </w:pPr>
          </w:p>
          <w:p w14:paraId="48DE8479"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B8CEAC7" w14:textId="77777777" w:rsidR="00D33E47" w:rsidRPr="00D33E47" w:rsidRDefault="00D33E47" w:rsidP="00D33E47">
            <w:pPr>
              <w:rPr>
                <w:sz w:val="16"/>
                <w:szCs w:val="16"/>
              </w:rPr>
            </w:pPr>
            <w:r w:rsidRPr="00D33E47">
              <w:rPr>
                <w:sz w:val="16"/>
                <w:szCs w:val="16"/>
              </w:rPr>
              <w:t>Default:</w:t>
            </w:r>
            <w:r w:rsidRPr="00D33E47">
              <w:rPr>
                <w:sz w:val="16"/>
                <w:szCs w:val="16"/>
              </w:rPr>
              <w:tab/>
              <w:t>AES/CBC/PKCS5Padding</w:t>
            </w:r>
          </w:p>
          <w:p w14:paraId="08179F73"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0D4CB960"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B811D59" w14:textId="53704D00"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2AE0583F" w14:textId="77777777" w:rsidTr="00BC25D5">
        <w:tc>
          <w:tcPr>
            <w:tcW w:w="4957" w:type="dxa"/>
          </w:tcPr>
          <w:p w14:paraId="046E5F70" w14:textId="03BD5A56" w:rsidR="0057769B" w:rsidRPr="00661CF9" w:rsidRDefault="004E57B3" w:rsidP="000900EC">
            <w:pPr>
              <w:tabs>
                <w:tab w:val="left" w:pos="682"/>
              </w:tabs>
              <w:rPr>
                <w:sz w:val="16"/>
                <w:szCs w:val="16"/>
              </w:rPr>
            </w:pPr>
            <w:r w:rsidRPr="00661CF9">
              <w:rPr>
                <w:sz w:val="16"/>
                <w:szCs w:val="16"/>
              </w:rPr>
              <w:t>password.encoder.iterations</w:t>
            </w:r>
          </w:p>
        </w:tc>
        <w:tc>
          <w:tcPr>
            <w:tcW w:w="6378" w:type="dxa"/>
          </w:tcPr>
          <w:p w14:paraId="47B78ABA" w14:textId="77777777" w:rsidR="00D33E47" w:rsidRPr="00D33E47" w:rsidRDefault="00D33E47" w:rsidP="00D33E47">
            <w:pPr>
              <w:rPr>
                <w:sz w:val="16"/>
                <w:szCs w:val="16"/>
              </w:rPr>
            </w:pPr>
            <w:r w:rsidRPr="00D33E47">
              <w:rPr>
                <w:sz w:val="16"/>
                <w:szCs w:val="16"/>
              </w:rPr>
              <w:t>The iteration count used for encoding dynamically configured passwords.</w:t>
            </w:r>
          </w:p>
          <w:p w14:paraId="6751EBBE" w14:textId="77777777" w:rsidR="00D33E47" w:rsidRPr="00D33E47" w:rsidRDefault="00D33E47" w:rsidP="00D33E47">
            <w:pPr>
              <w:rPr>
                <w:sz w:val="16"/>
                <w:szCs w:val="16"/>
              </w:rPr>
            </w:pPr>
          </w:p>
          <w:p w14:paraId="4CCDC09F"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0C63837C" w14:textId="77777777" w:rsidR="00D33E47" w:rsidRPr="00D33E47" w:rsidRDefault="00D33E47" w:rsidP="00D33E47">
            <w:pPr>
              <w:rPr>
                <w:sz w:val="16"/>
                <w:szCs w:val="16"/>
              </w:rPr>
            </w:pPr>
            <w:r w:rsidRPr="00D33E47">
              <w:rPr>
                <w:sz w:val="16"/>
                <w:szCs w:val="16"/>
              </w:rPr>
              <w:t>Default:</w:t>
            </w:r>
            <w:r w:rsidRPr="00D33E47">
              <w:rPr>
                <w:sz w:val="16"/>
                <w:szCs w:val="16"/>
              </w:rPr>
              <w:tab/>
              <w:t>4096</w:t>
            </w:r>
          </w:p>
          <w:p w14:paraId="60B7D8DA" w14:textId="77777777" w:rsidR="00D33E47" w:rsidRPr="00D33E47" w:rsidRDefault="00D33E47" w:rsidP="00D33E47">
            <w:pPr>
              <w:rPr>
                <w:sz w:val="16"/>
                <w:szCs w:val="16"/>
              </w:rPr>
            </w:pPr>
            <w:r w:rsidRPr="00D33E47">
              <w:rPr>
                <w:sz w:val="16"/>
                <w:szCs w:val="16"/>
              </w:rPr>
              <w:t>Valid Values:</w:t>
            </w:r>
            <w:r w:rsidRPr="00D33E47">
              <w:rPr>
                <w:sz w:val="16"/>
                <w:szCs w:val="16"/>
              </w:rPr>
              <w:tab/>
              <w:t>[1024,...]</w:t>
            </w:r>
          </w:p>
          <w:p w14:paraId="080714DE"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194FF114" w14:textId="12B82AD2"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066F5C9F" w14:textId="77777777" w:rsidTr="00BC25D5">
        <w:tc>
          <w:tcPr>
            <w:tcW w:w="4957" w:type="dxa"/>
          </w:tcPr>
          <w:p w14:paraId="7BA62367" w14:textId="2297092D" w:rsidR="0057769B" w:rsidRPr="00661CF9" w:rsidRDefault="004E57B3" w:rsidP="000900EC">
            <w:pPr>
              <w:tabs>
                <w:tab w:val="left" w:pos="682"/>
              </w:tabs>
              <w:rPr>
                <w:sz w:val="16"/>
                <w:szCs w:val="16"/>
              </w:rPr>
            </w:pPr>
            <w:r w:rsidRPr="00661CF9">
              <w:rPr>
                <w:sz w:val="16"/>
                <w:szCs w:val="16"/>
              </w:rPr>
              <w:t>password.encoder.key.length</w:t>
            </w:r>
          </w:p>
        </w:tc>
        <w:tc>
          <w:tcPr>
            <w:tcW w:w="6378" w:type="dxa"/>
          </w:tcPr>
          <w:p w14:paraId="41293081" w14:textId="77777777" w:rsidR="00D33E47" w:rsidRPr="00D33E47" w:rsidRDefault="00D33E47" w:rsidP="00D33E47">
            <w:pPr>
              <w:rPr>
                <w:sz w:val="16"/>
                <w:szCs w:val="16"/>
              </w:rPr>
            </w:pPr>
            <w:r w:rsidRPr="00D33E47">
              <w:rPr>
                <w:sz w:val="16"/>
                <w:szCs w:val="16"/>
              </w:rPr>
              <w:t>The key length used for encoding dynamically configured passwords.</w:t>
            </w:r>
          </w:p>
          <w:p w14:paraId="64368FB7" w14:textId="77777777" w:rsidR="00D33E47" w:rsidRPr="00D33E47" w:rsidRDefault="00D33E47" w:rsidP="00D33E47">
            <w:pPr>
              <w:rPr>
                <w:sz w:val="16"/>
                <w:szCs w:val="16"/>
              </w:rPr>
            </w:pPr>
          </w:p>
          <w:p w14:paraId="1C344AEE"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D2B5212" w14:textId="77777777" w:rsidR="00D33E47" w:rsidRPr="00D33E47" w:rsidRDefault="00D33E47" w:rsidP="00D33E47">
            <w:pPr>
              <w:rPr>
                <w:sz w:val="16"/>
                <w:szCs w:val="16"/>
              </w:rPr>
            </w:pPr>
            <w:r w:rsidRPr="00D33E47">
              <w:rPr>
                <w:sz w:val="16"/>
                <w:szCs w:val="16"/>
              </w:rPr>
              <w:t>Default:</w:t>
            </w:r>
            <w:r w:rsidRPr="00D33E47">
              <w:rPr>
                <w:sz w:val="16"/>
                <w:szCs w:val="16"/>
              </w:rPr>
              <w:tab/>
              <w:t>128</w:t>
            </w:r>
          </w:p>
          <w:p w14:paraId="21F84C91" w14:textId="77777777" w:rsidR="00D33E47" w:rsidRPr="00D33E47" w:rsidRDefault="00D33E47" w:rsidP="00D33E47">
            <w:pPr>
              <w:rPr>
                <w:sz w:val="16"/>
                <w:szCs w:val="16"/>
              </w:rPr>
            </w:pPr>
            <w:r w:rsidRPr="00D33E47">
              <w:rPr>
                <w:sz w:val="16"/>
                <w:szCs w:val="16"/>
              </w:rPr>
              <w:t>Valid Values:</w:t>
            </w:r>
            <w:r w:rsidRPr="00D33E47">
              <w:rPr>
                <w:sz w:val="16"/>
                <w:szCs w:val="16"/>
              </w:rPr>
              <w:tab/>
              <w:t>[8,...]</w:t>
            </w:r>
          </w:p>
          <w:p w14:paraId="4D9E09D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FA9214D" w14:textId="42ECCC5B"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0A737F" w14:paraId="0F3196E5" w14:textId="77777777" w:rsidTr="00BC25D5">
        <w:tc>
          <w:tcPr>
            <w:tcW w:w="4957" w:type="dxa"/>
          </w:tcPr>
          <w:p w14:paraId="67AA526A" w14:textId="1A490F29" w:rsidR="000A737F" w:rsidRPr="00661CF9" w:rsidRDefault="004E57B3" w:rsidP="000900EC">
            <w:pPr>
              <w:tabs>
                <w:tab w:val="left" w:pos="682"/>
              </w:tabs>
              <w:rPr>
                <w:sz w:val="16"/>
                <w:szCs w:val="16"/>
              </w:rPr>
            </w:pPr>
            <w:r w:rsidRPr="00661CF9">
              <w:rPr>
                <w:sz w:val="16"/>
                <w:szCs w:val="16"/>
              </w:rPr>
              <w:t>password.encoder.keyfactory.algorithm</w:t>
            </w:r>
          </w:p>
        </w:tc>
        <w:tc>
          <w:tcPr>
            <w:tcW w:w="6378" w:type="dxa"/>
          </w:tcPr>
          <w:p w14:paraId="0C0C8F49" w14:textId="77777777" w:rsidR="00D33E47" w:rsidRPr="00D33E47" w:rsidRDefault="00D33E47" w:rsidP="00D33E47">
            <w:pPr>
              <w:rPr>
                <w:sz w:val="16"/>
                <w:szCs w:val="16"/>
              </w:rPr>
            </w:pPr>
            <w:r w:rsidRPr="00D33E47">
              <w:rPr>
                <w:sz w:val="16"/>
                <w:szCs w:val="16"/>
              </w:rPr>
              <w:t>The SecretKeyFactory algorithm used for encoding dynamically configured passwords. Default is PBKDF2WithHmacSHA512 if available and PBKDF2WithHmacSHA1 otherwise.</w:t>
            </w:r>
          </w:p>
          <w:p w14:paraId="58E19412" w14:textId="77777777" w:rsidR="00D33E47" w:rsidRPr="00D33E47" w:rsidRDefault="00D33E47" w:rsidP="00D33E47">
            <w:pPr>
              <w:rPr>
                <w:sz w:val="16"/>
                <w:szCs w:val="16"/>
              </w:rPr>
            </w:pPr>
          </w:p>
          <w:p w14:paraId="60FA6B5A"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01F53C5B"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38192EAC"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9205E7E"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C28AAEA" w14:textId="29D5E8BB" w:rsidR="000A737F" w:rsidRPr="00661CF9" w:rsidRDefault="00D33E47" w:rsidP="00D33E47">
            <w:pPr>
              <w:rPr>
                <w:sz w:val="16"/>
                <w:szCs w:val="16"/>
              </w:rPr>
            </w:pPr>
            <w:r w:rsidRPr="00D33E47">
              <w:rPr>
                <w:sz w:val="16"/>
                <w:szCs w:val="16"/>
              </w:rPr>
              <w:t>Update Mode:</w:t>
            </w:r>
            <w:r w:rsidRPr="00D33E47">
              <w:rPr>
                <w:sz w:val="16"/>
                <w:szCs w:val="16"/>
              </w:rPr>
              <w:tab/>
              <w:t>read-only</w:t>
            </w:r>
          </w:p>
        </w:tc>
      </w:tr>
      <w:tr w:rsidR="000A737F" w14:paraId="4DB2586D" w14:textId="77777777" w:rsidTr="00BC25D5">
        <w:tc>
          <w:tcPr>
            <w:tcW w:w="4957" w:type="dxa"/>
          </w:tcPr>
          <w:p w14:paraId="7C769865" w14:textId="032E1A25" w:rsidR="000A737F" w:rsidRPr="00661CF9" w:rsidRDefault="00E248D9" w:rsidP="000900EC">
            <w:pPr>
              <w:tabs>
                <w:tab w:val="left" w:pos="682"/>
              </w:tabs>
              <w:rPr>
                <w:sz w:val="16"/>
                <w:szCs w:val="16"/>
              </w:rPr>
            </w:pPr>
            <w:r w:rsidRPr="00661CF9">
              <w:rPr>
                <w:sz w:val="16"/>
                <w:szCs w:val="16"/>
              </w:rPr>
              <w:t>quota.window.num</w:t>
            </w:r>
          </w:p>
        </w:tc>
        <w:tc>
          <w:tcPr>
            <w:tcW w:w="6378" w:type="dxa"/>
          </w:tcPr>
          <w:p w14:paraId="754F574C" w14:textId="77777777" w:rsidR="00D33E47" w:rsidRPr="00D33E47" w:rsidRDefault="00D33E47" w:rsidP="00D33E47">
            <w:pPr>
              <w:rPr>
                <w:sz w:val="16"/>
                <w:szCs w:val="16"/>
              </w:rPr>
            </w:pPr>
            <w:r w:rsidRPr="00D33E47">
              <w:rPr>
                <w:sz w:val="16"/>
                <w:szCs w:val="16"/>
              </w:rPr>
              <w:t>The number of samples to retain in memory for client quotas</w:t>
            </w:r>
          </w:p>
          <w:p w14:paraId="7FD50447" w14:textId="77777777" w:rsidR="00D33E47" w:rsidRPr="00D33E47" w:rsidRDefault="00D33E47" w:rsidP="00D33E47">
            <w:pPr>
              <w:rPr>
                <w:sz w:val="16"/>
                <w:szCs w:val="16"/>
              </w:rPr>
            </w:pPr>
          </w:p>
          <w:p w14:paraId="2A1219CC"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3746048"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29E745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3E1DA56"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CC14649" w14:textId="4A820004" w:rsidR="000A737F" w:rsidRPr="00661CF9" w:rsidRDefault="00D33E47" w:rsidP="00D33E47">
            <w:pPr>
              <w:rPr>
                <w:sz w:val="16"/>
                <w:szCs w:val="16"/>
              </w:rPr>
            </w:pPr>
            <w:r w:rsidRPr="00D33E47">
              <w:rPr>
                <w:sz w:val="16"/>
                <w:szCs w:val="16"/>
              </w:rPr>
              <w:t>Update Mode:</w:t>
            </w:r>
            <w:r w:rsidRPr="00D33E47">
              <w:rPr>
                <w:sz w:val="16"/>
                <w:szCs w:val="16"/>
              </w:rPr>
              <w:tab/>
              <w:t>read-only</w:t>
            </w:r>
          </w:p>
        </w:tc>
      </w:tr>
      <w:tr w:rsidR="000A737F" w14:paraId="758AC645" w14:textId="77777777" w:rsidTr="00BC25D5">
        <w:tc>
          <w:tcPr>
            <w:tcW w:w="4957" w:type="dxa"/>
          </w:tcPr>
          <w:p w14:paraId="235967B3" w14:textId="77756E5B" w:rsidR="000A737F" w:rsidRPr="00661CF9" w:rsidRDefault="00E248D9" w:rsidP="00DC2B23">
            <w:pPr>
              <w:tabs>
                <w:tab w:val="left" w:pos="682"/>
              </w:tabs>
              <w:rPr>
                <w:sz w:val="16"/>
                <w:szCs w:val="16"/>
              </w:rPr>
            </w:pPr>
            <w:r w:rsidRPr="00661CF9">
              <w:rPr>
                <w:sz w:val="16"/>
                <w:szCs w:val="16"/>
              </w:rPr>
              <w:t>quota.window.size.seconds</w:t>
            </w:r>
          </w:p>
        </w:tc>
        <w:tc>
          <w:tcPr>
            <w:tcW w:w="6378" w:type="dxa"/>
          </w:tcPr>
          <w:p w14:paraId="45FBDCF1" w14:textId="77777777" w:rsidR="00D33E47" w:rsidRPr="00D33E47" w:rsidRDefault="00D33E47" w:rsidP="00D33E47">
            <w:pPr>
              <w:rPr>
                <w:sz w:val="16"/>
                <w:szCs w:val="16"/>
              </w:rPr>
            </w:pPr>
            <w:r w:rsidRPr="00D33E47">
              <w:rPr>
                <w:sz w:val="16"/>
                <w:szCs w:val="16"/>
              </w:rPr>
              <w:t>The time span of each sample for client quotas</w:t>
            </w:r>
          </w:p>
          <w:p w14:paraId="6A57D90C" w14:textId="77777777" w:rsidR="00D33E47" w:rsidRPr="00D33E47" w:rsidRDefault="00D33E47" w:rsidP="00D33E47">
            <w:pPr>
              <w:rPr>
                <w:sz w:val="16"/>
                <w:szCs w:val="16"/>
              </w:rPr>
            </w:pPr>
          </w:p>
          <w:p w14:paraId="472E96D9"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615DD57A"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67D39092"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3A5E166B"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7EC0BBB" w14:textId="468ED77E" w:rsidR="000A737F" w:rsidRPr="00661CF9" w:rsidRDefault="00D33E47" w:rsidP="00D33E47">
            <w:pPr>
              <w:rPr>
                <w:sz w:val="16"/>
                <w:szCs w:val="16"/>
              </w:rPr>
            </w:pPr>
            <w:r w:rsidRPr="00D33E47">
              <w:rPr>
                <w:sz w:val="16"/>
                <w:szCs w:val="16"/>
              </w:rPr>
              <w:t>Update Mode:</w:t>
            </w:r>
            <w:r w:rsidRPr="00D33E47">
              <w:rPr>
                <w:sz w:val="16"/>
                <w:szCs w:val="16"/>
              </w:rPr>
              <w:tab/>
              <w:t>read-only</w:t>
            </w:r>
          </w:p>
        </w:tc>
      </w:tr>
      <w:tr w:rsidR="005C3A46" w14:paraId="14CA3389" w14:textId="77777777" w:rsidTr="00BC25D5">
        <w:tc>
          <w:tcPr>
            <w:tcW w:w="4957" w:type="dxa"/>
          </w:tcPr>
          <w:p w14:paraId="1AF849C0" w14:textId="5825B3C6" w:rsidR="005C3A46" w:rsidRPr="00661CF9" w:rsidRDefault="000764F6" w:rsidP="000900EC">
            <w:pPr>
              <w:tabs>
                <w:tab w:val="left" w:pos="682"/>
              </w:tabs>
              <w:rPr>
                <w:sz w:val="16"/>
                <w:szCs w:val="16"/>
              </w:rPr>
            </w:pPr>
            <w:r w:rsidRPr="00661CF9">
              <w:rPr>
                <w:sz w:val="16"/>
                <w:szCs w:val="16"/>
              </w:rPr>
              <w:t>replication.quota.window.num</w:t>
            </w:r>
          </w:p>
        </w:tc>
        <w:tc>
          <w:tcPr>
            <w:tcW w:w="6378" w:type="dxa"/>
          </w:tcPr>
          <w:p w14:paraId="34977724" w14:textId="77777777" w:rsidR="00D33E47" w:rsidRPr="00D33E47" w:rsidRDefault="00D33E47" w:rsidP="00D33E47">
            <w:pPr>
              <w:rPr>
                <w:sz w:val="16"/>
                <w:szCs w:val="16"/>
              </w:rPr>
            </w:pPr>
            <w:r w:rsidRPr="00D33E47">
              <w:rPr>
                <w:sz w:val="16"/>
                <w:szCs w:val="16"/>
              </w:rPr>
              <w:t>The number of samples to retain in memory for replication quotas</w:t>
            </w:r>
          </w:p>
          <w:p w14:paraId="31C27E30" w14:textId="77777777" w:rsidR="00D33E47" w:rsidRPr="00D33E47" w:rsidRDefault="00D33E47" w:rsidP="00D33E47">
            <w:pPr>
              <w:rPr>
                <w:sz w:val="16"/>
                <w:szCs w:val="16"/>
              </w:rPr>
            </w:pPr>
          </w:p>
          <w:p w14:paraId="0D6FD6AD"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68B5928"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AE810BF"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33D75896"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42320A84" w14:textId="676E4D3A" w:rsidR="005C3A46" w:rsidRPr="00661CF9" w:rsidRDefault="00D33E47" w:rsidP="00D33E47">
            <w:pPr>
              <w:rPr>
                <w:sz w:val="16"/>
                <w:szCs w:val="16"/>
              </w:rPr>
            </w:pPr>
            <w:r w:rsidRPr="00D33E47">
              <w:rPr>
                <w:sz w:val="16"/>
                <w:szCs w:val="16"/>
              </w:rPr>
              <w:t>Update Mode:</w:t>
            </w:r>
            <w:r w:rsidRPr="00D33E47">
              <w:rPr>
                <w:sz w:val="16"/>
                <w:szCs w:val="16"/>
              </w:rPr>
              <w:tab/>
              <w:t>read-only</w:t>
            </w:r>
          </w:p>
        </w:tc>
      </w:tr>
      <w:tr w:rsidR="005C3A46" w14:paraId="5BB82A90" w14:textId="77777777" w:rsidTr="00BC25D5">
        <w:tc>
          <w:tcPr>
            <w:tcW w:w="4957" w:type="dxa"/>
          </w:tcPr>
          <w:p w14:paraId="2C27D07C" w14:textId="301F87C5" w:rsidR="005C3A46" w:rsidRPr="00661CF9" w:rsidRDefault="000764F6" w:rsidP="000900EC">
            <w:pPr>
              <w:tabs>
                <w:tab w:val="left" w:pos="682"/>
              </w:tabs>
              <w:rPr>
                <w:sz w:val="16"/>
                <w:szCs w:val="16"/>
              </w:rPr>
            </w:pPr>
            <w:r w:rsidRPr="00661CF9">
              <w:rPr>
                <w:sz w:val="16"/>
                <w:szCs w:val="16"/>
              </w:rPr>
              <w:t>replication.quota.window.size.seconds</w:t>
            </w:r>
          </w:p>
        </w:tc>
        <w:tc>
          <w:tcPr>
            <w:tcW w:w="6378" w:type="dxa"/>
          </w:tcPr>
          <w:p w14:paraId="112980AB" w14:textId="77777777" w:rsidR="00D33E47" w:rsidRPr="00D33E47" w:rsidRDefault="00D33E47" w:rsidP="00D33E47">
            <w:pPr>
              <w:rPr>
                <w:sz w:val="16"/>
                <w:szCs w:val="16"/>
              </w:rPr>
            </w:pPr>
            <w:r w:rsidRPr="00D33E47">
              <w:rPr>
                <w:sz w:val="16"/>
                <w:szCs w:val="16"/>
              </w:rPr>
              <w:t>The time span of each sample for replication quotas</w:t>
            </w:r>
          </w:p>
          <w:p w14:paraId="0039C7EA" w14:textId="77777777" w:rsidR="00D33E47" w:rsidRPr="00D33E47" w:rsidRDefault="00D33E47" w:rsidP="00D33E47">
            <w:pPr>
              <w:rPr>
                <w:sz w:val="16"/>
                <w:szCs w:val="16"/>
              </w:rPr>
            </w:pPr>
          </w:p>
          <w:p w14:paraId="43B6FA6E"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5DB21E0F"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15381459"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23714737"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E75E3FD" w14:textId="4BC5DB40" w:rsidR="005C3A46" w:rsidRPr="00661CF9" w:rsidRDefault="00D33E47" w:rsidP="00D33E47">
            <w:pPr>
              <w:rPr>
                <w:sz w:val="16"/>
                <w:szCs w:val="16"/>
              </w:rPr>
            </w:pPr>
            <w:r w:rsidRPr="00D33E47">
              <w:rPr>
                <w:sz w:val="16"/>
                <w:szCs w:val="16"/>
              </w:rPr>
              <w:t>Update Mode:</w:t>
            </w:r>
            <w:r w:rsidRPr="00D33E47">
              <w:rPr>
                <w:sz w:val="16"/>
                <w:szCs w:val="16"/>
              </w:rPr>
              <w:tab/>
              <w:t>read-only</w:t>
            </w:r>
          </w:p>
        </w:tc>
      </w:tr>
      <w:tr w:rsidR="005C3A46" w14:paraId="3288B58E" w14:textId="77777777" w:rsidTr="00BC25D5">
        <w:tc>
          <w:tcPr>
            <w:tcW w:w="4957" w:type="dxa"/>
          </w:tcPr>
          <w:p w14:paraId="4345C55B" w14:textId="107AFF7E" w:rsidR="005C3A46" w:rsidRPr="00661CF9" w:rsidRDefault="00F569F9" w:rsidP="000900EC">
            <w:pPr>
              <w:tabs>
                <w:tab w:val="left" w:pos="682"/>
              </w:tabs>
              <w:rPr>
                <w:sz w:val="16"/>
                <w:szCs w:val="16"/>
              </w:rPr>
            </w:pPr>
            <w:r w:rsidRPr="00661CF9">
              <w:rPr>
                <w:sz w:val="16"/>
                <w:szCs w:val="16"/>
              </w:rPr>
              <w:lastRenderedPageBreak/>
              <w:t>security.providers</w:t>
            </w:r>
          </w:p>
        </w:tc>
        <w:tc>
          <w:tcPr>
            <w:tcW w:w="6378" w:type="dxa"/>
          </w:tcPr>
          <w:p w14:paraId="15A028DF" w14:textId="77777777" w:rsidR="00FA3F8C" w:rsidRPr="00FA3F8C" w:rsidRDefault="00FA3F8C" w:rsidP="00FA3F8C">
            <w:pPr>
              <w:rPr>
                <w:sz w:val="16"/>
                <w:szCs w:val="16"/>
              </w:rPr>
            </w:pPr>
            <w:r w:rsidRPr="00FA3F8C">
              <w:rPr>
                <w:sz w:val="16"/>
                <w:szCs w:val="16"/>
              </w:rPr>
              <w:t>A list of configurable creator classes each returning a provider implementing security algorithms. These classes should implement the org.apache.kafka.common.security.auth.SecurityProviderCreator interface.</w:t>
            </w:r>
          </w:p>
          <w:p w14:paraId="3C4CA584" w14:textId="77777777" w:rsidR="00FA3F8C" w:rsidRPr="00FA3F8C" w:rsidRDefault="00FA3F8C" w:rsidP="00FA3F8C">
            <w:pPr>
              <w:rPr>
                <w:sz w:val="16"/>
                <w:szCs w:val="16"/>
              </w:rPr>
            </w:pPr>
          </w:p>
          <w:p w14:paraId="63767CC3" w14:textId="77777777" w:rsidR="00FA3F8C" w:rsidRPr="00FA3F8C" w:rsidRDefault="00FA3F8C" w:rsidP="00FA3F8C">
            <w:pPr>
              <w:rPr>
                <w:sz w:val="16"/>
                <w:szCs w:val="16"/>
              </w:rPr>
            </w:pPr>
            <w:r w:rsidRPr="00FA3F8C">
              <w:rPr>
                <w:sz w:val="16"/>
                <w:szCs w:val="16"/>
              </w:rPr>
              <w:t>Type:</w:t>
            </w:r>
            <w:r w:rsidRPr="00FA3F8C">
              <w:rPr>
                <w:sz w:val="16"/>
                <w:szCs w:val="16"/>
              </w:rPr>
              <w:tab/>
              <w:t>string</w:t>
            </w:r>
          </w:p>
          <w:p w14:paraId="539D2D70" w14:textId="77777777" w:rsidR="00FA3F8C" w:rsidRPr="00FA3F8C" w:rsidRDefault="00FA3F8C" w:rsidP="00FA3F8C">
            <w:pPr>
              <w:rPr>
                <w:sz w:val="16"/>
                <w:szCs w:val="16"/>
              </w:rPr>
            </w:pPr>
            <w:r w:rsidRPr="00FA3F8C">
              <w:rPr>
                <w:sz w:val="16"/>
                <w:szCs w:val="16"/>
              </w:rPr>
              <w:t>Default:</w:t>
            </w:r>
            <w:r w:rsidRPr="00FA3F8C">
              <w:rPr>
                <w:sz w:val="16"/>
                <w:szCs w:val="16"/>
              </w:rPr>
              <w:tab/>
              <w:t>null</w:t>
            </w:r>
          </w:p>
          <w:p w14:paraId="4FE51168" w14:textId="77777777" w:rsidR="00FA3F8C" w:rsidRPr="00FA3F8C" w:rsidRDefault="00FA3F8C" w:rsidP="00FA3F8C">
            <w:pPr>
              <w:rPr>
                <w:sz w:val="16"/>
                <w:szCs w:val="16"/>
              </w:rPr>
            </w:pPr>
            <w:r w:rsidRPr="00FA3F8C">
              <w:rPr>
                <w:sz w:val="16"/>
                <w:szCs w:val="16"/>
              </w:rPr>
              <w:t>Valid Values:</w:t>
            </w:r>
            <w:r w:rsidRPr="00FA3F8C">
              <w:rPr>
                <w:sz w:val="16"/>
                <w:szCs w:val="16"/>
              </w:rPr>
              <w:tab/>
            </w:r>
          </w:p>
          <w:p w14:paraId="21D995F4" w14:textId="77777777" w:rsidR="00FA3F8C" w:rsidRPr="00FA3F8C" w:rsidRDefault="00FA3F8C" w:rsidP="00FA3F8C">
            <w:pPr>
              <w:rPr>
                <w:sz w:val="16"/>
                <w:szCs w:val="16"/>
              </w:rPr>
            </w:pPr>
            <w:r w:rsidRPr="00FA3F8C">
              <w:rPr>
                <w:sz w:val="16"/>
                <w:szCs w:val="16"/>
              </w:rPr>
              <w:t>Importance:</w:t>
            </w:r>
            <w:r w:rsidRPr="00FA3F8C">
              <w:rPr>
                <w:sz w:val="16"/>
                <w:szCs w:val="16"/>
              </w:rPr>
              <w:tab/>
              <w:t>low</w:t>
            </w:r>
          </w:p>
          <w:p w14:paraId="66B1153D" w14:textId="335A7CF2" w:rsidR="005C3A46" w:rsidRPr="00661CF9" w:rsidRDefault="00FA3F8C" w:rsidP="00FA3F8C">
            <w:pPr>
              <w:rPr>
                <w:sz w:val="16"/>
                <w:szCs w:val="16"/>
              </w:rPr>
            </w:pPr>
            <w:r w:rsidRPr="00FA3F8C">
              <w:rPr>
                <w:sz w:val="16"/>
                <w:szCs w:val="16"/>
              </w:rPr>
              <w:t>Update Mode:</w:t>
            </w:r>
            <w:r w:rsidRPr="00FA3F8C">
              <w:rPr>
                <w:sz w:val="16"/>
                <w:szCs w:val="16"/>
              </w:rPr>
              <w:tab/>
              <w:t>read-only</w:t>
            </w:r>
          </w:p>
        </w:tc>
      </w:tr>
      <w:tr w:rsidR="005C3A46" w14:paraId="7CCAA3A1" w14:textId="77777777" w:rsidTr="00BC25D5">
        <w:tc>
          <w:tcPr>
            <w:tcW w:w="4957" w:type="dxa"/>
          </w:tcPr>
          <w:p w14:paraId="41A9CDBF" w14:textId="77C2C137" w:rsidR="005C3A46" w:rsidRPr="00661CF9" w:rsidRDefault="00F569F9" w:rsidP="000900EC">
            <w:pPr>
              <w:tabs>
                <w:tab w:val="left" w:pos="682"/>
              </w:tabs>
              <w:rPr>
                <w:sz w:val="16"/>
                <w:szCs w:val="16"/>
              </w:rPr>
            </w:pPr>
            <w:r w:rsidRPr="00661CF9">
              <w:rPr>
                <w:sz w:val="16"/>
                <w:szCs w:val="16"/>
              </w:rPr>
              <w:t>ssl.endpoint.identification.algorithm</w:t>
            </w:r>
          </w:p>
        </w:tc>
        <w:tc>
          <w:tcPr>
            <w:tcW w:w="6378" w:type="dxa"/>
          </w:tcPr>
          <w:p w14:paraId="4C5BE597" w14:textId="77777777" w:rsidR="00CD41C6" w:rsidRPr="00CD41C6" w:rsidRDefault="00CD41C6" w:rsidP="00CD41C6">
            <w:pPr>
              <w:rPr>
                <w:sz w:val="16"/>
                <w:szCs w:val="16"/>
              </w:rPr>
            </w:pPr>
            <w:r w:rsidRPr="00CD41C6">
              <w:rPr>
                <w:sz w:val="16"/>
                <w:szCs w:val="16"/>
              </w:rPr>
              <w:t>The endpoint identification algorithm to validate server hostname using server certificate.</w:t>
            </w:r>
          </w:p>
          <w:p w14:paraId="7C83A998" w14:textId="77777777" w:rsidR="00CD41C6" w:rsidRPr="00CD41C6" w:rsidRDefault="00CD41C6" w:rsidP="00CD41C6">
            <w:pPr>
              <w:rPr>
                <w:sz w:val="16"/>
                <w:szCs w:val="16"/>
              </w:rPr>
            </w:pPr>
          </w:p>
          <w:p w14:paraId="620E20F5"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531330D8" w14:textId="77777777" w:rsidR="00CD41C6" w:rsidRPr="00CD41C6" w:rsidRDefault="00CD41C6" w:rsidP="00CD41C6">
            <w:pPr>
              <w:rPr>
                <w:sz w:val="16"/>
                <w:szCs w:val="16"/>
              </w:rPr>
            </w:pPr>
            <w:r w:rsidRPr="00CD41C6">
              <w:rPr>
                <w:sz w:val="16"/>
                <w:szCs w:val="16"/>
              </w:rPr>
              <w:t>Default:</w:t>
            </w:r>
            <w:r w:rsidRPr="00CD41C6">
              <w:rPr>
                <w:sz w:val="16"/>
                <w:szCs w:val="16"/>
              </w:rPr>
              <w:tab/>
              <w:t>https</w:t>
            </w:r>
          </w:p>
          <w:p w14:paraId="2245A025"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641D5E77"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A46E4F7" w14:textId="55BDEFD1" w:rsidR="005C3A46" w:rsidRPr="00661CF9" w:rsidRDefault="00CD41C6" w:rsidP="00CD41C6">
            <w:pPr>
              <w:rPr>
                <w:sz w:val="16"/>
                <w:szCs w:val="16"/>
              </w:rPr>
            </w:pPr>
            <w:r w:rsidRPr="00CD41C6">
              <w:rPr>
                <w:sz w:val="16"/>
                <w:szCs w:val="16"/>
              </w:rPr>
              <w:t>Update Mode:</w:t>
            </w:r>
            <w:r w:rsidRPr="00CD41C6">
              <w:rPr>
                <w:sz w:val="16"/>
                <w:szCs w:val="16"/>
              </w:rPr>
              <w:tab/>
              <w:t>per-broker</w:t>
            </w:r>
          </w:p>
        </w:tc>
      </w:tr>
      <w:tr w:rsidR="005C3A46" w14:paraId="6EC07DBC" w14:textId="77777777" w:rsidTr="00BC25D5">
        <w:tc>
          <w:tcPr>
            <w:tcW w:w="4957" w:type="dxa"/>
          </w:tcPr>
          <w:p w14:paraId="04F457C5" w14:textId="442C0382" w:rsidR="005C3A46" w:rsidRPr="00661CF9" w:rsidRDefault="00F569F9" w:rsidP="000900EC">
            <w:pPr>
              <w:tabs>
                <w:tab w:val="left" w:pos="682"/>
              </w:tabs>
              <w:rPr>
                <w:sz w:val="16"/>
                <w:szCs w:val="16"/>
              </w:rPr>
            </w:pPr>
            <w:r w:rsidRPr="00661CF9">
              <w:rPr>
                <w:sz w:val="16"/>
                <w:szCs w:val="16"/>
              </w:rPr>
              <w:t>ssl.engine.factory.class</w:t>
            </w:r>
          </w:p>
        </w:tc>
        <w:tc>
          <w:tcPr>
            <w:tcW w:w="6378" w:type="dxa"/>
          </w:tcPr>
          <w:p w14:paraId="29F0284B" w14:textId="77777777" w:rsidR="00CD41C6" w:rsidRPr="00CD41C6" w:rsidRDefault="00CD41C6" w:rsidP="00CD41C6">
            <w:pPr>
              <w:rPr>
                <w:sz w:val="16"/>
                <w:szCs w:val="16"/>
              </w:rPr>
            </w:pPr>
            <w:r w:rsidRPr="00CD41C6">
              <w:rPr>
                <w:sz w:val="16"/>
                <w:szCs w:val="16"/>
              </w:rPr>
              <w:t>The class of type org.apache.kafka.common.security.auth.SslEngineFactory to provide SSLEngine objects. Default value is org.apache.kafka.common.security.ssl.DefaultSslEngineFactory</w:t>
            </w:r>
          </w:p>
          <w:p w14:paraId="7D468BC0" w14:textId="77777777" w:rsidR="00CD41C6" w:rsidRPr="00CD41C6" w:rsidRDefault="00CD41C6" w:rsidP="00CD41C6">
            <w:pPr>
              <w:rPr>
                <w:sz w:val="16"/>
                <w:szCs w:val="16"/>
              </w:rPr>
            </w:pPr>
          </w:p>
          <w:p w14:paraId="166C4208" w14:textId="77777777" w:rsidR="00CD41C6" w:rsidRPr="00CD41C6" w:rsidRDefault="00CD41C6" w:rsidP="00CD41C6">
            <w:pPr>
              <w:rPr>
                <w:sz w:val="16"/>
                <w:szCs w:val="16"/>
              </w:rPr>
            </w:pPr>
            <w:r w:rsidRPr="00CD41C6">
              <w:rPr>
                <w:sz w:val="16"/>
                <w:szCs w:val="16"/>
              </w:rPr>
              <w:t>Type:</w:t>
            </w:r>
            <w:r w:rsidRPr="00CD41C6">
              <w:rPr>
                <w:sz w:val="16"/>
                <w:szCs w:val="16"/>
              </w:rPr>
              <w:tab/>
              <w:t>class</w:t>
            </w:r>
          </w:p>
          <w:p w14:paraId="522DFB5B"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4910B2B7"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20A4FC76"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CD7D2D8" w14:textId="7475F682" w:rsidR="005C3A46" w:rsidRPr="00661CF9" w:rsidRDefault="00CD41C6" w:rsidP="00CD41C6">
            <w:pPr>
              <w:rPr>
                <w:sz w:val="16"/>
                <w:szCs w:val="16"/>
              </w:rPr>
            </w:pPr>
            <w:r w:rsidRPr="00CD41C6">
              <w:rPr>
                <w:sz w:val="16"/>
                <w:szCs w:val="16"/>
              </w:rPr>
              <w:t>Update Mode:</w:t>
            </w:r>
            <w:r w:rsidRPr="00CD41C6">
              <w:rPr>
                <w:sz w:val="16"/>
                <w:szCs w:val="16"/>
              </w:rPr>
              <w:tab/>
              <w:t>per-broker</w:t>
            </w:r>
          </w:p>
        </w:tc>
      </w:tr>
      <w:tr w:rsidR="005C3A46" w14:paraId="37AE42A5" w14:textId="77777777" w:rsidTr="00BC25D5">
        <w:tc>
          <w:tcPr>
            <w:tcW w:w="4957" w:type="dxa"/>
          </w:tcPr>
          <w:p w14:paraId="69A48A42" w14:textId="4F39D6C7" w:rsidR="005C3A46" w:rsidRPr="00661CF9" w:rsidRDefault="00F569F9" w:rsidP="000900EC">
            <w:pPr>
              <w:tabs>
                <w:tab w:val="left" w:pos="682"/>
              </w:tabs>
              <w:rPr>
                <w:sz w:val="16"/>
                <w:szCs w:val="16"/>
              </w:rPr>
            </w:pPr>
            <w:r w:rsidRPr="00661CF9">
              <w:rPr>
                <w:sz w:val="16"/>
                <w:szCs w:val="16"/>
              </w:rPr>
              <w:t>ssl.principal.mapping.rules</w:t>
            </w:r>
          </w:p>
        </w:tc>
        <w:tc>
          <w:tcPr>
            <w:tcW w:w="6378" w:type="dxa"/>
          </w:tcPr>
          <w:p w14:paraId="09C16854" w14:textId="77777777" w:rsidR="00CD41C6" w:rsidRPr="00CD41C6" w:rsidRDefault="00CD41C6" w:rsidP="00CD41C6">
            <w:pPr>
              <w:rPr>
                <w:sz w:val="16"/>
                <w:szCs w:val="16"/>
              </w:rPr>
            </w:pPr>
            <w:r w:rsidRPr="00CD41C6">
              <w:rPr>
                <w:sz w:val="16"/>
                <w:szCs w:val="16"/>
              </w:rPr>
              <w:t>A list of rules for mapping from distinguished name from the client certificate to short name. The rules are evaluated in order and the first rule that matches a principal name is used to map it to a short name. Any later rules in the list are ignored. By default, distinguished name of the X.500 certificate will be the principal. For more details on the format please see security authorization and acls. Note that this configuration is ignored if an extension of KafkaPrincipalBuilder is provided by the principal.builder.class configuration.</w:t>
            </w:r>
          </w:p>
          <w:p w14:paraId="5BCC26E5" w14:textId="77777777" w:rsidR="00CD41C6" w:rsidRPr="00CD41C6" w:rsidRDefault="00CD41C6" w:rsidP="00CD41C6">
            <w:pPr>
              <w:rPr>
                <w:sz w:val="16"/>
                <w:szCs w:val="16"/>
              </w:rPr>
            </w:pPr>
          </w:p>
          <w:p w14:paraId="41FD0ADD"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23969ACD" w14:textId="77777777" w:rsidR="00CD41C6" w:rsidRPr="00CD41C6" w:rsidRDefault="00CD41C6" w:rsidP="00CD41C6">
            <w:pPr>
              <w:rPr>
                <w:sz w:val="16"/>
                <w:szCs w:val="16"/>
              </w:rPr>
            </w:pPr>
            <w:r w:rsidRPr="00CD41C6">
              <w:rPr>
                <w:sz w:val="16"/>
                <w:szCs w:val="16"/>
              </w:rPr>
              <w:t>Default:</w:t>
            </w:r>
            <w:r w:rsidRPr="00CD41C6">
              <w:rPr>
                <w:sz w:val="16"/>
                <w:szCs w:val="16"/>
              </w:rPr>
              <w:tab/>
              <w:t>DEFAULT</w:t>
            </w:r>
          </w:p>
          <w:p w14:paraId="63BD6E22"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7536E903"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6858F4A5" w14:textId="5696100D"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4039FFE8" w14:textId="77777777" w:rsidTr="00BC25D5">
        <w:tc>
          <w:tcPr>
            <w:tcW w:w="4957" w:type="dxa"/>
          </w:tcPr>
          <w:p w14:paraId="333F9294" w14:textId="4502408E" w:rsidR="005C3A46" w:rsidRPr="00661CF9" w:rsidRDefault="00F569F9" w:rsidP="000900EC">
            <w:pPr>
              <w:tabs>
                <w:tab w:val="left" w:pos="682"/>
              </w:tabs>
              <w:rPr>
                <w:sz w:val="16"/>
                <w:szCs w:val="16"/>
              </w:rPr>
            </w:pPr>
            <w:r w:rsidRPr="00661CF9">
              <w:rPr>
                <w:sz w:val="16"/>
                <w:szCs w:val="16"/>
              </w:rPr>
              <w:t>ssl.secure.random.implementation</w:t>
            </w:r>
          </w:p>
        </w:tc>
        <w:tc>
          <w:tcPr>
            <w:tcW w:w="6378" w:type="dxa"/>
          </w:tcPr>
          <w:p w14:paraId="639D280E" w14:textId="77777777" w:rsidR="00CD41C6" w:rsidRPr="00CD41C6" w:rsidRDefault="00CD41C6" w:rsidP="00CD41C6">
            <w:pPr>
              <w:rPr>
                <w:sz w:val="16"/>
                <w:szCs w:val="16"/>
              </w:rPr>
            </w:pPr>
            <w:r w:rsidRPr="00CD41C6">
              <w:rPr>
                <w:sz w:val="16"/>
                <w:szCs w:val="16"/>
              </w:rPr>
              <w:t>The SecureRandom PRNG implementation to use for SSL cryptography operations.</w:t>
            </w:r>
          </w:p>
          <w:p w14:paraId="1F169108" w14:textId="77777777" w:rsidR="00CD41C6" w:rsidRPr="00CD41C6" w:rsidRDefault="00CD41C6" w:rsidP="00CD41C6">
            <w:pPr>
              <w:rPr>
                <w:sz w:val="16"/>
                <w:szCs w:val="16"/>
              </w:rPr>
            </w:pPr>
          </w:p>
          <w:p w14:paraId="3FC6A19E"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42330FB4"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3BEE360C"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3C9C330A"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8E6FB0E" w14:textId="4F5EE7D0" w:rsidR="005C3A46" w:rsidRPr="00661CF9" w:rsidRDefault="00CD41C6" w:rsidP="00CD41C6">
            <w:pPr>
              <w:rPr>
                <w:sz w:val="16"/>
                <w:szCs w:val="16"/>
              </w:rPr>
            </w:pPr>
            <w:r w:rsidRPr="00CD41C6">
              <w:rPr>
                <w:sz w:val="16"/>
                <w:szCs w:val="16"/>
              </w:rPr>
              <w:t>Update Mode:</w:t>
            </w:r>
            <w:r w:rsidRPr="00CD41C6">
              <w:rPr>
                <w:sz w:val="16"/>
                <w:szCs w:val="16"/>
              </w:rPr>
              <w:tab/>
              <w:t>per-broker</w:t>
            </w:r>
          </w:p>
        </w:tc>
      </w:tr>
      <w:tr w:rsidR="005C3A46" w14:paraId="3AD1D12C" w14:textId="77777777" w:rsidTr="00BC25D5">
        <w:tc>
          <w:tcPr>
            <w:tcW w:w="4957" w:type="dxa"/>
          </w:tcPr>
          <w:p w14:paraId="0C1B4D7D" w14:textId="7A62D3DD" w:rsidR="005C3A46" w:rsidRPr="00661CF9" w:rsidRDefault="00F569F9" w:rsidP="000900EC">
            <w:pPr>
              <w:tabs>
                <w:tab w:val="left" w:pos="682"/>
              </w:tabs>
              <w:rPr>
                <w:sz w:val="16"/>
                <w:szCs w:val="16"/>
              </w:rPr>
            </w:pPr>
            <w:r w:rsidRPr="00661CF9">
              <w:rPr>
                <w:sz w:val="16"/>
                <w:szCs w:val="16"/>
              </w:rPr>
              <w:t>transaction.abort.timed.out.transaction.cleanup.interval.ms</w:t>
            </w:r>
          </w:p>
        </w:tc>
        <w:tc>
          <w:tcPr>
            <w:tcW w:w="6378" w:type="dxa"/>
          </w:tcPr>
          <w:p w14:paraId="6D9AB2B2" w14:textId="77777777" w:rsidR="00CD41C6" w:rsidRPr="00CD41C6" w:rsidRDefault="00CD41C6" w:rsidP="00CD41C6">
            <w:pPr>
              <w:rPr>
                <w:sz w:val="16"/>
                <w:szCs w:val="16"/>
              </w:rPr>
            </w:pPr>
            <w:r w:rsidRPr="00CD41C6">
              <w:rPr>
                <w:sz w:val="16"/>
                <w:szCs w:val="16"/>
              </w:rPr>
              <w:t>The interval at which to rollback transactions that have timed out</w:t>
            </w:r>
          </w:p>
          <w:p w14:paraId="62C63FF0" w14:textId="77777777" w:rsidR="00CD41C6" w:rsidRPr="00CD41C6" w:rsidRDefault="00CD41C6" w:rsidP="00CD41C6">
            <w:pPr>
              <w:rPr>
                <w:sz w:val="16"/>
                <w:szCs w:val="16"/>
              </w:rPr>
            </w:pPr>
          </w:p>
          <w:p w14:paraId="6A8FBBF7" w14:textId="77777777" w:rsidR="00CD41C6" w:rsidRPr="00CD41C6" w:rsidRDefault="00CD41C6" w:rsidP="00CD41C6">
            <w:pPr>
              <w:rPr>
                <w:sz w:val="16"/>
                <w:szCs w:val="16"/>
              </w:rPr>
            </w:pPr>
            <w:r w:rsidRPr="00CD41C6">
              <w:rPr>
                <w:sz w:val="16"/>
                <w:szCs w:val="16"/>
              </w:rPr>
              <w:t>Type:</w:t>
            </w:r>
            <w:r w:rsidRPr="00CD41C6">
              <w:rPr>
                <w:sz w:val="16"/>
                <w:szCs w:val="16"/>
              </w:rPr>
              <w:tab/>
              <w:t>int</w:t>
            </w:r>
          </w:p>
          <w:p w14:paraId="272AF482" w14:textId="77777777" w:rsidR="00CD41C6" w:rsidRPr="00CD41C6" w:rsidRDefault="00CD41C6" w:rsidP="00CD41C6">
            <w:pPr>
              <w:rPr>
                <w:sz w:val="16"/>
                <w:szCs w:val="16"/>
              </w:rPr>
            </w:pPr>
            <w:r w:rsidRPr="00CD41C6">
              <w:rPr>
                <w:sz w:val="16"/>
                <w:szCs w:val="16"/>
              </w:rPr>
              <w:t>Default:</w:t>
            </w:r>
            <w:r w:rsidRPr="00CD41C6">
              <w:rPr>
                <w:sz w:val="16"/>
                <w:szCs w:val="16"/>
              </w:rPr>
              <w:tab/>
              <w:t>10000 (10 seconds)</w:t>
            </w:r>
          </w:p>
          <w:p w14:paraId="35F2E9C8" w14:textId="77777777" w:rsidR="00CD41C6" w:rsidRPr="00CD41C6" w:rsidRDefault="00CD41C6" w:rsidP="00CD41C6">
            <w:pPr>
              <w:rPr>
                <w:sz w:val="16"/>
                <w:szCs w:val="16"/>
              </w:rPr>
            </w:pPr>
            <w:r w:rsidRPr="00CD41C6">
              <w:rPr>
                <w:sz w:val="16"/>
                <w:szCs w:val="16"/>
              </w:rPr>
              <w:t>Valid Values:</w:t>
            </w:r>
            <w:r w:rsidRPr="00CD41C6">
              <w:rPr>
                <w:sz w:val="16"/>
                <w:szCs w:val="16"/>
              </w:rPr>
              <w:tab/>
              <w:t>[1,...]</w:t>
            </w:r>
          </w:p>
          <w:p w14:paraId="42FF6D3B"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0E785E99" w14:textId="5C0E4686"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2652244" w14:textId="77777777" w:rsidTr="00BC25D5">
        <w:tc>
          <w:tcPr>
            <w:tcW w:w="4957" w:type="dxa"/>
          </w:tcPr>
          <w:p w14:paraId="1E526AAA" w14:textId="2555B0A7" w:rsidR="005C3A46" w:rsidRPr="00661CF9" w:rsidRDefault="00F569F9" w:rsidP="000900EC">
            <w:pPr>
              <w:tabs>
                <w:tab w:val="left" w:pos="682"/>
              </w:tabs>
              <w:rPr>
                <w:sz w:val="16"/>
                <w:szCs w:val="16"/>
              </w:rPr>
            </w:pPr>
            <w:r w:rsidRPr="00661CF9">
              <w:rPr>
                <w:sz w:val="16"/>
                <w:szCs w:val="16"/>
              </w:rPr>
              <w:t>transaction.remove.expired.transaction.cleanup.interval.ms</w:t>
            </w:r>
          </w:p>
        </w:tc>
        <w:tc>
          <w:tcPr>
            <w:tcW w:w="6378" w:type="dxa"/>
          </w:tcPr>
          <w:p w14:paraId="3E70066B" w14:textId="77777777" w:rsidR="00CD41C6" w:rsidRPr="00CD41C6" w:rsidRDefault="00CD41C6" w:rsidP="00CD41C6">
            <w:pPr>
              <w:rPr>
                <w:sz w:val="16"/>
                <w:szCs w:val="16"/>
              </w:rPr>
            </w:pPr>
            <w:r w:rsidRPr="00CD41C6">
              <w:rPr>
                <w:sz w:val="16"/>
                <w:szCs w:val="16"/>
              </w:rPr>
              <w:t>The interval at which to remove transactions that have expired due to transactional.id.expiration.ms passing</w:t>
            </w:r>
          </w:p>
          <w:p w14:paraId="6AB31787" w14:textId="77777777" w:rsidR="00CD41C6" w:rsidRPr="00CD41C6" w:rsidRDefault="00CD41C6" w:rsidP="00CD41C6">
            <w:pPr>
              <w:rPr>
                <w:sz w:val="16"/>
                <w:szCs w:val="16"/>
              </w:rPr>
            </w:pPr>
          </w:p>
          <w:p w14:paraId="739A7C04" w14:textId="77777777" w:rsidR="00CD41C6" w:rsidRPr="00CD41C6" w:rsidRDefault="00CD41C6" w:rsidP="00CD41C6">
            <w:pPr>
              <w:rPr>
                <w:sz w:val="16"/>
                <w:szCs w:val="16"/>
              </w:rPr>
            </w:pPr>
            <w:r w:rsidRPr="00CD41C6">
              <w:rPr>
                <w:sz w:val="16"/>
                <w:szCs w:val="16"/>
              </w:rPr>
              <w:t>Type:</w:t>
            </w:r>
            <w:r w:rsidRPr="00CD41C6">
              <w:rPr>
                <w:sz w:val="16"/>
                <w:szCs w:val="16"/>
              </w:rPr>
              <w:tab/>
              <w:t>int</w:t>
            </w:r>
          </w:p>
          <w:p w14:paraId="0894ADD4" w14:textId="77777777" w:rsidR="00CD41C6" w:rsidRPr="00CD41C6" w:rsidRDefault="00CD41C6" w:rsidP="00CD41C6">
            <w:pPr>
              <w:rPr>
                <w:sz w:val="16"/>
                <w:szCs w:val="16"/>
              </w:rPr>
            </w:pPr>
            <w:r w:rsidRPr="00CD41C6">
              <w:rPr>
                <w:sz w:val="16"/>
                <w:szCs w:val="16"/>
              </w:rPr>
              <w:t>Default:</w:t>
            </w:r>
            <w:r w:rsidRPr="00CD41C6">
              <w:rPr>
                <w:sz w:val="16"/>
                <w:szCs w:val="16"/>
              </w:rPr>
              <w:tab/>
              <w:t>3600000 (1 hour)</w:t>
            </w:r>
          </w:p>
          <w:p w14:paraId="4ADD419B" w14:textId="77777777" w:rsidR="00CD41C6" w:rsidRPr="00CD41C6" w:rsidRDefault="00CD41C6" w:rsidP="00CD41C6">
            <w:pPr>
              <w:rPr>
                <w:sz w:val="16"/>
                <w:szCs w:val="16"/>
              </w:rPr>
            </w:pPr>
            <w:r w:rsidRPr="00CD41C6">
              <w:rPr>
                <w:sz w:val="16"/>
                <w:szCs w:val="16"/>
              </w:rPr>
              <w:t>Valid Values:</w:t>
            </w:r>
            <w:r w:rsidRPr="00CD41C6">
              <w:rPr>
                <w:sz w:val="16"/>
                <w:szCs w:val="16"/>
              </w:rPr>
              <w:tab/>
              <w:t>[1,...]</w:t>
            </w:r>
          </w:p>
          <w:p w14:paraId="252ABBDD"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5AD2C1E4" w14:textId="7375DDFB"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22C7FD90" w14:textId="77777777" w:rsidTr="00BC25D5">
        <w:tc>
          <w:tcPr>
            <w:tcW w:w="4957" w:type="dxa"/>
          </w:tcPr>
          <w:p w14:paraId="5CE06DC2" w14:textId="11C96E1C" w:rsidR="005C3A46" w:rsidRPr="00661CF9" w:rsidRDefault="00F569F9" w:rsidP="000900EC">
            <w:pPr>
              <w:tabs>
                <w:tab w:val="left" w:pos="682"/>
              </w:tabs>
              <w:rPr>
                <w:sz w:val="16"/>
                <w:szCs w:val="16"/>
              </w:rPr>
            </w:pPr>
            <w:r w:rsidRPr="00661CF9">
              <w:rPr>
                <w:sz w:val="16"/>
                <w:szCs w:val="16"/>
              </w:rPr>
              <w:lastRenderedPageBreak/>
              <w:t>zookeeper.ssl.cipher.suites</w:t>
            </w:r>
          </w:p>
        </w:tc>
        <w:tc>
          <w:tcPr>
            <w:tcW w:w="6378" w:type="dxa"/>
          </w:tcPr>
          <w:p w14:paraId="6544DECA" w14:textId="77777777" w:rsidR="00CD41C6" w:rsidRPr="00CD41C6" w:rsidRDefault="00CD41C6" w:rsidP="00CD41C6">
            <w:pPr>
              <w:rPr>
                <w:sz w:val="16"/>
                <w:szCs w:val="16"/>
              </w:rPr>
            </w:pPr>
            <w:r w:rsidRPr="00CD41C6">
              <w:rPr>
                <w:sz w:val="16"/>
                <w:szCs w:val="16"/>
              </w:rPr>
              <w:t>Specifies the enabled cipher suites to be used in ZooKeeper TLS negotiation (csv). Overrides any explicit value set via the zookeeper.ssl.ciphersuites system property (note the single word "ciphersuites"). The default value of null means the list of enabled cipher suites is determined by the Java runtime being used.</w:t>
            </w:r>
          </w:p>
          <w:p w14:paraId="1E23C526" w14:textId="77777777" w:rsidR="00CD41C6" w:rsidRPr="00CD41C6" w:rsidRDefault="00CD41C6" w:rsidP="00CD41C6">
            <w:pPr>
              <w:rPr>
                <w:sz w:val="16"/>
                <w:szCs w:val="16"/>
              </w:rPr>
            </w:pPr>
          </w:p>
          <w:p w14:paraId="5D4F0D82" w14:textId="77777777" w:rsidR="00CD41C6" w:rsidRPr="00CD41C6" w:rsidRDefault="00CD41C6" w:rsidP="00CD41C6">
            <w:pPr>
              <w:rPr>
                <w:sz w:val="16"/>
                <w:szCs w:val="16"/>
              </w:rPr>
            </w:pPr>
            <w:r w:rsidRPr="00CD41C6">
              <w:rPr>
                <w:sz w:val="16"/>
                <w:szCs w:val="16"/>
              </w:rPr>
              <w:t>Type:</w:t>
            </w:r>
            <w:r w:rsidRPr="00CD41C6">
              <w:rPr>
                <w:sz w:val="16"/>
                <w:szCs w:val="16"/>
              </w:rPr>
              <w:tab/>
              <w:t>list</w:t>
            </w:r>
          </w:p>
          <w:p w14:paraId="3CC611BD"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15A34D83"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34E169DD"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8DF8A43" w14:textId="46A723DE"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0D8B4355" w14:textId="77777777" w:rsidTr="00BC25D5">
        <w:tc>
          <w:tcPr>
            <w:tcW w:w="4957" w:type="dxa"/>
          </w:tcPr>
          <w:p w14:paraId="6D575341" w14:textId="6DCD3B4E" w:rsidR="005C3A46" w:rsidRPr="00661CF9" w:rsidRDefault="00F569F9" w:rsidP="000900EC">
            <w:pPr>
              <w:tabs>
                <w:tab w:val="left" w:pos="682"/>
              </w:tabs>
              <w:rPr>
                <w:sz w:val="16"/>
                <w:szCs w:val="16"/>
              </w:rPr>
            </w:pPr>
            <w:r w:rsidRPr="00661CF9">
              <w:rPr>
                <w:sz w:val="16"/>
                <w:szCs w:val="16"/>
              </w:rPr>
              <w:t>zookeeper.ssl.crl.enable</w:t>
            </w:r>
          </w:p>
        </w:tc>
        <w:tc>
          <w:tcPr>
            <w:tcW w:w="6378" w:type="dxa"/>
          </w:tcPr>
          <w:p w14:paraId="352672D3" w14:textId="77777777" w:rsidR="00CD41C6" w:rsidRPr="00CD41C6" w:rsidRDefault="00CD41C6" w:rsidP="00CD41C6">
            <w:pPr>
              <w:rPr>
                <w:sz w:val="16"/>
                <w:szCs w:val="16"/>
              </w:rPr>
            </w:pPr>
            <w:r w:rsidRPr="00CD41C6">
              <w:rPr>
                <w:sz w:val="16"/>
                <w:szCs w:val="16"/>
              </w:rPr>
              <w:t>Specifies whether to enable Certificate Revocation List in the ZooKeeper TLS protocols. Overrides any explicit value set via the zookeeper.ssl.crl system property (note the shorter name).</w:t>
            </w:r>
          </w:p>
          <w:p w14:paraId="1F0FC5DF" w14:textId="77777777" w:rsidR="00CD41C6" w:rsidRPr="00CD41C6" w:rsidRDefault="00CD41C6" w:rsidP="00CD41C6">
            <w:pPr>
              <w:rPr>
                <w:sz w:val="16"/>
                <w:szCs w:val="16"/>
              </w:rPr>
            </w:pPr>
          </w:p>
          <w:p w14:paraId="3B26BED9" w14:textId="77777777" w:rsidR="00CD41C6" w:rsidRPr="00CD41C6" w:rsidRDefault="00CD41C6" w:rsidP="00CD41C6">
            <w:pPr>
              <w:rPr>
                <w:sz w:val="16"/>
                <w:szCs w:val="16"/>
              </w:rPr>
            </w:pPr>
            <w:r w:rsidRPr="00CD41C6">
              <w:rPr>
                <w:sz w:val="16"/>
                <w:szCs w:val="16"/>
              </w:rPr>
              <w:t>Type:</w:t>
            </w:r>
            <w:r w:rsidRPr="00CD41C6">
              <w:rPr>
                <w:sz w:val="16"/>
                <w:szCs w:val="16"/>
              </w:rPr>
              <w:tab/>
              <w:t>boolean</w:t>
            </w:r>
          </w:p>
          <w:p w14:paraId="58746592" w14:textId="77777777" w:rsidR="00CD41C6" w:rsidRPr="00CD41C6" w:rsidRDefault="00CD41C6" w:rsidP="00CD41C6">
            <w:pPr>
              <w:rPr>
                <w:sz w:val="16"/>
                <w:szCs w:val="16"/>
              </w:rPr>
            </w:pPr>
            <w:r w:rsidRPr="00CD41C6">
              <w:rPr>
                <w:sz w:val="16"/>
                <w:szCs w:val="16"/>
              </w:rPr>
              <w:t>Default:</w:t>
            </w:r>
            <w:r w:rsidRPr="00CD41C6">
              <w:rPr>
                <w:sz w:val="16"/>
                <w:szCs w:val="16"/>
              </w:rPr>
              <w:tab/>
              <w:t>false</w:t>
            </w:r>
          </w:p>
          <w:p w14:paraId="04696A9C"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5B2B8A9B"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4A21CB91" w14:textId="30715565"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308D5162" w14:textId="77777777" w:rsidTr="00BC25D5">
        <w:tc>
          <w:tcPr>
            <w:tcW w:w="4957" w:type="dxa"/>
          </w:tcPr>
          <w:p w14:paraId="32A2DC8F" w14:textId="3E1ED37F" w:rsidR="005C3A46" w:rsidRPr="00661CF9" w:rsidRDefault="00F569F9" w:rsidP="000900EC">
            <w:pPr>
              <w:tabs>
                <w:tab w:val="left" w:pos="682"/>
              </w:tabs>
              <w:rPr>
                <w:sz w:val="16"/>
                <w:szCs w:val="16"/>
              </w:rPr>
            </w:pPr>
            <w:r w:rsidRPr="00661CF9">
              <w:rPr>
                <w:sz w:val="16"/>
                <w:szCs w:val="16"/>
              </w:rPr>
              <w:t>zookeeper.ssl.enabled.protocols</w:t>
            </w:r>
          </w:p>
        </w:tc>
        <w:tc>
          <w:tcPr>
            <w:tcW w:w="6378" w:type="dxa"/>
          </w:tcPr>
          <w:p w14:paraId="1C4F49C1" w14:textId="77777777" w:rsidR="00CD41C6" w:rsidRPr="00CD41C6" w:rsidRDefault="00CD41C6" w:rsidP="00CD41C6">
            <w:pPr>
              <w:rPr>
                <w:sz w:val="16"/>
                <w:szCs w:val="16"/>
              </w:rPr>
            </w:pPr>
            <w:r w:rsidRPr="00CD41C6">
              <w:rPr>
                <w:sz w:val="16"/>
                <w:szCs w:val="16"/>
              </w:rPr>
              <w:t>Specifies the enabled protocol(s) in ZooKeeper TLS negotiation (csv). Overrides any explicit value set via the zookeeper.ssl.enabledProtocols system property (note the camelCase). The default value of null means the enabled protocol will be the value of the zookeeper.ssl.protocol configuration property.</w:t>
            </w:r>
          </w:p>
          <w:p w14:paraId="28CD31DA" w14:textId="77777777" w:rsidR="00CD41C6" w:rsidRPr="00CD41C6" w:rsidRDefault="00CD41C6" w:rsidP="00CD41C6">
            <w:pPr>
              <w:rPr>
                <w:sz w:val="16"/>
                <w:szCs w:val="16"/>
              </w:rPr>
            </w:pPr>
          </w:p>
          <w:p w14:paraId="62FE4FA3" w14:textId="77777777" w:rsidR="00CD41C6" w:rsidRPr="00CD41C6" w:rsidRDefault="00CD41C6" w:rsidP="00CD41C6">
            <w:pPr>
              <w:rPr>
                <w:sz w:val="16"/>
                <w:szCs w:val="16"/>
              </w:rPr>
            </w:pPr>
            <w:r w:rsidRPr="00CD41C6">
              <w:rPr>
                <w:sz w:val="16"/>
                <w:szCs w:val="16"/>
              </w:rPr>
              <w:t>Type:</w:t>
            </w:r>
            <w:r w:rsidRPr="00CD41C6">
              <w:rPr>
                <w:sz w:val="16"/>
                <w:szCs w:val="16"/>
              </w:rPr>
              <w:tab/>
              <w:t>list</w:t>
            </w:r>
          </w:p>
          <w:p w14:paraId="5141F914"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6AFD5E70"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151CD74A"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CF43B22" w14:textId="0E7BFB3E"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C5B4EC5" w14:textId="77777777" w:rsidTr="00BC25D5">
        <w:tc>
          <w:tcPr>
            <w:tcW w:w="4957" w:type="dxa"/>
          </w:tcPr>
          <w:p w14:paraId="3877E1C3" w14:textId="4434DE9D" w:rsidR="005C3A46" w:rsidRPr="00661CF9" w:rsidRDefault="00F569F9" w:rsidP="000900EC">
            <w:pPr>
              <w:tabs>
                <w:tab w:val="left" w:pos="682"/>
              </w:tabs>
              <w:rPr>
                <w:sz w:val="16"/>
                <w:szCs w:val="16"/>
              </w:rPr>
            </w:pPr>
            <w:r w:rsidRPr="00661CF9">
              <w:rPr>
                <w:sz w:val="16"/>
                <w:szCs w:val="16"/>
              </w:rPr>
              <w:t>zookeeper.ssl.endpoint.identification.algorithm</w:t>
            </w:r>
          </w:p>
        </w:tc>
        <w:tc>
          <w:tcPr>
            <w:tcW w:w="6378" w:type="dxa"/>
          </w:tcPr>
          <w:p w14:paraId="370EE39B" w14:textId="77777777" w:rsidR="00CD41C6" w:rsidRPr="00CD41C6" w:rsidRDefault="00CD41C6" w:rsidP="00CD41C6">
            <w:pPr>
              <w:rPr>
                <w:sz w:val="16"/>
                <w:szCs w:val="16"/>
              </w:rPr>
            </w:pPr>
            <w:r w:rsidRPr="00CD41C6">
              <w:rPr>
                <w:sz w:val="16"/>
                <w:szCs w:val="16"/>
              </w:rPr>
              <w:t>Specifies whether to enable hostname verification in the ZooKeeper TLS negotiation process, with (case-insensitively) "https" meaning ZooKeeper hostname verification is enabled and an explicit blank value meaning it is disabled (disabling it is only recommended for testing purposes). An explicit value overrides any "true" or "false" value set via the zookeeper.ssl.hostnameVerification system property (note the different name and values; true implies https and false implies blank).</w:t>
            </w:r>
          </w:p>
          <w:p w14:paraId="513E7857" w14:textId="77777777" w:rsidR="00CD41C6" w:rsidRPr="00CD41C6" w:rsidRDefault="00CD41C6" w:rsidP="00CD41C6">
            <w:pPr>
              <w:rPr>
                <w:sz w:val="16"/>
                <w:szCs w:val="16"/>
              </w:rPr>
            </w:pPr>
          </w:p>
          <w:p w14:paraId="649B82EF"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3CFB0927" w14:textId="77777777" w:rsidR="00CD41C6" w:rsidRPr="00CD41C6" w:rsidRDefault="00CD41C6" w:rsidP="00CD41C6">
            <w:pPr>
              <w:rPr>
                <w:sz w:val="16"/>
                <w:szCs w:val="16"/>
              </w:rPr>
            </w:pPr>
            <w:r w:rsidRPr="00CD41C6">
              <w:rPr>
                <w:sz w:val="16"/>
                <w:szCs w:val="16"/>
              </w:rPr>
              <w:t>Default:</w:t>
            </w:r>
            <w:r w:rsidRPr="00CD41C6">
              <w:rPr>
                <w:sz w:val="16"/>
                <w:szCs w:val="16"/>
              </w:rPr>
              <w:tab/>
              <w:t>HTTPS</w:t>
            </w:r>
          </w:p>
          <w:p w14:paraId="059B0074"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266D091B"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6A1CC26A" w14:textId="400315AB"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0F3F570" w14:textId="77777777" w:rsidTr="00BC25D5">
        <w:tc>
          <w:tcPr>
            <w:tcW w:w="4957" w:type="dxa"/>
          </w:tcPr>
          <w:p w14:paraId="05E9DBD9" w14:textId="6F2AD458" w:rsidR="005C3A46" w:rsidRPr="00661CF9" w:rsidRDefault="00F569F9" w:rsidP="000900EC">
            <w:pPr>
              <w:tabs>
                <w:tab w:val="left" w:pos="682"/>
              </w:tabs>
              <w:rPr>
                <w:sz w:val="16"/>
                <w:szCs w:val="16"/>
              </w:rPr>
            </w:pPr>
            <w:r w:rsidRPr="00661CF9">
              <w:rPr>
                <w:sz w:val="16"/>
                <w:szCs w:val="16"/>
              </w:rPr>
              <w:t>zookeeper.ssl.ocsp.enable</w:t>
            </w:r>
          </w:p>
        </w:tc>
        <w:tc>
          <w:tcPr>
            <w:tcW w:w="6378" w:type="dxa"/>
          </w:tcPr>
          <w:p w14:paraId="3338FAC0" w14:textId="77777777" w:rsidR="00CD41C6" w:rsidRPr="00CD41C6" w:rsidRDefault="00CD41C6" w:rsidP="00CD41C6">
            <w:pPr>
              <w:rPr>
                <w:sz w:val="16"/>
                <w:szCs w:val="16"/>
              </w:rPr>
            </w:pPr>
            <w:r w:rsidRPr="00CD41C6">
              <w:rPr>
                <w:sz w:val="16"/>
                <w:szCs w:val="16"/>
              </w:rPr>
              <w:t>Specifies whether to enable Online Certificate Status Protocol in the ZooKeeper TLS protocols. Overrides any explicit value set via the zookeeper.ssl.ocsp system property (note the shorter name).</w:t>
            </w:r>
          </w:p>
          <w:p w14:paraId="2BF86F31" w14:textId="77777777" w:rsidR="00CD41C6" w:rsidRPr="00CD41C6" w:rsidRDefault="00CD41C6" w:rsidP="00CD41C6">
            <w:pPr>
              <w:rPr>
                <w:sz w:val="16"/>
                <w:szCs w:val="16"/>
              </w:rPr>
            </w:pPr>
          </w:p>
          <w:p w14:paraId="74CE83AA" w14:textId="77777777" w:rsidR="00CD41C6" w:rsidRPr="00CD41C6" w:rsidRDefault="00CD41C6" w:rsidP="00CD41C6">
            <w:pPr>
              <w:rPr>
                <w:sz w:val="16"/>
                <w:szCs w:val="16"/>
              </w:rPr>
            </w:pPr>
            <w:r w:rsidRPr="00CD41C6">
              <w:rPr>
                <w:sz w:val="16"/>
                <w:szCs w:val="16"/>
              </w:rPr>
              <w:t>Type:</w:t>
            </w:r>
            <w:r w:rsidRPr="00CD41C6">
              <w:rPr>
                <w:sz w:val="16"/>
                <w:szCs w:val="16"/>
              </w:rPr>
              <w:tab/>
              <w:t>boolean</w:t>
            </w:r>
          </w:p>
          <w:p w14:paraId="319DFAEF" w14:textId="77777777" w:rsidR="00CD41C6" w:rsidRPr="00CD41C6" w:rsidRDefault="00CD41C6" w:rsidP="00CD41C6">
            <w:pPr>
              <w:rPr>
                <w:sz w:val="16"/>
                <w:szCs w:val="16"/>
              </w:rPr>
            </w:pPr>
            <w:r w:rsidRPr="00CD41C6">
              <w:rPr>
                <w:sz w:val="16"/>
                <w:szCs w:val="16"/>
              </w:rPr>
              <w:t>Default:</w:t>
            </w:r>
            <w:r w:rsidRPr="00CD41C6">
              <w:rPr>
                <w:sz w:val="16"/>
                <w:szCs w:val="16"/>
              </w:rPr>
              <w:tab/>
              <w:t>false</w:t>
            </w:r>
          </w:p>
          <w:p w14:paraId="14B06524"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4E24C00A"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77A3C61B" w14:textId="72E80EAE"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1E1A2D13" w14:textId="77777777" w:rsidTr="00BC25D5">
        <w:tc>
          <w:tcPr>
            <w:tcW w:w="4957" w:type="dxa"/>
          </w:tcPr>
          <w:p w14:paraId="0A1BBECE" w14:textId="485D5DD9" w:rsidR="005C3A46" w:rsidRPr="00661CF9" w:rsidRDefault="00F569F9" w:rsidP="000900EC">
            <w:pPr>
              <w:tabs>
                <w:tab w:val="left" w:pos="682"/>
              </w:tabs>
              <w:rPr>
                <w:sz w:val="16"/>
                <w:szCs w:val="16"/>
              </w:rPr>
            </w:pPr>
            <w:r w:rsidRPr="00661CF9">
              <w:rPr>
                <w:sz w:val="16"/>
                <w:szCs w:val="16"/>
              </w:rPr>
              <w:t>zookeeper.ssl.protocol</w:t>
            </w:r>
          </w:p>
        </w:tc>
        <w:tc>
          <w:tcPr>
            <w:tcW w:w="6378" w:type="dxa"/>
          </w:tcPr>
          <w:p w14:paraId="27C807E8" w14:textId="77777777" w:rsidR="00CD41C6" w:rsidRPr="00CD41C6" w:rsidRDefault="00CD41C6" w:rsidP="00CD41C6">
            <w:pPr>
              <w:rPr>
                <w:sz w:val="16"/>
                <w:szCs w:val="16"/>
              </w:rPr>
            </w:pPr>
            <w:r w:rsidRPr="00CD41C6">
              <w:rPr>
                <w:sz w:val="16"/>
                <w:szCs w:val="16"/>
              </w:rPr>
              <w:t>Specifies the protocol to be used in ZooKeeper TLS negotiation. An explicit value overrides any value set via the same-named zookeeper.ssl.protocol system property.</w:t>
            </w:r>
          </w:p>
          <w:p w14:paraId="3FE40D8C" w14:textId="77777777" w:rsidR="00CD41C6" w:rsidRPr="00CD41C6" w:rsidRDefault="00CD41C6" w:rsidP="00CD41C6">
            <w:pPr>
              <w:rPr>
                <w:sz w:val="16"/>
                <w:szCs w:val="16"/>
              </w:rPr>
            </w:pPr>
          </w:p>
          <w:p w14:paraId="2AE88B87"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363D8173" w14:textId="77777777" w:rsidR="00CD41C6" w:rsidRPr="00CD41C6" w:rsidRDefault="00CD41C6" w:rsidP="00CD41C6">
            <w:pPr>
              <w:rPr>
                <w:sz w:val="16"/>
                <w:szCs w:val="16"/>
              </w:rPr>
            </w:pPr>
            <w:r w:rsidRPr="00CD41C6">
              <w:rPr>
                <w:sz w:val="16"/>
                <w:szCs w:val="16"/>
              </w:rPr>
              <w:t>Default:</w:t>
            </w:r>
            <w:r w:rsidRPr="00CD41C6">
              <w:rPr>
                <w:sz w:val="16"/>
                <w:szCs w:val="16"/>
              </w:rPr>
              <w:tab/>
              <w:t>TLSv1.2</w:t>
            </w:r>
          </w:p>
          <w:p w14:paraId="709BF696"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2A4FC238"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657394A3" w14:textId="50DA9D35"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3329F01" w14:textId="77777777" w:rsidTr="00BC25D5">
        <w:tc>
          <w:tcPr>
            <w:tcW w:w="4957" w:type="dxa"/>
          </w:tcPr>
          <w:p w14:paraId="6D3FEF0B" w14:textId="45BF384D" w:rsidR="005C3A46" w:rsidRPr="00661CF9" w:rsidRDefault="00F569F9" w:rsidP="000900EC">
            <w:pPr>
              <w:tabs>
                <w:tab w:val="left" w:pos="682"/>
              </w:tabs>
              <w:rPr>
                <w:sz w:val="16"/>
                <w:szCs w:val="16"/>
              </w:rPr>
            </w:pPr>
            <w:r w:rsidRPr="00661CF9">
              <w:rPr>
                <w:sz w:val="16"/>
                <w:szCs w:val="16"/>
              </w:rPr>
              <w:t>zookeeper.sync.time.ms</w:t>
            </w:r>
          </w:p>
        </w:tc>
        <w:tc>
          <w:tcPr>
            <w:tcW w:w="6378" w:type="dxa"/>
          </w:tcPr>
          <w:p w14:paraId="2270DB95" w14:textId="77777777" w:rsidR="00CD41C6" w:rsidRPr="00CD41C6" w:rsidRDefault="00CD41C6" w:rsidP="00CD41C6">
            <w:pPr>
              <w:rPr>
                <w:sz w:val="16"/>
                <w:szCs w:val="16"/>
              </w:rPr>
            </w:pPr>
            <w:r w:rsidRPr="00CD41C6">
              <w:rPr>
                <w:sz w:val="16"/>
                <w:szCs w:val="16"/>
              </w:rPr>
              <w:t>How far a ZK follower can be behind a ZK leader</w:t>
            </w:r>
          </w:p>
          <w:p w14:paraId="5EA4A42A" w14:textId="77777777" w:rsidR="00CD41C6" w:rsidRPr="00CD41C6" w:rsidRDefault="00CD41C6" w:rsidP="00CD41C6">
            <w:pPr>
              <w:rPr>
                <w:sz w:val="16"/>
                <w:szCs w:val="16"/>
              </w:rPr>
            </w:pPr>
          </w:p>
          <w:p w14:paraId="6D3AD292" w14:textId="77777777" w:rsidR="00CD41C6" w:rsidRPr="00CD41C6" w:rsidRDefault="00CD41C6" w:rsidP="00CD41C6">
            <w:pPr>
              <w:rPr>
                <w:sz w:val="16"/>
                <w:szCs w:val="16"/>
              </w:rPr>
            </w:pPr>
            <w:r w:rsidRPr="00CD41C6">
              <w:rPr>
                <w:sz w:val="16"/>
                <w:szCs w:val="16"/>
              </w:rPr>
              <w:t>Type:</w:t>
            </w:r>
            <w:r w:rsidRPr="00CD41C6">
              <w:rPr>
                <w:sz w:val="16"/>
                <w:szCs w:val="16"/>
              </w:rPr>
              <w:tab/>
              <w:t>int</w:t>
            </w:r>
          </w:p>
          <w:p w14:paraId="04AD19C9" w14:textId="77777777" w:rsidR="00CD41C6" w:rsidRPr="00CD41C6" w:rsidRDefault="00CD41C6" w:rsidP="00CD41C6">
            <w:pPr>
              <w:rPr>
                <w:sz w:val="16"/>
                <w:szCs w:val="16"/>
              </w:rPr>
            </w:pPr>
            <w:r w:rsidRPr="00CD41C6">
              <w:rPr>
                <w:sz w:val="16"/>
                <w:szCs w:val="16"/>
              </w:rPr>
              <w:t>Default:</w:t>
            </w:r>
            <w:r w:rsidRPr="00CD41C6">
              <w:rPr>
                <w:sz w:val="16"/>
                <w:szCs w:val="16"/>
              </w:rPr>
              <w:tab/>
              <w:t>2000 (2 seconds)</w:t>
            </w:r>
          </w:p>
          <w:p w14:paraId="7FC2F979"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75E9A5C4"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48C25B3A" w14:textId="1F895880" w:rsidR="005C3A46" w:rsidRPr="00661CF9" w:rsidRDefault="00CD41C6" w:rsidP="00CD41C6">
            <w:pPr>
              <w:rPr>
                <w:sz w:val="16"/>
                <w:szCs w:val="16"/>
              </w:rPr>
            </w:pPr>
            <w:r w:rsidRPr="00CD41C6">
              <w:rPr>
                <w:sz w:val="16"/>
                <w:szCs w:val="16"/>
              </w:rPr>
              <w:t>Update Mode:</w:t>
            </w:r>
            <w:r w:rsidRPr="00CD41C6">
              <w:rPr>
                <w:sz w:val="16"/>
                <w:szCs w:val="16"/>
              </w:rPr>
              <w:tab/>
              <w:t>read-only</w:t>
            </w:r>
          </w:p>
        </w:tc>
      </w:tr>
    </w:tbl>
    <w:p w14:paraId="4DC57728" w14:textId="135E579E" w:rsidR="00C4038B" w:rsidRPr="00C4038B" w:rsidRDefault="002D4339" w:rsidP="00C4038B">
      <w:r w:rsidRPr="002D4339">
        <w:lastRenderedPageBreak/>
        <w:t>More details about broker configuration can be found in the scala class kafka.server.KafkaConfig.</w:t>
      </w:r>
    </w:p>
    <w:p w14:paraId="0E68995B" w14:textId="77B60BDF" w:rsidR="009500EB" w:rsidRDefault="00DE7412" w:rsidP="00DE7412">
      <w:pPr>
        <w:pStyle w:val="1"/>
      </w:pPr>
      <w:r>
        <w:rPr>
          <w:rFonts w:hint="eastAsia"/>
        </w:rPr>
        <w:t xml:space="preserve"> </w:t>
      </w:r>
      <w:bookmarkStart w:id="25" w:name="_Toc66915926"/>
      <w:r w:rsidR="009500EB">
        <w:rPr>
          <w:rFonts w:hint="eastAsia"/>
        </w:rPr>
        <w:t>监控</w:t>
      </w:r>
      <w:bookmarkEnd w:id="25"/>
    </w:p>
    <w:p w14:paraId="7CD50F62" w14:textId="77777777" w:rsidR="00E419ED" w:rsidRDefault="00262FA8" w:rsidP="0032144A">
      <w:pPr>
        <w:pStyle w:val="1"/>
      </w:pPr>
      <w:r>
        <w:rPr>
          <w:rFonts w:hint="eastAsia"/>
        </w:rPr>
        <w:t xml:space="preserve"> </w:t>
      </w:r>
      <w:bookmarkStart w:id="26" w:name="_Toc66915927"/>
      <w:r w:rsidR="00E419ED">
        <w:rPr>
          <w:rFonts w:hint="eastAsia"/>
        </w:rPr>
        <w:t>其他配置</w:t>
      </w:r>
      <w:bookmarkEnd w:id="26"/>
    </w:p>
    <w:p w14:paraId="3C4E3E36" w14:textId="5D65D642" w:rsidR="0032144A" w:rsidRDefault="00E419ED" w:rsidP="00E419ED">
      <w:pPr>
        <w:pStyle w:val="2"/>
      </w:pPr>
      <w:r>
        <w:t xml:space="preserve"> </w:t>
      </w:r>
      <w:bookmarkStart w:id="27" w:name="_Toc66915928"/>
      <w:r w:rsidR="00262FA8">
        <w:t>Connect</w:t>
      </w:r>
      <w:bookmarkEnd w:id="27"/>
    </w:p>
    <w:p w14:paraId="442DE499" w14:textId="4A7FB551" w:rsidR="00E11FF0" w:rsidRPr="00E11FF0" w:rsidRDefault="00E11FF0" w:rsidP="00E419ED">
      <w:pPr>
        <w:pStyle w:val="3"/>
      </w:pPr>
      <w:r>
        <w:rPr>
          <w:rFonts w:hint="eastAsia"/>
        </w:rPr>
        <w:t xml:space="preserve"> </w:t>
      </w:r>
      <w:bookmarkStart w:id="28" w:name="_Toc66915929"/>
      <w:r>
        <w:rPr>
          <w:rFonts w:hint="eastAsia"/>
        </w:rPr>
        <w:t>概述</w:t>
      </w:r>
      <w:bookmarkEnd w:id="28"/>
    </w:p>
    <w:p w14:paraId="2A2D7235" w14:textId="139C0910" w:rsidR="0032144A" w:rsidRDefault="0032144A" w:rsidP="00E419ED">
      <w:pPr>
        <w:pStyle w:val="3"/>
      </w:pPr>
      <w:r>
        <w:rPr>
          <w:rFonts w:hint="eastAsia"/>
        </w:rPr>
        <w:t xml:space="preserve"> </w:t>
      </w:r>
      <w:bookmarkStart w:id="29" w:name="_Toc66915930"/>
      <w:r w:rsidR="007C2D21">
        <w:rPr>
          <w:rFonts w:hint="eastAsia"/>
        </w:rPr>
        <w:t>配置</w:t>
      </w:r>
      <w:bookmarkEnd w:id="29"/>
    </w:p>
    <w:tbl>
      <w:tblPr>
        <w:tblStyle w:val="af2"/>
        <w:tblW w:w="0" w:type="auto"/>
        <w:tblLook w:val="04A0" w:firstRow="1" w:lastRow="0" w:firstColumn="1" w:lastColumn="0" w:noHBand="0" w:noVBand="1"/>
      </w:tblPr>
      <w:tblGrid>
        <w:gridCol w:w="4248"/>
        <w:gridCol w:w="6542"/>
      </w:tblGrid>
      <w:tr w:rsidR="0032144A" w14:paraId="13182FD9" w14:textId="77777777" w:rsidTr="000900EC">
        <w:tc>
          <w:tcPr>
            <w:tcW w:w="4248" w:type="dxa"/>
          </w:tcPr>
          <w:p w14:paraId="64C6EC34" w14:textId="77777777" w:rsidR="0032144A" w:rsidRPr="006B582C" w:rsidRDefault="0032144A" w:rsidP="000900EC">
            <w:pPr>
              <w:rPr>
                <w:sz w:val="16"/>
                <w:szCs w:val="16"/>
              </w:rPr>
            </w:pPr>
            <w:r w:rsidRPr="006B582C">
              <w:rPr>
                <w:rFonts w:hint="eastAsia"/>
                <w:sz w:val="16"/>
                <w:szCs w:val="16"/>
              </w:rPr>
              <w:t>配置项</w:t>
            </w:r>
          </w:p>
        </w:tc>
        <w:tc>
          <w:tcPr>
            <w:tcW w:w="6542" w:type="dxa"/>
          </w:tcPr>
          <w:p w14:paraId="3E60653A" w14:textId="77777777" w:rsidR="0032144A" w:rsidRPr="006B582C" w:rsidRDefault="0032144A" w:rsidP="000900EC">
            <w:pPr>
              <w:rPr>
                <w:sz w:val="16"/>
                <w:szCs w:val="16"/>
              </w:rPr>
            </w:pPr>
            <w:r w:rsidRPr="006B582C">
              <w:rPr>
                <w:rFonts w:hint="eastAsia"/>
                <w:sz w:val="16"/>
                <w:szCs w:val="16"/>
              </w:rPr>
              <w:t>说明</w:t>
            </w:r>
          </w:p>
        </w:tc>
      </w:tr>
      <w:tr w:rsidR="0032144A" w14:paraId="5E80FE81" w14:textId="77777777" w:rsidTr="000900EC">
        <w:tc>
          <w:tcPr>
            <w:tcW w:w="4248" w:type="dxa"/>
          </w:tcPr>
          <w:p w14:paraId="21F06024" w14:textId="77777777" w:rsidR="0032144A" w:rsidRPr="006B582C" w:rsidRDefault="0032144A" w:rsidP="000900EC">
            <w:pPr>
              <w:rPr>
                <w:sz w:val="16"/>
                <w:szCs w:val="16"/>
              </w:rPr>
            </w:pPr>
          </w:p>
        </w:tc>
        <w:tc>
          <w:tcPr>
            <w:tcW w:w="6542" w:type="dxa"/>
          </w:tcPr>
          <w:p w14:paraId="1DA5036C" w14:textId="77777777" w:rsidR="0032144A" w:rsidRPr="006B582C" w:rsidRDefault="0032144A" w:rsidP="000900EC">
            <w:pPr>
              <w:rPr>
                <w:sz w:val="16"/>
                <w:szCs w:val="16"/>
              </w:rPr>
            </w:pPr>
          </w:p>
        </w:tc>
      </w:tr>
      <w:tr w:rsidR="0032144A" w14:paraId="1DDE5922" w14:textId="77777777" w:rsidTr="000900EC">
        <w:tc>
          <w:tcPr>
            <w:tcW w:w="4248" w:type="dxa"/>
          </w:tcPr>
          <w:p w14:paraId="15B08484" w14:textId="77777777" w:rsidR="0032144A" w:rsidRPr="006B582C" w:rsidRDefault="0032144A" w:rsidP="000900EC">
            <w:pPr>
              <w:rPr>
                <w:sz w:val="16"/>
                <w:szCs w:val="16"/>
              </w:rPr>
            </w:pPr>
          </w:p>
        </w:tc>
        <w:tc>
          <w:tcPr>
            <w:tcW w:w="6542" w:type="dxa"/>
          </w:tcPr>
          <w:p w14:paraId="2FD873C7" w14:textId="77777777" w:rsidR="0032144A" w:rsidRPr="006B582C" w:rsidRDefault="0032144A" w:rsidP="000900EC">
            <w:pPr>
              <w:rPr>
                <w:sz w:val="16"/>
                <w:szCs w:val="16"/>
              </w:rPr>
            </w:pPr>
          </w:p>
        </w:tc>
      </w:tr>
      <w:tr w:rsidR="0032144A" w14:paraId="3A0D550E" w14:textId="77777777" w:rsidTr="000900EC">
        <w:tc>
          <w:tcPr>
            <w:tcW w:w="4248" w:type="dxa"/>
          </w:tcPr>
          <w:p w14:paraId="760E3DE6" w14:textId="77777777" w:rsidR="0032144A" w:rsidRPr="006B582C" w:rsidRDefault="0032144A" w:rsidP="000900EC">
            <w:pPr>
              <w:rPr>
                <w:sz w:val="16"/>
                <w:szCs w:val="16"/>
              </w:rPr>
            </w:pPr>
          </w:p>
        </w:tc>
        <w:tc>
          <w:tcPr>
            <w:tcW w:w="6542" w:type="dxa"/>
          </w:tcPr>
          <w:p w14:paraId="1B698483" w14:textId="77777777" w:rsidR="0032144A" w:rsidRPr="006B582C" w:rsidRDefault="0032144A" w:rsidP="000900EC">
            <w:pPr>
              <w:rPr>
                <w:sz w:val="16"/>
                <w:szCs w:val="16"/>
              </w:rPr>
            </w:pPr>
          </w:p>
        </w:tc>
      </w:tr>
      <w:tr w:rsidR="0032144A" w14:paraId="6E3A115F" w14:textId="77777777" w:rsidTr="000900EC">
        <w:tc>
          <w:tcPr>
            <w:tcW w:w="4248" w:type="dxa"/>
          </w:tcPr>
          <w:p w14:paraId="2C84CE28" w14:textId="77777777" w:rsidR="0032144A" w:rsidRPr="006B582C" w:rsidRDefault="0032144A" w:rsidP="000900EC">
            <w:pPr>
              <w:rPr>
                <w:sz w:val="16"/>
                <w:szCs w:val="16"/>
              </w:rPr>
            </w:pPr>
          </w:p>
        </w:tc>
        <w:tc>
          <w:tcPr>
            <w:tcW w:w="6542" w:type="dxa"/>
          </w:tcPr>
          <w:p w14:paraId="7DE5A6B9" w14:textId="77777777" w:rsidR="0032144A" w:rsidRPr="006B582C" w:rsidRDefault="0032144A" w:rsidP="000900EC">
            <w:pPr>
              <w:rPr>
                <w:sz w:val="16"/>
                <w:szCs w:val="16"/>
              </w:rPr>
            </w:pPr>
          </w:p>
        </w:tc>
      </w:tr>
      <w:tr w:rsidR="0032144A" w14:paraId="114CF37E" w14:textId="77777777" w:rsidTr="000900EC">
        <w:tc>
          <w:tcPr>
            <w:tcW w:w="4248" w:type="dxa"/>
          </w:tcPr>
          <w:p w14:paraId="44B9679E" w14:textId="77777777" w:rsidR="0032144A" w:rsidRPr="006B582C" w:rsidRDefault="0032144A" w:rsidP="000900EC">
            <w:pPr>
              <w:rPr>
                <w:sz w:val="16"/>
                <w:szCs w:val="16"/>
              </w:rPr>
            </w:pPr>
          </w:p>
        </w:tc>
        <w:tc>
          <w:tcPr>
            <w:tcW w:w="6542" w:type="dxa"/>
          </w:tcPr>
          <w:p w14:paraId="17C8E6DA" w14:textId="77777777" w:rsidR="0032144A" w:rsidRPr="006B582C" w:rsidRDefault="0032144A" w:rsidP="000900EC">
            <w:pPr>
              <w:rPr>
                <w:sz w:val="16"/>
                <w:szCs w:val="16"/>
              </w:rPr>
            </w:pPr>
          </w:p>
        </w:tc>
      </w:tr>
      <w:tr w:rsidR="0032144A" w14:paraId="1378BD6A" w14:textId="77777777" w:rsidTr="000900EC">
        <w:tc>
          <w:tcPr>
            <w:tcW w:w="4248" w:type="dxa"/>
          </w:tcPr>
          <w:p w14:paraId="5025E863" w14:textId="77777777" w:rsidR="0032144A" w:rsidRPr="006B582C" w:rsidRDefault="0032144A" w:rsidP="000900EC">
            <w:pPr>
              <w:rPr>
                <w:sz w:val="16"/>
                <w:szCs w:val="16"/>
              </w:rPr>
            </w:pPr>
          </w:p>
        </w:tc>
        <w:tc>
          <w:tcPr>
            <w:tcW w:w="6542" w:type="dxa"/>
          </w:tcPr>
          <w:p w14:paraId="5950FFF8" w14:textId="77777777" w:rsidR="0032144A" w:rsidRPr="006B582C" w:rsidRDefault="0032144A" w:rsidP="000900EC">
            <w:pPr>
              <w:rPr>
                <w:sz w:val="16"/>
                <w:szCs w:val="16"/>
              </w:rPr>
            </w:pPr>
          </w:p>
        </w:tc>
      </w:tr>
      <w:tr w:rsidR="0032144A" w14:paraId="225E331A" w14:textId="77777777" w:rsidTr="000900EC">
        <w:tc>
          <w:tcPr>
            <w:tcW w:w="4248" w:type="dxa"/>
          </w:tcPr>
          <w:p w14:paraId="1A0749B3" w14:textId="77777777" w:rsidR="0032144A" w:rsidRPr="006B582C" w:rsidRDefault="0032144A" w:rsidP="000900EC">
            <w:pPr>
              <w:rPr>
                <w:sz w:val="16"/>
                <w:szCs w:val="16"/>
              </w:rPr>
            </w:pPr>
          </w:p>
        </w:tc>
        <w:tc>
          <w:tcPr>
            <w:tcW w:w="6542" w:type="dxa"/>
          </w:tcPr>
          <w:p w14:paraId="24A328BA" w14:textId="77777777" w:rsidR="0032144A" w:rsidRPr="006B582C" w:rsidRDefault="0032144A" w:rsidP="000900EC">
            <w:pPr>
              <w:rPr>
                <w:sz w:val="16"/>
                <w:szCs w:val="16"/>
              </w:rPr>
            </w:pPr>
          </w:p>
        </w:tc>
      </w:tr>
      <w:tr w:rsidR="006B582C" w14:paraId="763A2F7A" w14:textId="77777777" w:rsidTr="000900EC">
        <w:tc>
          <w:tcPr>
            <w:tcW w:w="4248" w:type="dxa"/>
          </w:tcPr>
          <w:p w14:paraId="64125A68" w14:textId="77777777" w:rsidR="006B582C" w:rsidRPr="006B582C" w:rsidRDefault="006B582C" w:rsidP="000900EC">
            <w:pPr>
              <w:rPr>
                <w:sz w:val="16"/>
                <w:szCs w:val="16"/>
              </w:rPr>
            </w:pPr>
          </w:p>
        </w:tc>
        <w:tc>
          <w:tcPr>
            <w:tcW w:w="6542" w:type="dxa"/>
          </w:tcPr>
          <w:p w14:paraId="2F233F25" w14:textId="77777777" w:rsidR="006B582C" w:rsidRPr="006B582C" w:rsidRDefault="006B582C" w:rsidP="000900EC">
            <w:pPr>
              <w:rPr>
                <w:sz w:val="16"/>
                <w:szCs w:val="16"/>
              </w:rPr>
            </w:pPr>
          </w:p>
        </w:tc>
      </w:tr>
      <w:tr w:rsidR="006B582C" w14:paraId="6B6843CC" w14:textId="77777777" w:rsidTr="000900EC">
        <w:tc>
          <w:tcPr>
            <w:tcW w:w="4248" w:type="dxa"/>
          </w:tcPr>
          <w:p w14:paraId="7E6941E3" w14:textId="77777777" w:rsidR="006B582C" w:rsidRPr="006B582C" w:rsidRDefault="006B582C" w:rsidP="000900EC">
            <w:pPr>
              <w:rPr>
                <w:sz w:val="16"/>
                <w:szCs w:val="16"/>
              </w:rPr>
            </w:pPr>
          </w:p>
        </w:tc>
        <w:tc>
          <w:tcPr>
            <w:tcW w:w="6542" w:type="dxa"/>
          </w:tcPr>
          <w:p w14:paraId="2711A80A" w14:textId="77777777" w:rsidR="006B582C" w:rsidRPr="006B582C" w:rsidRDefault="006B582C" w:rsidP="000900EC">
            <w:pPr>
              <w:rPr>
                <w:sz w:val="16"/>
                <w:szCs w:val="16"/>
              </w:rPr>
            </w:pPr>
          </w:p>
        </w:tc>
      </w:tr>
      <w:tr w:rsidR="006B582C" w14:paraId="289CC2B2" w14:textId="77777777" w:rsidTr="000900EC">
        <w:tc>
          <w:tcPr>
            <w:tcW w:w="4248" w:type="dxa"/>
          </w:tcPr>
          <w:p w14:paraId="5F05BB14" w14:textId="77777777" w:rsidR="006B582C" w:rsidRPr="006B582C" w:rsidRDefault="006B582C" w:rsidP="000900EC">
            <w:pPr>
              <w:rPr>
                <w:sz w:val="16"/>
                <w:szCs w:val="16"/>
              </w:rPr>
            </w:pPr>
          </w:p>
        </w:tc>
        <w:tc>
          <w:tcPr>
            <w:tcW w:w="6542" w:type="dxa"/>
          </w:tcPr>
          <w:p w14:paraId="79E6DC42" w14:textId="77777777" w:rsidR="006B582C" w:rsidRPr="006B582C" w:rsidRDefault="006B582C" w:rsidP="000900EC">
            <w:pPr>
              <w:rPr>
                <w:sz w:val="16"/>
                <w:szCs w:val="16"/>
              </w:rPr>
            </w:pPr>
          </w:p>
        </w:tc>
      </w:tr>
      <w:tr w:rsidR="006B582C" w14:paraId="5B0A30DA" w14:textId="77777777" w:rsidTr="000900EC">
        <w:tc>
          <w:tcPr>
            <w:tcW w:w="4248" w:type="dxa"/>
          </w:tcPr>
          <w:p w14:paraId="52D921E0" w14:textId="77777777" w:rsidR="006B582C" w:rsidRPr="006B582C" w:rsidRDefault="006B582C" w:rsidP="000900EC">
            <w:pPr>
              <w:rPr>
                <w:sz w:val="16"/>
                <w:szCs w:val="16"/>
              </w:rPr>
            </w:pPr>
          </w:p>
        </w:tc>
        <w:tc>
          <w:tcPr>
            <w:tcW w:w="6542" w:type="dxa"/>
          </w:tcPr>
          <w:p w14:paraId="6EF57EB1" w14:textId="77777777" w:rsidR="006B582C" w:rsidRPr="006B582C" w:rsidRDefault="006B582C" w:rsidP="000900EC">
            <w:pPr>
              <w:rPr>
                <w:sz w:val="16"/>
                <w:szCs w:val="16"/>
              </w:rPr>
            </w:pPr>
          </w:p>
        </w:tc>
      </w:tr>
      <w:tr w:rsidR="006B582C" w14:paraId="7C7FBCB1" w14:textId="77777777" w:rsidTr="000900EC">
        <w:tc>
          <w:tcPr>
            <w:tcW w:w="4248" w:type="dxa"/>
          </w:tcPr>
          <w:p w14:paraId="2C4435F5" w14:textId="77777777" w:rsidR="006B582C" w:rsidRPr="006B582C" w:rsidRDefault="006B582C" w:rsidP="000900EC">
            <w:pPr>
              <w:rPr>
                <w:sz w:val="16"/>
                <w:szCs w:val="16"/>
              </w:rPr>
            </w:pPr>
          </w:p>
        </w:tc>
        <w:tc>
          <w:tcPr>
            <w:tcW w:w="6542" w:type="dxa"/>
          </w:tcPr>
          <w:p w14:paraId="4FD6BF8F" w14:textId="77777777" w:rsidR="006B582C" w:rsidRPr="006B582C" w:rsidRDefault="006B582C" w:rsidP="000900EC">
            <w:pPr>
              <w:rPr>
                <w:sz w:val="16"/>
                <w:szCs w:val="16"/>
              </w:rPr>
            </w:pPr>
          </w:p>
        </w:tc>
      </w:tr>
      <w:tr w:rsidR="006B582C" w14:paraId="01B5508F" w14:textId="77777777" w:rsidTr="000900EC">
        <w:tc>
          <w:tcPr>
            <w:tcW w:w="4248" w:type="dxa"/>
          </w:tcPr>
          <w:p w14:paraId="76B10118" w14:textId="77777777" w:rsidR="006B582C" w:rsidRPr="006B582C" w:rsidRDefault="006B582C" w:rsidP="000900EC">
            <w:pPr>
              <w:rPr>
                <w:sz w:val="16"/>
                <w:szCs w:val="16"/>
              </w:rPr>
            </w:pPr>
          </w:p>
        </w:tc>
        <w:tc>
          <w:tcPr>
            <w:tcW w:w="6542" w:type="dxa"/>
          </w:tcPr>
          <w:p w14:paraId="7F83E356" w14:textId="77777777" w:rsidR="006B582C" w:rsidRPr="006B582C" w:rsidRDefault="006B582C" w:rsidP="000900EC">
            <w:pPr>
              <w:rPr>
                <w:sz w:val="16"/>
                <w:szCs w:val="16"/>
              </w:rPr>
            </w:pPr>
          </w:p>
        </w:tc>
      </w:tr>
      <w:tr w:rsidR="006B582C" w14:paraId="3229ADA3" w14:textId="77777777" w:rsidTr="000900EC">
        <w:tc>
          <w:tcPr>
            <w:tcW w:w="4248" w:type="dxa"/>
          </w:tcPr>
          <w:p w14:paraId="447709DF" w14:textId="77777777" w:rsidR="006B582C" w:rsidRPr="006B582C" w:rsidRDefault="006B582C" w:rsidP="000900EC">
            <w:pPr>
              <w:rPr>
                <w:sz w:val="16"/>
                <w:szCs w:val="16"/>
              </w:rPr>
            </w:pPr>
          </w:p>
        </w:tc>
        <w:tc>
          <w:tcPr>
            <w:tcW w:w="6542" w:type="dxa"/>
          </w:tcPr>
          <w:p w14:paraId="25C28309" w14:textId="77777777" w:rsidR="006B582C" w:rsidRPr="006B582C" w:rsidRDefault="006B582C" w:rsidP="000900EC">
            <w:pPr>
              <w:rPr>
                <w:sz w:val="16"/>
                <w:szCs w:val="16"/>
              </w:rPr>
            </w:pPr>
          </w:p>
        </w:tc>
      </w:tr>
      <w:tr w:rsidR="006B582C" w14:paraId="35C6770A" w14:textId="77777777" w:rsidTr="000900EC">
        <w:tc>
          <w:tcPr>
            <w:tcW w:w="4248" w:type="dxa"/>
          </w:tcPr>
          <w:p w14:paraId="4516F3C3" w14:textId="77777777" w:rsidR="006B582C" w:rsidRPr="006B582C" w:rsidRDefault="006B582C" w:rsidP="000900EC">
            <w:pPr>
              <w:rPr>
                <w:sz w:val="16"/>
                <w:szCs w:val="16"/>
              </w:rPr>
            </w:pPr>
          </w:p>
        </w:tc>
        <w:tc>
          <w:tcPr>
            <w:tcW w:w="6542" w:type="dxa"/>
          </w:tcPr>
          <w:p w14:paraId="1C925B54" w14:textId="77777777" w:rsidR="006B582C" w:rsidRPr="006B582C" w:rsidRDefault="006B582C" w:rsidP="000900EC">
            <w:pPr>
              <w:rPr>
                <w:sz w:val="16"/>
                <w:szCs w:val="16"/>
              </w:rPr>
            </w:pPr>
          </w:p>
        </w:tc>
      </w:tr>
      <w:tr w:rsidR="006B582C" w14:paraId="0DE7D68E" w14:textId="77777777" w:rsidTr="000900EC">
        <w:tc>
          <w:tcPr>
            <w:tcW w:w="4248" w:type="dxa"/>
          </w:tcPr>
          <w:p w14:paraId="21D3EF6A" w14:textId="77777777" w:rsidR="006B582C" w:rsidRPr="006B582C" w:rsidRDefault="006B582C" w:rsidP="000900EC">
            <w:pPr>
              <w:rPr>
                <w:sz w:val="16"/>
                <w:szCs w:val="16"/>
              </w:rPr>
            </w:pPr>
          </w:p>
        </w:tc>
        <w:tc>
          <w:tcPr>
            <w:tcW w:w="6542" w:type="dxa"/>
          </w:tcPr>
          <w:p w14:paraId="5A947F63" w14:textId="77777777" w:rsidR="006B582C" w:rsidRPr="006B582C" w:rsidRDefault="006B582C" w:rsidP="000900EC">
            <w:pPr>
              <w:rPr>
                <w:sz w:val="16"/>
                <w:szCs w:val="16"/>
              </w:rPr>
            </w:pPr>
          </w:p>
        </w:tc>
      </w:tr>
      <w:tr w:rsidR="006B582C" w14:paraId="395479FE" w14:textId="77777777" w:rsidTr="000900EC">
        <w:tc>
          <w:tcPr>
            <w:tcW w:w="4248" w:type="dxa"/>
          </w:tcPr>
          <w:p w14:paraId="3DFE863B" w14:textId="77777777" w:rsidR="006B582C" w:rsidRPr="006B582C" w:rsidRDefault="006B582C" w:rsidP="000900EC">
            <w:pPr>
              <w:rPr>
                <w:sz w:val="16"/>
                <w:szCs w:val="16"/>
              </w:rPr>
            </w:pPr>
          </w:p>
        </w:tc>
        <w:tc>
          <w:tcPr>
            <w:tcW w:w="6542" w:type="dxa"/>
          </w:tcPr>
          <w:p w14:paraId="68705AB3" w14:textId="77777777" w:rsidR="006B582C" w:rsidRPr="006B582C" w:rsidRDefault="006B582C" w:rsidP="000900EC">
            <w:pPr>
              <w:rPr>
                <w:sz w:val="16"/>
                <w:szCs w:val="16"/>
              </w:rPr>
            </w:pPr>
          </w:p>
        </w:tc>
      </w:tr>
      <w:tr w:rsidR="006B582C" w14:paraId="27BF573E" w14:textId="77777777" w:rsidTr="000900EC">
        <w:tc>
          <w:tcPr>
            <w:tcW w:w="4248" w:type="dxa"/>
          </w:tcPr>
          <w:p w14:paraId="56062D1C" w14:textId="77777777" w:rsidR="006B582C" w:rsidRPr="006B582C" w:rsidRDefault="006B582C" w:rsidP="000900EC">
            <w:pPr>
              <w:rPr>
                <w:sz w:val="16"/>
                <w:szCs w:val="16"/>
              </w:rPr>
            </w:pPr>
          </w:p>
        </w:tc>
        <w:tc>
          <w:tcPr>
            <w:tcW w:w="6542" w:type="dxa"/>
          </w:tcPr>
          <w:p w14:paraId="45FD76B2" w14:textId="77777777" w:rsidR="006B582C" w:rsidRPr="006B582C" w:rsidRDefault="006B582C" w:rsidP="000900EC">
            <w:pPr>
              <w:rPr>
                <w:sz w:val="16"/>
                <w:szCs w:val="16"/>
              </w:rPr>
            </w:pPr>
          </w:p>
        </w:tc>
      </w:tr>
      <w:tr w:rsidR="006B582C" w14:paraId="181B4332" w14:textId="77777777" w:rsidTr="000900EC">
        <w:tc>
          <w:tcPr>
            <w:tcW w:w="4248" w:type="dxa"/>
          </w:tcPr>
          <w:p w14:paraId="315498E6" w14:textId="77777777" w:rsidR="006B582C" w:rsidRPr="006B582C" w:rsidRDefault="006B582C" w:rsidP="000900EC">
            <w:pPr>
              <w:rPr>
                <w:sz w:val="16"/>
                <w:szCs w:val="16"/>
              </w:rPr>
            </w:pPr>
          </w:p>
        </w:tc>
        <w:tc>
          <w:tcPr>
            <w:tcW w:w="6542" w:type="dxa"/>
          </w:tcPr>
          <w:p w14:paraId="157A83B4" w14:textId="77777777" w:rsidR="006B582C" w:rsidRPr="006B582C" w:rsidRDefault="006B582C" w:rsidP="000900EC">
            <w:pPr>
              <w:rPr>
                <w:sz w:val="16"/>
                <w:szCs w:val="16"/>
              </w:rPr>
            </w:pPr>
          </w:p>
        </w:tc>
      </w:tr>
      <w:tr w:rsidR="006B582C" w14:paraId="3C802806" w14:textId="77777777" w:rsidTr="000900EC">
        <w:tc>
          <w:tcPr>
            <w:tcW w:w="4248" w:type="dxa"/>
          </w:tcPr>
          <w:p w14:paraId="0829380D" w14:textId="77777777" w:rsidR="006B582C" w:rsidRPr="006B582C" w:rsidRDefault="006B582C" w:rsidP="000900EC">
            <w:pPr>
              <w:rPr>
                <w:sz w:val="16"/>
                <w:szCs w:val="16"/>
              </w:rPr>
            </w:pPr>
          </w:p>
        </w:tc>
        <w:tc>
          <w:tcPr>
            <w:tcW w:w="6542" w:type="dxa"/>
          </w:tcPr>
          <w:p w14:paraId="305809E3" w14:textId="77777777" w:rsidR="006B582C" w:rsidRPr="006B582C" w:rsidRDefault="006B582C" w:rsidP="000900EC">
            <w:pPr>
              <w:rPr>
                <w:sz w:val="16"/>
                <w:szCs w:val="16"/>
              </w:rPr>
            </w:pPr>
          </w:p>
        </w:tc>
      </w:tr>
      <w:tr w:rsidR="006B582C" w14:paraId="3CFE9F84" w14:textId="77777777" w:rsidTr="000900EC">
        <w:tc>
          <w:tcPr>
            <w:tcW w:w="4248" w:type="dxa"/>
          </w:tcPr>
          <w:p w14:paraId="59BA43F2" w14:textId="77777777" w:rsidR="006B582C" w:rsidRPr="006B582C" w:rsidRDefault="006B582C" w:rsidP="000900EC">
            <w:pPr>
              <w:rPr>
                <w:sz w:val="16"/>
                <w:szCs w:val="16"/>
              </w:rPr>
            </w:pPr>
          </w:p>
        </w:tc>
        <w:tc>
          <w:tcPr>
            <w:tcW w:w="6542" w:type="dxa"/>
          </w:tcPr>
          <w:p w14:paraId="59CD889C" w14:textId="77777777" w:rsidR="006B582C" w:rsidRPr="006B582C" w:rsidRDefault="006B582C" w:rsidP="000900EC">
            <w:pPr>
              <w:rPr>
                <w:sz w:val="16"/>
                <w:szCs w:val="16"/>
              </w:rPr>
            </w:pPr>
          </w:p>
        </w:tc>
      </w:tr>
      <w:tr w:rsidR="006B582C" w14:paraId="670B3F17" w14:textId="77777777" w:rsidTr="000900EC">
        <w:tc>
          <w:tcPr>
            <w:tcW w:w="4248" w:type="dxa"/>
          </w:tcPr>
          <w:p w14:paraId="2EAC0162" w14:textId="77777777" w:rsidR="006B582C" w:rsidRPr="006B582C" w:rsidRDefault="006B582C" w:rsidP="000900EC">
            <w:pPr>
              <w:rPr>
                <w:sz w:val="16"/>
                <w:szCs w:val="16"/>
              </w:rPr>
            </w:pPr>
          </w:p>
        </w:tc>
        <w:tc>
          <w:tcPr>
            <w:tcW w:w="6542" w:type="dxa"/>
          </w:tcPr>
          <w:p w14:paraId="17BDCA6C" w14:textId="77777777" w:rsidR="006B582C" w:rsidRPr="006B582C" w:rsidRDefault="006B582C" w:rsidP="000900EC">
            <w:pPr>
              <w:rPr>
                <w:sz w:val="16"/>
                <w:szCs w:val="16"/>
              </w:rPr>
            </w:pPr>
          </w:p>
        </w:tc>
      </w:tr>
      <w:tr w:rsidR="006B582C" w14:paraId="05B59CAA" w14:textId="77777777" w:rsidTr="000900EC">
        <w:tc>
          <w:tcPr>
            <w:tcW w:w="4248" w:type="dxa"/>
          </w:tcPr>
          <w:p w14:paraId="6D106F04" w14:textId="77777777" w:rsidR="006B582C" w:rsidRPr="006B582C" w:rsidRDefault="006B582C" w:rsidP="000900EC">
            <w:pPr>
              <w:rPr>
                <w:sz w:val="16"/>
                <w:szCs w:val="16"/>
              </w:rPr>
            </w:pPr>
          </w:p>
        </w:tc>
        <w:tc>
          <w:tcPr>
            <w:tcW w:w="6542" w:type="dxa"/>
          </w:tcPr>
          <w:p w14:paraId="2A7FD907" w14:textId="77777777" w:rsidR="006B582C" w:rsidRPr="006B582C" w:rsidRDefault="006B582C" w:rsidP="000900EC">
            <w:pPr>
              <w:rPr>
                <w:sz w:val="16"/>
                <w:szCs w:val="16"/>
              </w:rPr>
            </w:pPr>
          </w:p>
        </w:tc>
      </w:tr>
      <w:tr w:rsidR="006B582C" w14:paraId="62A3973D" w14:textId="77777777" w:rsidTr="000900EC">
        <w:tc>
          <w:tcPr>
            <w:tcW w:w="4248" w:type="dxa"/>
          </w:tcPr>
          <w:p w14:paraId="3FA20AF5" w14:textId="77777777" w:rsidR="006B582C" w:rsidRPr="006B582C" w:rsidRDefault="006B582C" w:rsidP="000900EC">
            <w:pPr>
              <w:rPr>
                <w:sz w:val="16"/>
                <w:szCs w:val="16"/>
              </w:rPr>
            </w:pPr>
          </w:p>
        </w:tc>
        <w:tc>
          <w:tcPr>
            <w:tcW w:w="6542" w:type="dxa"/>
          </w:tcPr>
          <w:p w14:paraId="468B21FC" w14:textId="77777777" w:rsidR="006B582C" w:rsidRPr="006B582C" w:rsidRDefault="006B582C" w:rsidP="000900EC">
            <w:pPr>
              <w:rPr>
                <w:sz w:val="16"/>
                <w:szCs w:val="16"/>
              </w:rPr>
            </w:pPr>
          </w:p>
        </w:tc>
      </w:tr>
      <w:tr w:rsidR="006B582C" w14:paraId="07FBF727" w14:textId="77777777" w:rsidTr="000900EC">
        <w:tc>
          <w:tcPr>
            <w:tcW w:w="4248" w:type="dxa"/>
          </w:tcPr>
          <w:p w14:paraId="16271FC0" w14:textId="77777777" w:rsidR="006B582C" w:rsidRPr="006B582C" w:rsidRDefault="006B582C" w:rsidP="000900EC">
            <w:pPr>
              <w:rPr>
                <w:sz w:val="16"/>
                <w:szCs w:val="16"/>
              </w:rPr>
            </w:pPr>
          </w:p>
        </w:tc>
        <w:tc>
          <w:tcPr>
            <w:tcW w:w="6542" w:type="dxa"/>
          </w:tcPr>
          <w:p w14:paraId="75F9B75A" w14:textId="77777777" w:rsidR="006B582C" w:rsidRPr="006B582C" w:rsidRDefault="006B582C" w:rsidP="000900EC">
            <w:pPr>
              <w:rPr>
                <w:sz w:val="16"/>
                <w:szCs w:val="16"/>
              </w:rPr>
            </w:pPr>
          </w:p>
        </w:tc>
      </w:tr>
      <w:tr w:rsidR="006B582C" w14:paraId="4896D268" w14:textId="77777777" w:rsidTr="000900EC">
        <w:tc>
          <w:tcPr>
            <w:tcW w:w="4248" w:type="dxa"/>
          </w:tcPr>
          <w:p w14:paraId="1902D62F" w14:textId="77777777" w:rsidR="006B582C" w:rsidRPr="006B582C" w:rsidRDefault="006B582C" w:rsidP="000900EC">
            <w:pPr>
              <w:rPr>
                <w:sz w:val="16"/>
                <w:szCs w:val="16"/>
              </w:rPr>
            </w:pPr>
          </w:p>
        </w:tc>
        <w:tc>
          <w:tcPr>
            <w:tcW w:w="6542" w:type="dxa"/>
          </w:tcPr>
          <w:p w14:paraId="1CDF9654" w14:textId="77777777" w:rsidR="006B582C" w:rsidRPr="006B582C" w:rsidRDefault="006B582C" w:rsidP="000900EC">
            <w:pPr>
              <w:rPr>
                <w:sz w:val="16"/>
                <w:szCs w:val="16"/>
              </w:rPr>
            </w:pPr>
          </w:p>
        </w:tc>
      </w:tr>
      <w:tr w:rsidR="006B582C" w14:paraId="31D66F01" w14:textId="77777777" w:rsidTr="000900EC">
        <w:tc>
          <w:tcPr>
            <w:tcW w:w="4248" w:type="dxa"/>
          </w:tcPr>
          <w:p w14:paraId="1B25EEB1" w14:textId="77777777" w:rsidR="006B582C" w:rsidRPr="006B582C" w:rsidRDefault="006B582C" w:rsidP="000900EC">
            <w:pPr>
              <w:rPr>
                <w:sz w:val="16"/>
                <w:szCs w:val="16"/>
              </w:rPr>
            </w:pPr>
          </w:p>
        </w:tc>
        <w:tc>
          <w:tcPr>
            <w:tcW w:w="6542" w:type="dxa"/>
          </w:tcPr>
          <w:p w14:paraId="1942C6EF" w14:textId="77777777" w:rsidR="006B582C" w:rsidRPr="006B582C" w:rsidRDefault="006B582C" w:rsidP="000900EC">
            <w:pPr>
              <w:rPr>
                <w:sz w:val="16"/>
                <w:szCs w:val="16"/>
              </w:rPr>
            </w:pPr>
          </w:p>
        </w:tc>
      </w:tr>
      <w:tr w:rsidR="006B582C" w14:paraId="63B38BDC" w14:textId="77777777" w:rsidTr="000900EC">
        <w:tc>
          <w:tcPr>
            <w:tcW w:w="4248" w:type="dxa"/>
          </w:tcPr>
          <w:p w14:paraId="44FEE273" w14:textId="77777777" w:rsidR="006B582C" w:rsidRPr="006B582C" w:rsidRDefault="006B582C" w:rsidP="000900EC">
            <w:pPr>
              <w:rPr>
                <w:sz w:val="16"/>
                <w:szCs w:val="16"/>
              </w:rPr>
            </w:pPr>
          </w:p>
        </w:tc>
        <w:tc>
          <w:tcPr>
            <w:tcW w:w="6542" w:type="dxa"/>
          </w:tcPr>
          <w:p w14:paraId="01423338" w14:textId="77777777" w:rsidR="006B582C" w:rsidRPr="006B582C" w:rsidRDefault="006B582C" w:rsidP="000900EC">
            <w:pPr>
              <w:rPr>
                <w:sz w:val="16"/>
                <w:szCs w:val="16"/>
              </w:rPr>
            </w:pPr>
          </w:p>
        </w:tc>
      </w:tr>
      <w:tr w:rsidR="006B582C" w14:paraId="3240107C" w14:textId="77777777" w:rsidTr="000900EC">
        <w:tc>
          <w:tcPr>
            <w:tcW w:w="4248" w:type="dxa"/>
          </w:tcPr>
          <w:p w14:paraId="0AC4C3E6" w14:textId="77777777" w:rsidR="006B582C" w:rsidRPr="006B582C" w:rsidRDefault="006B582C" w:rsidP="000900EC">
            <w:pPr>
              <w:rPr>
                <w:sz w:val="16"/>
                <w:szCs w:val="16"/>
              </w:rPr>
            </w:pPr>
          </w:p>
        </w:tc>
        <w:tc>
          <w:tcPr>
            <w:tcW w:w="6542" w:type="dxa"/>
          </w:tcPr>
          <w:p w14:paraId="399C0A33" w14:textId="77777777" w:rsidR="006B582C" w:rsidRPr="006B582C" w:rsidRDefault="006B582C" w:rsidP="000900EC">
            <w:pPr>
              <w:rPr>
                <w:sz w:val="16"/>
                <w:szCs w:val="16"/>
              </w:rPr>
            </w:pPr>
          </w:p>
        </w:tc>
      </w:tr>
      <w:tr w:rsidR="006B582C" w14:paraId="4A00B6B8" w14:textId="77777777" w:rsidTr="000900EC">
        <w:tc>
          <w:tcPr>
            <w:tcW w:w="4248" w:type="dxa"/>
          </w:tcPr>
          <w:p w14:paraId="108D8F7B" w14:textId="77777777" w:rsidR="006B582C" w:rsidRPr="006B582C" w:rsidRDefault="006B582C" w:rsidP="000900EC">
            <w:pPr>
              <w:rPr>
                <w:sz w:val="16"/>
                <w:szCs w:val="16"/>
              </w:rPr>
            </w:pPr>
          </w:p>
        </w:tc>
        <w:tc>
          <w:tcPr>
            <w:tcW w:w="6542" w:type="dxa"/>
          </w:tcPr>
          <w:p w14:paraId="21C62831" w14:textId="77777777" w:rsidR="006B582C" w:rsidRPr="006B582C" w:rsidRDefault="006B582C" w:rsidP="000900EC">
            <w:pPr>
              <w:rPr>
                <w:sz w:val="16"/>
                <w:szCs w:val="16"/>
              </w:rPr>
            </w:pPr>
          </w:p>
        </w:tc>
      </w:tr>
      <w:tr w:rsidR="006B582C" w14:paraId="385F7145" w14:textId="77777777" w:rsidTr="000900EC">
        <w:tc>
          <w:tcPr>
            <w:tcW w:w="4248" w:type="dxa"/>
          </w:tcPr>
          <w:p w14:paraId="5FE6BE84" w14:textId="77777777" w:rsidR="006B582C" w:rsidRPr="006B582C" w:rsidRDefault="006B582C" w:rsidP="000900EC">
            <w:pPr>
              <w:rPr>
                <w:sz w:val="16"/>
                <w:szCs w:val="16"/>
              </w:rPr>
            </w:pPr>
          </w:p>
        </w:tc>
        <w:tc>
          <w:tcPr>
            <w:tcW w:w="6542" w:type="dxa"/>
          </w:tcPr>
          <w:p w14:paraId="3227B535" w14:textId="77777777" w:rsidR="006B582C" w:rsidRPr="006B582C" w:rsidRDefault="006B582C" w:rsidP="000900EC">
            <w:pPr>
              <w:rPr>
                <w:sz w:val="16"/>
                <w:szCs w:val="16"/>
              </w:rPr>
            </w:pPr>
          </w:p>
        </w:tc>
      </w:tr>
      <w:tr w:rsidR="006B582C" w14:paraId="2F9421F3" w14:textId="77777777" w:rsidTr="000900EC">
        <w:tc>
          <w:tcPr>
            <w:tcW w:w="4248" w:type="dxa"/>
          </w:tcPr>
          <w:p w14:paraId="017D6F39" w14:textId="77777777" w:rsidR="006B582C" w:rsidRPr="006B582C" w:rsidRDefault="006B582C" w:rsidP="000900EC">
            <w:pPr>
              <w:rPr>
                <w:sz w:val="16"/>
                <w:szCs w:val="16"/>
              </w:rPr>
            </w:pPr>
          </w:p>
        </w:tc>
        <w:tc>
          <w:tcPr>
            <w:tcW w:w="6542" w:type="dxa"/>
          </w:tcPr>
          <w:p w14:paraId="44208B7D" w14:textId="77777777" w:rsidR="006B582C" w:rsidRPr="006B582C" w:rsidRDefault="006B582C" w:rsidP="000900EC">
            <w:pPr>
              <w:rPr>
                <w:sz w:val="16"/>
                <w:szCs w:val="16"/>
              </w:rPr>
            </w:pPr>
          </w:p>
        </w:tc>
      </w:tr>
      <w:tr w:rsidR="006B582C" w14:paraId="6EE0BFA3" w14:textId="77777777" w:rsidTr="000900EC">
        <w:tc>
          <w:tcPr>
            <w:tcW w:w="4248" w:type="dxa"/>
          </w:tcPr>
          <w:p w14:paraId="50236B8E" w14:textId="77777777" w:rsidR="006B582C" w:rsidRPr="006B582C" w:rsidRDefault="006B582C" w:rsidP="000900EC">
            <w:pPr>
              <w:rPr>
                <w:sz w:val="16"/>
                <w:szCs w:val="16"/>
              </w:rPr>
            </w:pPr>
          </w:p>
        </w:tc>
        <w:tc>
          <w:tcPr>
            <w:tcW w:w="6542" w:type="dxa"/>
          </w:tcPr>
          <w:p w14:paraId="79E204D8" w14:textId="77777777" w:rsidR="006B582C" w:rsidRPr="006B582C" w:rsidRDefault="006B582C" w:rsidP="000900EC">
            <w:pPr>
              <w:rPr>
                <w:sz w:val="16"/>
                <w:szCs w:val="16"/>
              </w:rPr>
            </w:pPr>
          </w:p>
        </w:tc>
      </w:tr>
      <w:tr w:rsidR="006B582C" w14:paraId="251C3D99" w14:textId="77777777" w:rsidTr="000900EC">
        <w:tc>
          <w:tcPr>
            <w:tcW w:w="4248" w:type="dxa"/>
          </w:tcPr>
          <w:p w14:paraId="3FC192C4" w14:textId="77777777" w:rsidR="006B582C" w:rsidRPr="006B582C" w:rsidRDefault="006B582C" w:rsidP="000900EC">
            <w:pPr>
              <w:rPr>
                <w:sz w:val="16"/>
                <w:szCs w:val="16"/>
              </w:rPr>
            </w:pPr>
          </w:p>
        </w:tc>
        <w:tc>
          <w:tcPr>
            <w:tcW w:w="6542" w:type="dxa"/>
          </w:tcPr>
          <w:p w14:paraId="00284CF0" w14:textId="77777777" w:rsidR="006B582C" w:rsidRPr="006B582C" w:rsidRDefault="006B582C" w:rsidP="000900EC">
            <w:pPr>
              <w:rPr>
                <w:sz w:val="16"/>
                <w:szCs w:val="16"/>
              </w:rPr>
            </w:pPr>
          </w:p>
        </w:tc>
      </w:tr>
      <w:tr w:rsidR="006B582C" w14:paraId="43EAEEC0" w14:textId="77777777" w:rsidTr="000900EC">
        <w:tc>
          <w:tcPr>
            <w:tcW w:w="4248" w:type="dxa"/>
          </w:tcPr>
          <w:p w14:paraId="2E9D4400" w14:textId="77777777" w:rsidR="006B582C" w:rsidRPr="006B582C" w:rsidRDefault="006B582C" w:rsidP="000900EC">
            <w:pPr>
              <w:rPr>
                <w:sz w:val="16"/>
                <w:szCs w:val="16"/>
              </w:rPr>
            </w:pPr>
          </w:p>
        </w:tc>
        <w:tc>
          <w:tcPr>
            <w:tcW w:w="6542" w:type="dxa"/>
          </w:tcPr>
          <w:p w14:paraId="6246745D" w14:textId="77777777" w:rsidR="006B582C" w:rsidRPr="006B582C" w:rsidRDefault="006B582C" w:rsidP="000900EC">
            <w:pPr>
              <w:rPr>
                <w:sz w:val="16"/>
                <w:szCs w:val="16"/>
              </w:rPr>
            </w:pPr>
          </w:p>
        </w:tc>
      </w:tr>
      <w:tr w:rsidR="006B582C" w14:paraId="797D5A51" w14:textId="77777777" w:rsidTr="000900EC">
        <w:tc>
          <w:tcPr>
            <w:tcW w:w="4248" w:type="dxa"/>
          </w:tcPr>
          <w:p w14:paraId="3DEC7B76" w14:textId="77777777" w:rsidR="006B582C" w:rsidRPr="006B582C" w:rsidRDefault="006B582C" w:rsidP="000900EC">
            <w:pPr>
              <w:rPr>
                <w:sz w:val="16"/>
                <w:szCs w:val="16"/>
              </w:rPr>
            </w:pPr>
          </w:p>
        </w:tc>
        <w:tc>
          <w:tcPr>
            <w:tcW w:w="6542" w:type="dxa"/>
          </w:tcPr>
          <w:p w14:paraId="34494232" w14:textId="77777777" w:rsidR="006B582C" w:rsidRPr="006B582C" w:rsidRDefault="006B582C" w:rsidP="000900EC">
            <w:pPr>
              <w:rPr>
                <w:sz w:val="16"/>
                <w:szCs w:val="16"/>
              </w:rPr>
            </w:pPr>
          </w:p>
        </w:tc>
      </w:tr>
      <w:tr w:rsidR="006B582C" w14:paraId="2100B540" w14:textId="77777777" w:rsidTr="000900EC">
        <w:tc>
          <w:tcPr>
            <w:tcW w:w="4248" w:type="dxa"/>
          </w:tcPr>
          <w:p w14:paraId="6FCAF8CE" w14:textId="77777777" w:rsidR="006B582C" w:rsidRPr="006B582C" w:rsidRDefault="006B582C" w:rsidP="000900EC">
            <w:pPr>
              <w:rPr>
                <w:sz w:val="16"/>
                <w:szCs w:val="16"/>
              </w:rPr>
            </w:pPr>
          </w:p>
        </w:tc>
        <w:tc>
          <w:tcPr>
            <w:tcW w:w="6542" w:type="dxa"/>
          </w:tcPr>
          <w:p w14:paraId="58B7DF5C" w14:textId="77777777" w:rsidR="006B582C" w:rsidRPr="006B582C" w:rsidRDefault="006B582C" w:rsidP="000900EC">
            <w:pPr>
              <w:rPr>
                <w:sz w:val="16"/>
                <w:szCs w:val="16"/>
              </w:rPr>
            </w:pPr>
          </w:p>
        </w:tc>
      </w:tr>
      <w:tr w:rsidR="006B582C" w14:paraId="6791A63D" w14:textId="77777777" w:rsidTr="000900EC">
        <w:tc>
          <w:tcPr>
            <w:tcW w:w="4248" w:type="dxa"/>
          </w:tcPr>
          <w:p w14:paraId="0B6C558F" w14:textId="77777777" w:rsidR="006B582C" w:rsidRPr="006B582C" w:rsidRDefault="006B582C" w:rsidP="000900EC">
            <w:pPr>
              <w:rPr>
                <w:sz w:val="16"/>
                <w:szCs w:val="16"/>
              </w:rPr>
            </w:pPr>
          </w:p>
        </w:tc>
        <w:tc>
          <w:tcPr>
            <w:tcW w:w="6542" w:type="dxa"/>
          </w:tcPr>
          <w:p w14:paraId="561B1215" w14:textId="77777777" w:rsidR="006B582C" w:rsidRPr="006B582C" w:rsidRDefault="006B582C" w:rsidP="000900EC">
            <w:pPr>
              <w:rPr>
                <w:sz w:val="16"/>
                <w:szCs w:val="16"/>
              </w:rPr>
            </w:pPr>
          </w:p>
        </w:tc>
      </w:tr>
      <w:tr w:rsidR="006B582C" w14:paraId="04A3977E" w14:textId="77777777" w:rsidTr="000900EC">
        <w:tc>
          <w:tcPr>
            <w:tcW w:w="4248" w:type="dxa"/>
          </w:tcPr>
          <w:p w14:paraId="4D8875D4" w14:textId="77777777" w:rsidR="006B582C" w:rsidRPr="006B582C" w:rsidRDefault="006B582C" w:rsidP="000900EC">
            <w:pPr>
              <w:rPr>
                <w:sz w:val="16"/>
                <w:szCs w:val="16"/>
              </w:rPr>
            </w:pPr>
          </w:p>
        </w:tc>
        <w:tc>
          <w:tcPr>
            <w:tcW w:w="6542" w:type="dxa"/>
          </w:tcPr>
          <w:p w14:paraId="071D2866" w14:textId="77777777" w:rsidR="006B582C" w:rsidRPr="006B582C" w:rsidRDefault="006B582C" w:rsidP="000900EC">
            <w:pPr>
              <w:rPr>
                <w:sz w:val="16"/>
                <w:szCs w:val="16"/>
              </w:rPr>
            </w:pPr>
          </w:p>
        </w:tc>
      </w:tr>
      <w:tr w:rsidR="006B582C" w14:paraId="791CE297" w14:textId="77777777" w:rsidTr="000900EC">
        <w:tc>
          <w:tcPr>
            <w:tcW w:w="4248" w:type="dxa"/>
          </w:tcPr>
          <w:p w14:paraId="06BB6DE6" w14:textId="77777777" w:rsidR="006B582C" w:rsidRPr="006B582C" w:rsidRDefault="006B582C" w:rsidP="000900EC">
            <w:pPr>
              <w:rPr>
                <w:sz w:val="16"/>
                <w:szCs w:val="16"/>
              </w:rPr>
            </w:pPr>
          </w:p>
        </w:tc>
        <w:tc>
          <w:tcPr>
            <w:tcW w:w="6542" w:type="dxa"/>
          </w:tcPr>
          <w:p w14:paraId="5F73D0C4" w14:textId="77777777" w:rsidR="006B582C" w:rsidRPr="006B582C" w:rsidRDefault="006B582C" w:rsidP="000900EC">
            <w:pPr>
              <w:rPr>
                <w:sz w:val="16"/>
                <w:szCs w:val="16"/>
              </w:rPr>
            </w:pPr>
          </w:p>
        </w:tc>
      </w:tr>
      <w:tr w:rsidR="006B582C" w14:paraId="146CAEAB" w14:textId="77777777" w:rsidTr="000900EC">
        <w:tc>
          <w:tcPr>
            <w:tcW w:w="4248" w:type="dxa"/>
          </w:tcPr>
          <w:p w14:paraId="3F1FC216" w14:textId="77777777" w:rsidR="006B582C" w:rsidRPr="006B582C" w:rsidRDefault="006B582C" w:rsidP="000900EC">
            <w:pPr>
              <w:rPr>
                <w:sz w:val="16"/>
                <w:szCs w:val="16"/>
              </w:rPr>
            </w:pPr>
          </w:p>
        </w:tc>
        <w:tc>
          <w:tcPr>
            <w:tcW w:w="6542" w:type="dxa"/>
          </w:tcPr>
          <w:p w14:paraId="4065975D" w14:textId="77777777" w:rsidR="006B582C" w:rsidRPr="006B582C" w:rsidRDefault="006B582C" w:rsidP="000900EC">
            <w:pPr>
              <w:rPr>
                <w:sz w:val="16"/>
                <w:szCs w:val="16"/>
              </w:rPr>
            </w:pPr>
          </w:p>
        </w:tc>
      </w:tr>
      <w:tr w:rsidR="006B582C" w14:paraId="536C43A0" w14:textId="77777777" w:rsidTr="000900EC">
        <w:tc>
          <w:tcPr>
            <w:tcW w:w="4248" w:type="dxa"/>
          </w:tcPr>
          <w:p w14:paraId="586715EC" w14:textId="77777777" w:rsidR="006B582C" w:rsidRPr="006B582C" w:rsidRDefault="006B582C" w:rsidP="000900EC">
            <w:pPr>
              <w:rPr>
                <w:sz w:val="16"/>
                <w:szCs w:val="16"/>
              </w:rPr>
            </w:pPr>
          </w:p>
        </w:tc>
        <w:tc>
          <w:tcPr>
            <w:tcW w:w="6542" w:type="dxa"/>
          </w:tcPr>
          <w:p w14:paraId="05C0E05F" w14:textId="77777777" w:rsidR="006B582C" w:rsidRPr="006B582C" w:rsidRDefault="006B582C" w:rsidP="000900EC">
            <w:pPr>
              <w:rPr>
                <w:sz w:val="16"/>
                <w:szCs w:val="16"/>
              </w:rPr>
            </w:pPr>
          </w:p>
        </w:tc>
      </w:tr>
      <w:tr w:rsidR="006B582C" w14:paraId="1DEA1DE7" w14:textId="77777777" w:rsidTr="000900EC">
        <w:tc>
          <w:tcPr>
            <w:tcW w:w="4248" w:type="dxa"/>
          </w:tcPr>
          <w:p w14:paraId="50611B3B" w14:textId="77777777" w:rsidR="006B582C" w:rsidRPr="006B582C" w:rsidRDefault="006B582C" w:rsidP="000900EC">
            <w:pPr>
              <w:rPr>
                <w:sz w:val="16"/>
                <w:szCs w:val="16"/>
              </w:rPr>
            </w:pPr>
          </w:p>
        </w:tc>
        <w:tc>
          <w:tcPr>
            <w:tcW w:w="6542" w:type="dxa"/>
          </w:tcPr>
          <w:p w14:paraId="385E8A3D" w14:textId="77777777" w:rsidR="006B582C" w:rsidRPr="006B582C" w:rsidRDefault="006B582C" w:rsidP="000900EC">
            <w:pPr>
              <w:rPr>
                <w:sz w:val="16"/>
                <w:szCs w:val="16"/>
              </w:rPr>
            </w:pPr>
          </w:p>
        </w:tc>
      </w:tr>
      <w:tr w:rsidR="006B582C" w14:paraId="1E3993D0" w14:textId="77777777" w:rsidTr="000900EC">
        <w:tc>
          <w:tcPr>
            <w:tcW w:w="4248" w:type="dxa"/>
          </w:tcPr>
          <w:p w14:paraId="59E9AB73" w14:textId="77777777" w:rsidR="006B582C" w:rsidRPr="006B582C" w:rsidRDefault="006B582C" w:rsidP="000900EC">
            <w:pPr>
              <w:rPr>
                <w:sz w:val="16"/>
                <w:szCs w:val="16"/>
              </w:rPr>
            </w:pPr>
          </w:p>
        </w:tc>
        <w:tc>
          <w:tcPr>
            <w:tcW w:w="6542" w:type="dxa"/>
          </w:tcPr>
          <w:p w14:paraId="74633D74" w14:textId="77777777" w:rsidR="006B582C" w:rsidRPr="006B582C" w:rsidRDefault="006B582C" w:rsidP="000900EC">
            <w:pPr>
              <w:rPr>
                <w:sz w:val="16"/>
                <w:szCs w:val="16"/>
              </w:rPr>
            </w:pPr>
          </w:p>
        </w:tc>
      </w:tr>
      <w:tr w:rsidR="006B582C" w14:paraId="2C440364" w14:textId="77777777" w:rsidTr="000900EC">
        <w:tc>
          <w:tcPr>
            <w:tcW w:w="4248" w:type="dxa"/>
          </w:tcPr>
          <w:p w14:paraId="33923005" w14:textId="77777777" w:rsidR="006B582C" w:rsidRPr="006B582C" w:rsidRDefault="006B582C" w:rsidP="000900EC">
            <w:pPr>
              <w:rPr>
                <w:sz w:val="16"/>
                <w:szCs w:val="16"/>
              </w:rPr>
            </w:pPr>
          </w:p>
        </w:tc>
        <w:tc>
          <w:tcPr>
            <w:tcW w:w="6542" w:type="dxa"/>
          </w:tcPr>
          <w:p w14:paraId="0A48F74D" w14:textId="77777777" w:rsidR="006B582C" w:rsidRPr="006B582C" w:rsidRDefault="006B582C" w:rsidP="000900EC">
            <w:pPr>
              <w:rPr>
                <w:sz w:val="16"/>
                <w:szCs w:val="16"/>
              </w:rPr>
            </w:pPr>
          </w:p>
        </w:tc>
      </w:tr>
      <w:tr w:rsidR="006B582C" w14:paraId="2EAAA00A" w14:textId="77777777" w:rsidTr="000900EC">
        <w:tc>
          <w:tcPr>
            <w:tcW w:w="4248" w:type="dxa"/>
          </w:tcPr>
          <w:p w14:paraId="1547D8B0" w14:textId="77777777" w:rsidR="006B582C" w:rsidRPr="006B582C" w:rsidRDefault="006B582C" w:rsidP="000900EC">
            <w:pPr>
              <w:rPr>
                <w:sz w:val="16"/>
                <w:szCs w:val="16"/>
              </w:rPr>
            </w:pPr>
          </w:p>
        </w:tc>
        <w:tc>
          <w:tcPr>
            <w:tcW w:w="6542" w:type="dxa"/>
          </w:tcPr>
          <w:p w14:paraId="00509682" w14:textId="77777777" w:rsidR="006B582C" w:rsidRPr="006B582C" w:rsidRDefault="006B582C" w:rsidP="000900EC">
            <w:pPr>
              <w:rPr>
                <w:sz w:val="16"/>
                <w:szCs w:val="16"/>
              </w:rPr>
            </w:pPr>
          </w:p>
        </w:tc>
      </w:tr>
      <w:tr w:rsidR="006B582C" w14:paraId="7C4A1607" w14:textId="77777777" w:rsidTr="000900EC">
        <w:tc>
          <w:tcPr>
            <w:tcW w:w="4248" w:type="dxa"/>
          </w:tcPr>
          <w:p w14:paraId="4D9BF365" w14:textId="77777777" w:rsidR="006B582C" w:rsidRPr="006B582C" w:rsidRDefault="006B582C" w:rsidP="000900EC">
            <w:pPr>
              <w:rPr>
                <w:sz w:val="16"/>
                <w:szCs w:val="16"/>
              </w:rPr>
            </w:pPr>
          </w:p>
        </w:tc>
        <w:tc>
          <w:tcPr>
            <w:tcW w:w="6542" w:type="dxa"/>
          </w:tcPr>
          <w:p w14:paraId="72D54F24" w14:textId="77777777" w:rsidR="006B582C" w:rsidRPr="006B582C" w:rsidRDefault="006B582C" w:rsidP="000900EC">
            <w:pPr>
              <w:rPr>
                <w:sz w:val="16"/>
                <w:szCs w:val="16"/>
              </w:rPr>
            </w:pPr>
          </w:p>
        </w:tc>
      </w:tr>
      <w:tr w:rsidR="006B582C" w14:paraId="40F9A8E6" w14:textId="77777777" w:rsidTr="000900EC">
        <w:tc>
          <w:tcPr>
            <w:tcW w:w="4248" w:type="dxa"/>
          </w:tcPr>
          <w:p w14:paraId="095EB010" w14:textId="77777777" w:rsidR="006B582C" w:rsidRPr="006B582C" w:rsidRDefault="006B582C" w:rsidP="000900EC">
            <w:pPr>
              <w:rPr>
                <w:sz w:val="16"/>
                <w:szCs w:val="16"/>
              </w:rPr>
            </w:pPr>
          </w:p>
        </w:tc>
        <w:tc>
          <w:tcPr>
            <w:tcW w:w="6542" w:type="dxa"/>
          </w:tcPr>
          <w:p w14:paraId="10950BFD" w14:textId="77777777" w:rsidR="006B582C" w:rsidRPr="006B582C" w:rsidRDefault="006B582C" w:rsidP="000900EC">
            <w:pPr>
              <w:rPr>
                <w:sz w:val="16"/>
                <w:szCs w:val="16"/>
              </w:rPr>
            </w:pPr>
          </w:p>
        </w:tc>
      </w:tr>
      <w:tr w:rsidR="006B582C" w14:paraId="2BE77AE8" w14:textId="77777777" w:rsidTr="000900EC">
        <w:tc>
          <w:tcPr>
            <w:tcW w:w="4248" w:type="dxa"/>
          </w:tcPr>
          <w:p w14:paraId="6A3F87EB" w14:textId="77777777" w:rsidR="006B582C" w:rsidRPr="006B582C" w:rsidRDefault="006B582C" w:rsidP="000900EC">
            <w:pPr>
              <w:rPr>
                <w:sz w:val="16"/>
                <w:szCs w:val="16"/>
              </w:rPr>
            </w:pPr>
          </w:p>
        </w:tc>
        <w:tc>
          <w:tcPr>
            <w:tcW w:w="6542" w:type="dxa"/>
          </w:tcPr>
          <w:p w14:paraId="224E2B7F" w14:textId="77777777" w:rsidR="006B582C" w:rsidRPr="006B582C" w:rsidRDefault="006B582C" w:rsidP="000900EC">
            <w:pPr>
              <w:rPr>
                <w:sz w:val="16"/>
                <w:szCs w:val="16"/>
              </w:rPr>
            </w:pPr>
          </w:p>
        </w:tc>
      </w:tr>
      <w:tr w:rsidR="006B582C" w14:paraId="66487B89" w14:textId="77777777" w:rsidTr="000900EC">
        <w:tc>
          <w:tcPr>
            <w:tcW w:w="4248" w:type="dxa"/>
          </w:tcPr>
          <w:p w14:paraId="22A2AE84" w14:textId="77777777" w:rsidR="006B582C" w:rsidRPr="006B582C" w:rsidRDefault="006B582C" w:rsidP="000900EC">
            <w:pPr>
              <w:rPr>
                <w:sz w:val="16"/>
                <w:szCs w:val="16"/>
              </w:rPr>
            </w:pPr>
          </w:p>
        </w:tc>
        <w:tc>
          <w:tcPr>
            <w:tcW w:w="6542" w:type="dxa"/>
          </w:tcPr>
          <w:p w14:paraId="560DB0E7" w14:textId="77777777" w:rsidR="006B582C" w:rsidRPr="006B582C" w:rsidRDefault="006B582C" w:rsidP="000900EC">
            <w:pPr>
              <w:rPr>
                <w:sz w:val="16"/>
                <w:szCs w:val="16"/>
              </w:rPr>
            </w:pPr>
          </w:p>
        </w:tc>
      </w:tr>
      <w:tr w:rsidR="006B582C" w14:paraId="188DA8A8" w14:textId="77777777" w:rsidTr="000900EC">
        <w:tc>
          <w:tcPr>
            <w:tcW w:w="4248" w:type="dxa"/>
          </w:tcPr>
          <w:p w14:paraId="09EB2C9E" w14:textId="77777777" w:rsidR="006B582C" w:rsidRPr="006B582C" w:rsidRDefault="006B582C" w:rsidP="000900EC">
            <w:pPr>
              <w:rPr>
                <w:sz w:val="16"/>
                <w:szCs w:val="16"/>
              </w:rPr>
            </w:pPr>
          </w:p>
        </w:tc>
        <w:tc>
          <w:tcPr>
            <w:tcW w:w="6542" w:type="dxa"/>
          </w:tcPr>
          <w:p w14:paraId="1E1B4E0A" w14:textId="77777777" w:rsidR="006B582C" w:rsidRPr="006B582C" w:rsidRDefault="006B582C" w:rsidP="000900EC">
            <w:pPr>
              <w:rPr>
                <w:sz w:val="16"/>
                <w:szCs w:val="16"/>
              </w:rPr>
            </w:pPr>
          </w:p>
        </w:tc>
      </w:tr>
      <w:tr w:rsidR="006B582C" w14:paraId="6FC220B0" w14:textId="77777777" w:rsidTr="000900EC">
        <w:tc>
          <w:tcPr>
            <w:tcW w:w="4248" w:type="dxa"/>
          </w:tcPr>
          <w:p w14:paraId="09740245" w14:textId="77777777" w:rsidR="006B582C" w:rsidRPr="006B582C" w:rsidRDefault="006B582C" w:rsidP="000900EC">
            <w:pPr>
              <w:rPr>
                <w:sz w:val="16"/>
                <w:szCs w:val="16"/>
              </w:rPr>
            </w:pPr>
          </w:p>
        </w:tc>
        <w:tc>
          <w:tcPr>
            <w:tcW w:w="6542" w:type="dxa"/>
          </w:tcPr>
          <w:p w14:paraId="4287D34E" w14:textId="77777777" w:rsidR="006B582C" w:rsidRPr="006B582C" w:rsidRDefault="006B582C" w:rsidP="000900EC">
            <w:pPr>
              <w:rPr>
                <w:sz w:val="16"/>
                <w:szCs w:val="16"/>
              </w:rPr>
            </w:pPr>
          </w:p>
        </w:tc>
      </w:tr>
      <w:tr w:rsidR="006B582C" w14:paraId="70833438" w14:textId="77777777" w:rsidTr="000900EC">
        <w:tc>
          <w:tcPr>
            <w:tcW w:w="4248" w:type="dxa"/>
          </w:tcPr>
          <w:p w14:paraId="09EB5413" w14:textId="77777777" w:rsidR="006B582C" w:rsidRPr="006B582C" w:rsidRDefault="006B582C" w:rsidP="000900EC">
            <w:pPr>
              <w:rPr>
                <w:sz w:val="16"/>
                <w:szCs w:val="16"/>
              </w:rPr>
            </w:pPr>
          </w:p>
        </w:tc>
        <w:tc>
          <w:tcPr>
            <w:tcW w:w="6542" w:type="dxa"/>
          </w:tcPr>
          <w:p w14:paraId="24050AFC" w14:textId="77777777" w:rsidR="006B582C" w:rsidRPr="006B582C" w:rsidRDefault="006B582C" w:rsidP="000900EC">
            <w:pPr>
              <w:rPr>
                <w:sz w:val="16"/>
                <w:szCs w:val="16"/>
              </w:rPr>
            </w:pPr>
          </w:p>
        </w:tc>
      </w:tr>
      <w:tr w:rsidR="006B582C" w14:paraId="60545EAE" w14:textId="77777777" w:rsidTr="000900EC">
        <w:tc>
          <w:tcPr>
            <w:tcW w:w="4248" w:type="dxa"/>
          </w:tcPr>
          <w:p w14:paraId="574D7AEA" w14:textId="77777777" w:rsidR="006B582C" w:rsidRPr="006B582C" w:rsidRDefault="006B582C" w:rsidP="000900EC">
            <w:pPr>
              <w:rPr>
                <w:sz w:val="16"/>
                <w:szCs w:val="16"/>
              </w:rPr>
            </w:pPr>
          </w:p>
        </w:tc>
        <w:tc>
          <w:tcPr>
            <w:tcW w:w="6542" w:type="dxa"/>
          </w:tcPr>
          <w:p w14:paraId="5271519A" w14:textId="77777777" w:rsidR="006B582C" w:rsidRPr="006B582C" w:rsidRDefault="006B582C" w:rsidP="000900EC">
            <w:pPr>
              <w:rPr>
                <w:sz w:val="16"/>
                <w:szCs w:val="16"/>
              </w:rPr>
            </w:pPr>
          </w:p>
        </w:tc>
      </w:tr>
      <w:tr w:rsidR="006B582C" w14:paraId="2825AE4C" w14:textId="77777777" w:rsidTr="000900EC">
        <w:tc>
          <w:tcPr>
            <w:tcW w:w="4248" w:type="dxa"/>
          </w:tcPr>
          <w:p w14:paraId="4A2E2B3F" w14:textId="77777777" w:rsidR="006B582C" w:rsidRPr="006B582C" w:rsidRDefault="006B582C" w:rsidP="000900EC">
            <w:pPr>
              <w:rPr>
                <w:sz w:val="16"/>
                <w:szCs w:val="16"/>
              </w:rPr>
            </w:pPr>
          </w:p>
        </w:tc>
        <w:tc>
          <w:tcPr>
            <w:tcW w:w="6542" w:type="dxa"/>
          </w:tcPr>
          <w:p w14:paraId="683DDBC9" w14:textId="77777777" w:rsidR="006B582C" w:rsidRPr="006B582C" w:rsidRDefault="006B582C" w:rsidP="000900EC">
            <w:pPr>
              <w:rPr>
                <w:sz w:val="16"/>
                <w:szCs w:val="16"/>
              </w:rPr>
            </w:pPr>
          </w:p>
        </w:tc>
      </w:tr>
      <w:tr w:rsidR="006B582C" w14:paraId="3CFB7CE6" w14:textId="77777777" w:rsidTr="000900EC">
        <w:tc>
          <w:tcPr>
            <w:tcW w:w="4248" w:type="dxa"/>
          </w:tcPr>
          <w:p w14:paraId="5B8208F8" w14:textId="77777777" w:rsidR="006B582C" w:rsidRPr="006B582C" w:rsidRDefault="006B582C" w:rsidP="000900EC">
            <w:pPr>
              <w:rPr>
                <w:sz w:val="16"/>
                <w:szCs w:val="16"/>
              </w:rPr>
            </w:pPr>
          </w:p>
        </w:tc>
        <w:tc>
          <w:tcPr>
            <w:tcW w:w="6542" w:type="dxa"/>
          </w:tcPr>
          <w:p w14:paraId="269F0124" w14:textId="77777777" w:rsidR="006B582C" w:rsidRPr="006B582C" w:rsidRDefault="006B582C" w:rsidP="000900EC">
            <w:pPr>
              <w:rPr>
                <w:sz w:val="16"/>
                <w:szCs w:val="16"/>
              </w:rPr>
            </w:pPr>
          </w:p>
        </w:tc>
      </w:tr>
      <w:tr w:rsidR="006B582C" w14:paraId="5020ECD0" w14:textId="77777777" w:rsidTr="000900EC">
        <w:tc>
          <w:tcPr>
            <w:tcW w:w="4248" w:type="dxa"/>
          </w:tcPr>
          <w:p w14:paraId="63143CC7" w14:textId="77777777" w:rsidR="006B582C" w:rsidRPr="006B582C" w:rsidRDefault="006B582C" w:rsidP="000900EC">
            <w:pPr>
              <w:rPr>
                <w:sz w:val="16"/>
                <w:szCs w:val="16"/>
              </w:rPr>
            </w:pPr>
          </w:p>
        </w:tc>
        <w:tc>
          <w:tcPr>
            <w:tcW w:w="6542" w:type="dxa"/>
          </w:tcPr>
          <w:p w14:paraId="1A6C846C" w14:textId="77777777" w:rsidR="006B582C" w:rsidRPr="006B582C" w:rsidRDefault="006B582C" w:rsidP="000900EC">
            <w:pPr>
              <w:rPr>
                <w:sz w:val="16"/>
                <w:szCs w:val="16"/>
              </w:rPr>
            </w:pPr>
          </w:p>
        </w:tc>
      </w:tr>
      <w:tr w:rsidR="006B582C" w14:paraId="23076087" w14:textId="77777777" w:rsidTr="000900EC">
        <w:tc>
          <w:tcPr>
            <w:tcW w:w="4248" w:type="dxa"/>
          </w:tcPr>
          <w:p w14:paraId="2ED2A56C" w14:textId="77777777" w:rsidR="006B582C" w:rsidRPr="006B582C" w:rsidRDefault="006B582C" w:rsidP="000900EC">
            <w:pPr>
              <w:rPr>
                <w:sz w:val="16"/>
                <w:szCs w:val="16"/>
              </w:rPr>
            </w:pPr>
          </w:p>
        </w:tc>
        <w:tc>
          <w:tcPr>
            <w:tcW w:w="6542" w:type="dxa"/>
          </w:tcPr>
          <w:p w14:paraId="6220E53E" w14:textId="77777777" w:rsidR="006B582C" w:rsidRPr="006B582C" w:rsidRDefault="006B582C" w:rsidP="000900EC">
            <w:pPr>
              <w:rPr>
                <w:sz w:val="16"/>
                <w:szCs w:val="16"/>
              </w:rPr>
            </w:pPr>
          </w:p>
        </w:tc>
      </w:tr>
      <w:tr w:rsidR="006B582C" w14:paraId="3214F592" w14:textId="77777777" w:rsidTr="000900EC">
        <w:tc>
          <w:tcPr>
            <w:tcW w:w="4248" w:type="dxa"/>
          </w:tcPr>
          <w:p w14:paraId="25ED0D11" w14:textId="77777777" w:rsidR="006B582C" w:rsidRPr="006B582C" w:rsidRDefault="006B582C" w:rsidP="000900EC">
            <w:pPr>
              <w:rPr>
                <w:sz w:val="16"/>
                <w:szCs w:val="16"/>
              </w:rPr>
            </w:pPr>
          </w:p>
        </w:tc>
        <w:tc>
          <w:tcPr>
            <w:tcW w:w="6542" w:type="dxa"/>
          </w:tcPr>
          <w:p w14:paraId="121B082A" w14:textId="77777777" w:rsidR="006B582C" w:rsidRPr="006B582C" w:rsidRDefault="006B582C" w:rsidP="000900EC">
            <w:pPr>
              <w:rPr>
                <w:sz w:val="16"/>
                <w:szCs w:val="16"/>
              </w:rPr>
            </w:pPr>
          </w:p>
        </w:tc>
      </w:tr>
      <w:tr w:rsidR="006B582C" w14:paraId="1E5BD0D3" w14:textId="77777777" w:rsidTr="000900EC">
        <w:tc>
          <w:tcPr>
            <w:tcW w:w="4248" w:type="dxa"/>
          </w:tcPr>
          <w:p w14:paraId="67C2481D" w14:textId="77777777" w:rsidR="006B582C" w:rsidRPr="006B582C" w:rsidRDefault="006B582C" w:rsidP="000900EC">
            <w:pPr>
              <w:rPr>
                <w:sz w:val="16"/>
                <w:szCs w:val="16"/>
              </w:rPr>
            </w:pPr>
          </w:p>
        </w:tc>
        <w:tc>
          <w:tcPr>
            <w:tcW w:w="6542" w:type="dxa"/>
          </w:tcPr>
          <w:p w14:paraId="235566F7" w14:textId="77777777" w:rsidR="006B582C" w:rsidRPr="006B582C" w:rsidRDefault="006B582C" w:rsidP="000900EC">
            <w:pPr>
              <w:rPr>
                <w:sz w:val="16"/>
                <w:szCs w:val="16"/>
              </w:rPr>
            </w:pPr>
          </w:p>
        </w:tc>
      </w:tr>
      <w:tr w:rsidR="006B582C" w14:paraId="6F2E1ACE" w14:textId="77777777" w:rsidTr="000900EC">
        <w:tc>
          <w:tcPr>
            <w:tcW w:w="4248" w:type="dxa"/>
          </w:tcPr>
          <w:p w14:paraId="2FD6804B" w14:textId="77777777" w:rsidR="006B582C" w:rsidRPr="006B582C" w:rsidRDefault="006B582C" w:rsidP="000900EC">
            <w:pPr>
              <w:rPr>
                <w:sz w:val="16"/>
                <w:szCs w:val="16"/>
              </w:rPr>
            </w:pPr>
          </w:p>
        </w:tc>
        <w:tc>
          <w:tcPr>
            <w:tcW w:w="6542" w:type="dxa"/>
          </w:tcPr>
          <w:p w14:paraId="5304834E" w14:textId="77777777" w:rsidR="006B582C" w:rsidRPr="006B582C" w:rsidRDefault="006B582C" w:rsidP="000900EC">
            <w:pPr>
              <w:rPr>
                <w:sz w:val="16"/>
                <w:szCs w:val="16"/>
              </w:rPr>
            </w:pPr>
          </w:p>
        </w:tc>
      </w:tr>
      <w:tr w:rsidR="006B582C" w14:paraId="60AD86B7" w14:textId="77777777" w:rsidTr="000900EC">
        <w:tc>
          <w:tcPr>
            <w:tcW w:w="4248" w:type="dxa"/>
          </w:tcPr>
          <w:p w14:paraId="0C6DFBC1" w14:textId="77777777" w:rsidR="006B582C" w:rsidRPr="006B582C" w:rsidRDefault="006B582C" w:rsidP="000900EC">
            <w:pPr>
              <w:rPr>
                <w:sz w:val="16"/>
                <w:szCs w:val="16"/>
              </w:rPr>
            </w:pPr>
          </w:p>
        </w:tc>
        <w:tc>
          <w:tcPr>
            <w:tcW w:w="6542" w:type="dxa"/>
          </w:tcPr>
          <w:p w14:paraId="725FCFA3" w14:textId="77777777" w:rsidR="006B582C" w:rsidRPr="006B582C" w:rsidRDefault="006B582C" w:rsidP="000900EC">
            <w:pPr>
              <w:rPr>
                <w:sz w:val="16"/>
                <w:szCs w:val="16"/>
              </w:rPr>
            </w:pPr>
          </w:p>
        </w:tc>
      </w:tr>
      <w:tr w:rsidR="006B582C" w14:paraId="5482E912" w14:textId="77777777" w:rsidTr="000900EC">
        <w:tc>
          <w:tcPr>
            <w:tcW w:w="4248" w:type="dxa"/>
          </w:tcPr>
          <w:p w14:paraId="7633CFC7" w14:textId="77777777" w:rsidR="006B582C" w:rsidRPr="006B582C" w:rsidRDefault="006B582C" w:rsidP="000900EC">
            <w:pPr>
              <w:rPr>
                <w:sz w:val="16"/>
                <w:szCs w:val="16"/>
              </w:rPr>
            </w:pPr>
          </w:p>
        </w:tc>
        <w:tc>
          <w:tcPr>
            <w:tcW w:w="6542" w:type="dxa"/>
          </w:tcPr>
          <w:p w14:paraId="3CB7068B" w14:textId="77777777" w:rsidR="006B582C" w:rsidRPr="006B582C" w:rsidRDefault="006B582C" w:rsidP="000900EC">
            <w:pPr>
              <w:rPr>
                <w:sz w:val="16"/>
                <w:szCs w:val="16"/>
              </w:rPr>
            </w:pPr>
          </w:p>
        </w:tc>
      </w:tr>
      <w:tr w:rsidR="006B582C" w14:paraId="6DF7F19C" w14:textId="77777777" w:rsidTr="000900EC">
        <w:tc>
          <w:tcPr>
            <w:tcW w:w="4248" w:type="dxa"/>
          </w:tcPr>
          <w:p w14:paraId="42202A1A" w14:textId="77777777" w:rsidR="006B582C" w:rsidRPr="006B582C" w:rsidRDefault="006B582C" w:rsidP="000900EC">
            <w:pPr>
              <w:rPr>
                <w:sz w:val="16"/>
                <w:szCs w:val="16"/>
              </w:rPr>
            </w:pPr>
          </w:p>
        </w:tc>
        <w:tc>
          <w:tcPr>
            <w:tcW w:w="6542" w:type="dxa"/>
          </w:tcPr>
          <w:p w14:paraId="66FC0926" w14:textId="77777777" w:rsidR="006B582C" w:rsidRPr="006B582C" w:rsidRDefault="006B582C" w:rsidP="000900EC">
            <w:pPr>
              <w:rPr>
                <w:sz w:val="16"/>
                <w:szCs w:val="16"/>
              </w:rPr>
            </w:pPr>
          </w:p>
        </w:tc>
      </w:tr>
      <w:tr w:rsidR="006B582C" w14:paraId="202E9FA0" w14:textId="77777777" w:rsidTr="000900EC">
        <w:tc>
          <w:tcPr>
            <w:tcW w:w="4248" w:type="dxa"/>
          </w:tcPr>
          <w:p w14:paraId="46C052E2" w14:textId="77777777" w:rsidR="006B582C" w:rsidRPr="006B582C" w:rsidRDefault="006B582C" w:rsidP="000900EC">
            <w:pPr>
              <w:rPr>
                <w:sz w:val="16"/>
                <w:szCs w:val="16"/>
              </w:rPr>
            </w:pPr>
          </w:p>
        </w:tc>
        <w:tc>
          <w:tcPr>
            <w:tcW w:w="6542" w:type="dxa"/>
          </w:tcPr>
          <w:p w14:paraId="5B3876B3" w14:textId="77777777" w:rsidR="006B582C" w:rsidRPr="006B582C" w:rsidRDefault="006B582C" w:rsidP="000900EC">
            <w:pPr>
              <w:rPr>
                <w:sz w:val="16"/>
                <w:szCs w:val="16"/>
              </w:rPr>
            </w:pPr>
          </w:p>
        </w:tc>
      </w:tr>
      <w:tr w:rsidR="006B582C" w14:paraId="3E3DA643" w14:textId="77777777" w:rsidTr="000900EC">
        <w:tc>
          <w:tcPr>
            <w:tcW w:w="4248" w:type="dxa"/>
          </w:tcPr>
          <w:p w14:paraId="7FA286E8" w14:textId="77777777" w:rsidR="006B582C" w:rsidRPr="006B582C" w:rsidRDefault="006B582C" w:rsidP="000900EC">
            <w:pPr>
              <w:rPr>
                <w:sz w:val="16"/>
                <w:szCs w:val="16"/>
              </w:rPr>
            </w:pPr>
          </w:p>
        </w:tc>
        <w:tc>
          <w:tcPr>
            <w:tcW w:w="6542" w:type="dxa"/>
          </w:tcPr>
          <w:p w14:paraId="191E660C" w14:textId="77777777" w:rsidR="006B582C" w:rsidRPr="006B582C" w:rsidRDefault="006B582C" w:rsidP="000900EC">
            <w:pPr>
              <w:rPr>
                <w:sz w:val="16"/>
                <w:szCs w:val="16"/>
              </w:rPr>
            </w:pPr>
          </w:p>
        </w:tc>
      </w:tr>
    </w:tbl>
    <w:p w14:paraId="6C0707E6" w14:textId="7E22F42E" w:rsidR="0032144A" w:rsidRDefault="003315C5" w:rsidP="003315C5">
      <w:pPr>
        <w:pStyle w:val="2"/>
      </w:pPr>
      <w:r>
        <w:rPr>
          <w:rFonts w:hint="eastAsia"/>
        </w:rPr>
        <w:t xml:space="preserve"> </w:t>
      </w:r>
      <w:bookmarkStart w:id="30" w:name="_Toc66915931"/>
      <w:r>
        <w:rPr>
          <w:rFonts w:hint="eastAsia"/>
        </w:rPr>
        <w:t>Streams</w:t>
      </w:r>
      <w:bookmarkEnd w:id="30"/>
    </w:p>
    <w:p w14:paraId="5B28BCEB" w14:textId="77777777" w:rsidR="00291AFD" w:rsidRDefault="00291AFD" w:rsidP="00291AFD">
      <w:pPr>
        <w:pStyle w:val="3"/>
      </w:pPr>
      <w:bookmarkStart w:id="31" w:name="_Toc66915932"/>
      <w:r>
        <w:rPr>
          <w:rFonts w:hint="eastAsia"/>
        </w:rPr>
        <w:t>概述</w:t>
      </w:r>
      <w:bookmarkEnd w:id="31"/>
    </w:p>
    <w:p w14:paraId="1DFE81F3" w14:textId="1EF7CB23" w:rsidR="00291AFD" w:rsidRPr="00291AFD" w:rsidRDefault="00291AFD" w:rsidP="00F80B76">
      <w:pPr>
        <w:pStyle w:val="3"/>
        <w:rPr>
          <w:rFonts w:hint="eastAsia"/>
        </w:rPr>
      </w:pPr>
      <w:r>
        <w:t xml:space="preserve"> </w:t>
      </w:r>
      <w:bookmarkStart w:id="32" w:name="_Toc66915933"/>
      <w:r>
        <w:t>配置</w:t>
      </w:r>
      <w:bookmarkEnd w:id="32"/>
    </w:p>
    <w:p w14:paraId="621ECD87" w14:textId="413E6511" w:rsidR="003315C5" w:rsidRDefault="003315C5" w:rsidP="003315C5">
      <w:pPr>
        <w:pStyle w:val="2"/>
      </w:pPr>
      <w:r>
        <w:rPr>
          <w:rFonts w:hint="eastAsia"/>
        </w:rPr>
        <w:t xml:space="preserve"> </w:t>
      </w:r>
      <w:bookmarkStart w:id="33" w:name="_Toc66915934"/>
      <w:r>
        <w:rPr>
          <w:rFonts w:hint="eastAsia"/>
        </w:rPr>
        <w:t>AdminClient</w:t>
      </w:r>
      <w:bookmarkEnd w:id="33"/>
    </w:p>
    <w:p w14:paraId="29CAEB13" w14:textId="77777777" w:rsidR="00291AFD" w:rsidRDefault="00291AFD" w:rsidP="00291AFD">
      <w:pPr>
        <w:pStyle w:val="3"/>
      </w:pPr>
      <w:bookmarkStart w:id="34" w:name="_Toc66915935"/>
      <w:r>
        <w:rPr>
          <w:rFonts w:hint="eastAsia"/>
        </w:rPr>
        <w:t>概述</w:t>
      </w:r>
      <w:bookmarkEnd w:id="34"/>
    </w:p>
    <w:p w14:paraId="11B80509" w14:textId="004F43F8" w:rsidR="00291AFD" w:rsidRPr="00291AFD" w:rsidRDefault="00291AFD" w:rsidP="00F80B76">
      <w:pPr>
        <w:pStyle w:val="3"/>
        <w:rPr>
          <w:rFonts w:hint="eastAsia"/>
        </w:rPr>
      </w:pPr>
      <w:r>
        <w:t xml:space="preserve"> </w:t>
      </w:r>
      <w:bookmarkStart w:id="35" w:name="_Toc66915936"/>
      <w:r>
        <w:t>配置</w:t>
      </w:r>
      <w:bookmarkEnd w:id="35"/>
    </w:p>
    <w:p w14:paraId="7E056F8E" w14:textId="66530D8C" w:rsidR="00DE7412" w:rsidRPr="00DE7412" w:rsidRDefault="009500EB" w:rsidP="00DE7412">
      <w:pPr>
        <w:pStyle w:val="1"/>
      </w:pPr>
      <w:r>
        <w:rPr>
          <w:rFonts w:hint="eastAsia"/>
        </w:rPr>
        <w:t xml:space="preserve"> </w:t>
      </w:r>
      <w:bookmarkStart w:id="36" w:name="_Toc66915937"/>
      <w:r w:rsidR="00DE7412">
        <w:rPr>
          <w:rFonts w:hint="eastAsia"/>
        </w:rPr>
        <w:t>应用</w:t>
      </w:r>
      <w:bookmarkEnd w:id="36"/>
    </w:p>
    <w:sectPr w:rsidR="00DE7412" w:rsidRPr="00DE741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D99BF3" w14:textId="77777777" w:rsidR="005B098B" w:rsidRDefault="005B098B" w:rsidP="00EC57D3">
      <w:r>
        <w:separator/>
      </w:r>
    </w:p>
  </w:endnote>
  <w:endnote w:type="continuationSeparator" w:id="0">
    <w:p w14:paraId="01A068D5" w14:textId="77777777" w:rsidR="005B098B" w:rsidRDefault="005B098B"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CC792A" w14:textId="77777777" w:rsidR="005B098B" w:rsidRDefault="005B098B" w:rsidP="00EC57D3">
      <w:r>
        <w:separator/>
      </w:r>
    </w:p>
  </w:footnote>
  <w:footnote w:type="continuationSeparator" w:id="0">
    <w:p w14:paraId="19D34939" w14:textId="77777777" w:rsidR="005B098B" w:rsidRDefault="005B098B"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64E"/>
    <w:rsid w:val="00000EB5"/>
    <w:rsid w:val="00001343"/>
    <w:rsid w:val="00002209"/>
    <w:rsid w:val="00003223"/>
    <w:rsid w:val="000043D3"/>
    <w:rsid w:val="0000448F"/>
    <w:rsid w:val="00004CDF"/>
    <w:rsid w:val="00004CE1"/>
    <w:rsid w:val="000062DC"/>
    <w:rsid w:val="00006CCC"/>
    <w:rsid w:val="00007B49"/>
    <w:rsid w:val="00010FDE"/>
    <w:rsid w:val="0001110A"/>
    <w:rsid w:val="00012FA0"/>
    <w:rsid w:val="000131D3"/>
    <w:rsid w:val="0001337E"/>
    <w:rsid w:val="00013FDA"/>
    <w:rsid w:val="00014FBE"/>
    <w:rsid w:val="00015A86"/>
    <w:rsid w:val="00016566"/>
    <w:rsid w:val="00016EE5"/>
    <w:rsid w:val="000177EB"/>
    <w:rsid w:val="00017F86"/>
    <w:rsid w:val="00020820"/>
    <w:rsid w:val="00021A62"/>
    <w:rsid w:val="000244EE"/>
    <w:rsid w:val="00026145"/>
    <w:rsid w:val="00026809"/>
    <w:rsid w:val="00030E74"/>
    <w:rsid w:val="00031C0C"/>
    <w:rsid w:val="00031D69"/>
    <w:rsid w:val="000321DA"/>
    <w:rsid w:val="0003407E"/>
    <w:rsid w:val="000342E4"/>
    <w:rsid w:val="00034B83"/>
    <w:rsid w:val="00034DDF"/>
    <w:rsid w:val="00036413"/>
    <w:rsid w:val="0003687D"/>
    <w:rsid w:val="00037F18"/>
    <w:rsid w:val="00037FFC"/>
    <w:rsid w:val="0004074E"/>
    <w:rsid w:val="0004134E"/>
    <w:rsid w:val="00042E55"/>
    <w:rsid w:val="00042F69"/>
    <w:rsid w:val="000439A3"/>
    <w:rsid w:val="00043FBE"/>
    <w:rsid w:val="000457B8"/>
    <w:rsid w:val="00046611"/>
    <w:rsid w:val="00046B8B"/>
    <w:rsid w:val="00047F8E"/>
    <w:rsid w:val="000501ED"/>
    <w:rsid w:val="00050B48"/>
    <w:rsid w:val="00050FBC"/>
    <w:rsid w:val="0005334C"/>
    <w:rsid w:val="0005424D"/>
    <w:rsid w:val="0005484F"/>
    <w:rsid w:val="000548F7"/>
    <w:rsid w:val="00055399"/>
    <w:rsid w:val="00056227"/>
    <w:rsid w:val="00057679"/>
    <w:rsid w:val="00057B3D"/>
    <w:rsid w:val="00060043"/>
    <w:rsid w:val="00060081"/>
    <w:rsid w:val="00061DD9"/>
    <w:rsid w:val="000624D9"/>
    <w:rsid w:val="000662D2"/>
    <w:rsid w:val="00066DDB"/>
    <w:rsid w:val="0006716F"/>
    <w:rsid w:val="00067C24"/>
    <w:rsid w:val="000709B0"/>
    <w:rsid w:val="000764F6"/>
    <w:rsid w:val="00076C25"/>
    <w:rsid w:val="000772AA"/>
    <w:rsid w:val="000803E6"/>
    <w:rsid w:val="00080459"/>
    <w:rsid w:val="00080C64"/>
    <w:rsid w:val="00081029"/>
    <w:rsid w:val="000832E0"/>
    <w:rsid w:val="00084739"/>
    <w:rsid w:val="00084790"/>
    <w:rsid w:val="0008493D"/>
    <w:rsid w:val="00085336"/>
    <w:rsid w:val="0008710E"/>
    <w:rsid w:val="000872A5"/>
    <w:rsid w:val="00087384"/>
    <w:rsid w:val="00087A75"/>
    <w:rsid w:val="00087E27"/>
    <w:rsid w:val="000900EC"/>
    <w:rsid w:val="00090BC3"/>
    <w:rsid w:val="00091BEA"/>
    <w:rsid w:val="00092157"/>
    <w:rsid w:val="00092229"/>
    <w:rsid w:val="00092B3B"/>
    <w:rsid w:val="000935C4"/>
    <w:rsid w:val="00093B4A"/>
    <w:rsid w:val="00093C88"/>
    <w:rsid w:val="000947FF"/>
    <w:rsid w:val="00096144"/>
    <w:rsid w:val="000A1AC5"/>
    <w:rsid w:val="000A20D1"/>
    <w:rsid w:val="000A2D1E"/>
    <w:rsid w:val="000A737F"/>
    <w:rsid w:val="000B0DD8"/>
    <w:rsid w:val="000B0FAC"/>
    <w:rsid w:val="000B1BEC"/>
    <w:rsid w:val="000B34A8"/>
    <w:rsid w:val="000B3AF9"/>
    <w:rsid w:val="000B49B2"/>
    <w:rsid w:val="000B4A8A"/>
    <w:rsid w:val="000B5062"/>
    <w:rsid w:val="000B57BB"/>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3C2F"/>
    <w:rsid w:val="000D3F46"/>
    <w:rsid w:val="000D4139"/>
    <w:rsid w:val="000D4836"/>
    <w:rsid w:val="000D4A19"/>
    <w:rsid w:val="000D4FB3"/>
    <w:rsid w:val="000D50D8"/>
    <w:rsid w:val="000D692B"/>
    <w:rsid w:val="000D7F2A"/>
    <w:rsid w:val="000E06B7"/>
    <w:rsid w:val="000E0D40"/>
    <w:rsid w:val="000E2AC2"/>
    <w:rsid w:val="000E361B"/>
    <w:rsid w:val="000E497B"/>
    <w:rsid w:val="000E4EA4"/>
    <w:rsid w:val="000E55A7"/>
    <w:rsid w:val="000E70CB"/>
    <w:rsid w:val="000F021C"/>
    <w:rsid w:val="000F07B7"/>
    <w:rsid w:val="000F1364"/>
    <w:rsid w:val="000F2A15"/>
    <w:rsid w:val="000F3ADC"/>
    <w:rsid w:val="000F4A95"/>
    <w:rsid w:val="000F4B9F"/>
    <w:rsid w:val="000F623C"/>
    <w:rsid w:val="000F7713"/>
    <w:rsid w:val="000F79BE"/>
    <w:rsid w:val="000F7ACC"/>
    <w:rsid w:val="0010237B"/>
    <w:rsid w:val="00105004"/>
    <w:rsid w:val="0010691D"/>
    <w:rsid w:val="0010787B"/>
    <w:rsid w:val="00107C4A"/>
    <w:rsid w:val="00107FAF"/>
    <w:rsid w:val="00110911"/>
    <w:rsid w:val="00112B84"/>
    <w:rsid w:val="0011360A"/>
    <w:rsid w:val="001136A7"/>
    <w:rsid w:val="0011389B"/>
    <w:rsid w:val="00114299"/>
    <w:rsid w:val="001144DF"/>
    <w:rsid w:val="001153D0"/>
    <w:rsid w:val="0012044B"/>
    <w:rsid w:val="00120E8C"/>
    <w:rsid w:val="00121921"/>
    <w:rsid w:val="00122389"/>
    <w:rsid w:val="00122AA3"/>
    <w:rsid w:val="00122B39"/>
    <w:rsid w:val="00122B6B"/>
    <w:rsid w:val="00125944"/>
    <w:rsid w:val="00126133"/>
    <w:rsid w:val="00126F25"/>
    <w:rsid w:val="00127584"/>
    <w:rsid w:val="00127EAE"/>
    <w:rsid w:val="00127FEA"/>
    <w:rsid w:val="00131272"/>
    <w:rsid w:val="00131330"/>
    <w:rsid w:val="001319A6"/>
    <w:rsid w:val="00131C2A"/>
    <w:rsid w:val="00131DD5"/>
    <w:rsid w:val="00132977"/>
    <w:rsid w:val="00133C30"/>
    <w:rsid w:val="0013415B"/>
    <w:rsid w:val="00134C68"/>
    <w:rsid w:val="00136379"/>
    <w:rsid w:val="001364AE"/>
    <w:rsid w:val="00136C74"/>
    <w:rsid w:val="00137520"/>
    <w:rsid w:val="001375A6"/>
    <w:rsid w:val="0013782A"/>
    <w:rsid w:val="00137DBF"/>
    <w:rsid w:val="001406AF"/>
    <w:rsid w:val="00140F36"/>
    <w:rsid w:val="001410EA"/>
    <w:rsid w:val="00143AB7"/>
    <w:rsid w:val="00143D35"/>
    <w:rsid w:val="00144027"/>
    <w:rsid w:val="00144F44"/>
    <w:rsid w:val="0014603D"/>
    <w:rsid w:val="0014669A"/>
    <w:rsid w:val="0014697A"/>
    <w:rsid w:val="0014719D"/>
    <w:rsid w:val="0014726D"/>
    <w:rsid w:val="00151E56"/>
    <w:rsid w:val="00153B64"/>
    <w:rsid w:val="001560D8"/>
    <w:rsid w:val="0015634C"/>
    <w:rsid w:val="001563B9"/>
    <w:rsid w:val="001601D4"/>
    <w:rsid w:val="0016024E"/>
    <w:rsid w:val="00160F56"/>
    <w:rsid w:val="001632D9"/>
    <w:rsid w:val="00163904"/>
    <w:rsid w:val="00165561"/>
    <w:rsid w:val="001662E8"/>
    <w:rsid w:val="0017000E"/>
    <w:rsid w:val="00170706"/>
    <w:rsid w:val="0017118A"/>
    <w:rsid w:val="0017325F"/>
    <w:rsid w:val="001767C2"/>
    <w:rsid w:val="001771C2"/>
    <w:rsid w:val="001832D9"/>
    <w:rsid w:val="001846A2"/>
    <w:rsid w:val="00185CAA"/>
    <w:rsid w:val="00187870"/>
    <w:rsid w:val="00191055"/>
    <w:rsid w:val="00191969"/>
    <w:rsid w:val="00193F12"/>
    <w:rsid w:val="00195920"/>
    <w:rsid w:val="00196C4B"/>
    <w:rsid w:val="00197240"/>
    <w:rsid w:val="001A023D"/>
    <w:rsid w:val="001A36C3"/>
    <w:rsid w:val="001A4C87"/>
    <w:rsid w:val="001A523A"/>
    <w:rsid w:val="001A56EB"/>
    <w:rsid w:val="001A6622"/>
    <w:rsid w:val="001A7502"/>
    <w:rsid w:val="001A7C0D"/>
    <w:rsid w:val="001A7C29"/>
    <w:rsid w:val="001A7EF5"/>
    <w:rsid w:val="001B001B"/>
    <w:rsid w:val="001B008D"/>
    <w:rsid w:val="001B00F9"/>
    <w:rsid w:val="001B24C8"/>
    <w:rsid w:val="001B2699"/>
    <w:rsid w:val="001B29BA"/>
    <w:rsid w:val="001B2B8D"/>
    <w:rsid w:val="001B37DD"/>
    <w:rsid w:val="001C0682"/>
    <w:rsid w:val="001C0DD6"/>
    <w:rsid w:val="001C10AA"/>
    <w:rsid w:val="001C1588"/>
    <w:rsid w:val="001C1894"/>
    <w:rsid w:val="001C2C8D"/>
    <w:rsid w:val="001C3042"/>
    <w:rsid w:val="001C5C0F"/>
    <w:rsid w:val="001C5D1B"/>
    <w:rsid w:val="001C728D"/>
    <w:rsid w:val="001D0A6F"/>
    <w:rsid w:val="001D144D"/>
    <w:rsid w:val="001D3683"/>
    <w:rsid w:val="001D3E30"/>
    <w:rsid w:val="001D40EC"/>
    <w:rsid w:val="001D5A82"/>
    <w:rsid w:val="001D79A2"/>
    <w:rsid w:val="001D7DBD"/>
    <w:rsid w:val="001E1580"/>
    <w:rsid w:val="001E17DC"/>
    <w:rsid w:val="001E33A7"/>
    <w:rsid w:val="001E4F8A"/>
    <w:rsid w:val="001E75C0"/>
    <w:rsid w:val="001E78BD"/>
    <w:rsid w:val="001F34ED"/>
    <w:rsid w:val="001F3999"/>
    <w:rsid w:val="001F50D7"/>
    <w:rsid w:val="001F5E95"/>
    <w:rsid w:val="001F704F"/>
    <w:rsid w:val="001F7814"/>
    <w:rsid w:val="002007D5"/>
    <w:rsid w:val="00200F86"/>
    <w:rsid w:val="00201153"/>
    <w:rsid w:val="002015AC"/>
    <w:rsid w:val="00201879"/>
    <w:rsid w:val="002020C7"/>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448F"/>
    <w:rsid w:val="00214E37"/>
    <w:rsid w:val="0021748D"/>
    <w:rsid w:val="00217AA6"/>
    <w:rsid w:val="00217AB4"/>
    <w:rsid w:val="00217ADC"/>
    <w:rsid w:val="00220FE2"/>
    <w:rsid w:val="0022142C"/>
    <w:rsid w:val="00222DA7"/>
    <w:rsid w:val="002239D9"/>
    <w:rsid w:val="00223F9D"/>
    <w:rsid w:val="00227382"/>
    <w:rsid w:val="00230538"/>
    <w:rsid w:val="00230A19"/>
    <w:rsid w:val="00231BE4"/>
    <w:rsid w:val="0023250D"/>
    <w:rsid w:val="0023359E"/>
    <w:rsid w:val="00233CF8"/>
    <w:rsid w:val="00234E15"/>
    <w:rsid w:val="00235BF0"/>
    <w:rsid w:val="002364BF"/>
    <w:rsid w:val="00236DB6"/>
    <w:rsid w:val="00236F2B"/>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354D"/>
    <w:rsid w:val="00255C14"/>
    <w:rsid w:val="0025686E"/>
    <w:rsid w:val="00261479"/>
    <w:rsid w:val="002615FD"/>
    <w:rsid w:val="00262069"/>
    <w:rsid w:val="00262604"/>
    <w:rsid w:val="00262FA8"/>
    <w:rsid w:val="002646EB"/>
    <w:rsid w:val="002653E3"/>
    <w:rsid w:val="00266503"/>
    <w:rsid w:val="002677AE"/>
    <w:rsid w:val="00270F9A"/>
    <w:rsid w:val="002720BD"/>
    <w:rsid w:val="00272912"/>
    <w:rsid w:val="00273799"/>
    <w:rsid w:val="00274284"/>
    <w:rsid w:val="002744A7"/>
    <w:rsid w:val="00274A4A"/>
    <w:rsid w:val="00277ECC"/>
    <w:rsid w:val="0028192B"/>
    <w:rsid w:val="00282016"/>
    <w:rsid w:val="00282B99"/>
    <w:rsid w:val="0028393B"/>
    <w:rsid w:val="002839DB"/>
    <w:rsid w:val="00284898"/>
    <w:rsid w:val="0028670E"/>
    <w:rsid w:val="00286CE2"/>
    <w:rsid w:val="00287868"/>
    <w:rsid w:val="00287F64"/>
    <w:rsid w:val="00290D3A"/>
    <w:rsid w:val="00290E1D"/>
    <w:rsid w:val="00291AFD"/>
    <w:rsid w:val="0029373A"/>
    <w:rsid w:val="00293BC2"/>
    <w:rsid w:val="00294490"/>
    <w:rsid w:val="00295024"/>
    <w:rsid w:val="002954D3"/>
    <w:rsid w:val="00295667"/>
    <w:rsid w:val="00295E99"/>
    <w:rsid w:val="002A0981"/>
    <w:rsid w:val="002A0A21"/>
    <w:rsid w:val="002A0E54"/>
    <w:rsid w:val="002A0E73"/>
    <w:rsid w:val="002A1266"/>
    <w:rsid w:val="002A19B8"/>
    <w:rsid w:val="002A22FC"/>
    <w:rsid w:val="002A2F95"/>
    <w:rsid w:val="002A3811"/>
    <w:rsid w:val="002A3A9B"/>
    <w:rsid w:val="002A3C59"/>
    <w:rsid w:val="002A4ECE"/>
    <w:rsid w:val="002A5201"/>
    <w:rsid w:val="002A538E"/>
    <w:rsid w:val="002A5D1B"/>
    <w:rsid w:val="002A7086"/>
    <w:rsid w:val="002A7EED"/>
    <w:rsid w:val="002B1875"/>
    <w:rsid w:val="002B192A"/>
    <w:rsid w:val="002B276B"/>
    <w:rsid w:val="002B27DA"/>
    <w:rsid w:val="002B34EE"/>
    <w:rsid w:val="002B3B6A"/>
    <w:rsid w:val="002B4F1B"/>
    <w:rsid w:val="002B548A"/>
    <w:rsid w:val="002B6E9E"/>
    <w:rsid w:val="002B6F04"/>
    <w:rsid w:val="002B7782"/>
    <w:rsid w:val="002B784A"/>
    <w:rsid w:val="002C0C8F"/>
    <w:rsid w:val="002C11CD"/>
    <w:rsid w:val="002C11EA"/>
    <w:rsid w:val="002C1EF6"/>
    <w:rsid w:val="002C22A9"/>
    <w:rsid w:val="002C28AF"/>
    <w:rsid w:val="002C33C0"/>
    <w:rsid w:val="002C3BF6"/>
    <w:rsid w:val="002C40C4"/>
    <w:rsid w:val="002C6DF7"/>
    <w:rsid w:val="002C709C"/>
    <w:rsid w:val="002D0330"/>
    <w:rsid w:val="002D04CC"/>
    <w:rsid w:val="002D0D4E"/>
    <w:rsid w:val="002D194F"/>
    <w:rsid w:val="002D24AB"/>
    <w:rsid w:val="002D2D3E"/>
    <w:rsid w:val="002D2D77"/>
    <w:rsid w:val="002D3566"/>
    <w:rsid w:val="002D419F"/>
    <w:rsid w:val="002D4339"/>
    <w:rsid w:val="002D4536"/>
    <w:rsid w:val="002D4B78"/>
    <w:rsid w:val="002D5BA2"/>
    <w:rsid w:val="002D67B7"/>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E7F1F"/>
    <w:rsid w:val="002F0502"/>
    <w:rsid w:val="002F0C4B"/>
    <w:rsid w:val="002F0DBA"/>
    <w:rsid w:val="002F1958"/>
    <w:rsid w:val="002F1C2E"/>
    <w:rsid w:val="002F26F0"/>
    <w:rsid w:val="002F279F"/>
    <w:rsid w:val="002F2FE1"/>
    <w:rsid w:val="002F3248"/>
    <w:rsid w:val="002F38E5"/>
    <w:rsid w:val="002F4F60"/>
    <w:rsid w:val="002F5A13"/>
    <w:rsid w:val="003006EC"/>
    <w:rsid w:val="00304FBD"/>
    <w:rsid w:val="00305AF2"/>
    <w:rsid w:val="00307879"/>
    <w:rsid w:val="00307EC6"/>
    <w:rsid w:val="0031035F"/>
    <w:rsid w:val="003120D9"/>
    <w:rsid w:val="003130CF"/>
    <w:rsid w:val="003134F0"/>
    <w:rsid w:val="003142D4"/>
    <w:rsid w:val="003145F3"/>
    <w:rsid w:val="0031689B"/>
    <w:rsid w:val="0032039F"/>
    <w:rsid w:val="0032144A"/>
    <w:rsid w:val="003221A0"/>
    <w:rsid w:val="003231E7"/>
    <w:rsid w:val="00325A70"/>
    <w:rsid w:val="00326F0E"/>
    <w:rsid w:val="00330333"/>
    <w:rsid w:val="00330D87"/>
    <w:rsid w:val="003315C5"/>
    <w:rsid w:val="003317FF"/>
    <w:rsid w:val="003318D4"/>
    <w:rsid w:val="003318FC"/>
    <w:rsid w:val="0033328F"/>
    <w:rsid w:val="003340B5"/>
    <w:rsid w:val="00334986"/>
    <w:rsid w:val="00335789"/>
    <w:rsid w:val="003377C4"/>
    <w:rsid w:val="00337B49"/>
    <w:rsid w:val="003406F7"/>
    <w:rsid w:val="003421CE"/>
    <w:rsid w:val="00342809"/>
    <w:rsid w:val="0034389A"/>
    <w:rsid w:val="00343EBE"/>
    <w:rsid w:val="00344D79"/>
    <w:rsid w:val="00344F8E"/>
    <w:rsid w:val="003462D6"/>
    <w:rsid w:val="003470EC"/>
    <w:rsid w:val="00347F62"/>
    <w:rsid w:val="00350510"/>
    <w:rsid w:val="00350887"/>
    <w:rsid w:val="00350B58"/>
    <w:rsid w:val="00351CC6"/>
    <w:rsid w:val="003523CA"/>
    <w:rsid w:val="00352B78"/>
    <w:rsid w:val="00353C83"/>
    <w:rsid w:val="00354320"/>
    <w:rsid w:val="0035458A"/>
    <w:rsid w:val="00354C18"/>
    <w:rsid w:val="003551C0"/>
    <w:rsid w:val="003556B7"/>
    <w:rsid w:val="0035578E"/>
    <w:rsid w:val="00356563"/>
    <w:rsid w:val="00356C5F"/>
    <w:rsid w:val="00356D9D"/>
    <w:rsid w:val="00357007"/>
    <w:rsid w:val="0036007F"/>
    <w:rsid w:val="00360E04"/>
    <w:rsid w:val="0036107A"/>
    <w:rsid w:val="00363398"/>
    <w:rsid w:val="00363874"/>
    <w:rsid w:val="00364B0E"/>
    <w:rsid w:val="00364D0D"/>
    <w:rsid w:val="00366923"/>
    <w:rsid w:val="00367B4E"/>
    <w:rsid w:val="00367FC9"/>
    <w:rsid w:val="0037022D"/>
    <w:rsid w:val="00370AB3"/>
    <w:rsid w:val="003738C6"/>
    <w:rsid w:val="00373B00"/>
    <w:rsid w:val="00373E69"/>
    <w:rsid w:val="003743B7"/>
    <w:rsid w:val="00374700"/>
    <w:rsid w:val="00374D56"/>
    <w:rsid w:val="00376FE5"/>
    <w:rsid w:val="00377A74"/>
    <w:rsid w:val="00380EB3"/>
    <w:rsid w:val="003817B5"/>
    <w:rsid w:val="00381B01"/>
    <w:rsid w:val="00382E01"/>
    <w:rsid w:val="00383728"/>
    <w:rsid w:val="003842FD"/>
    <w:rsid w:val="00386003"/>
    <w:rsid w:val="00386685"/>
    <w:rsid w:val="003925CA"/>
    <w:rsid w:val="00392E1D"/>
    <w:rsid w:val="0039353C"/>
    <w:rsid w:val="003938EC"/>
    <w:rsid w:val="0039453B"/>
    <w:rsid w:val="003954F1"/>
    <w:rsid w:val="00397BB6"/>
    <w:rsid w:val="00397C8A"/>
    <w:rsid w:val="003A01FA"/>
    <w:rsid w:val="003A0BF9"/>
    <w:rsid w:val="003A2620"/>
    <w:rsid w:val="003A2CFE"/>
    <w:rsid w:val="003A3007"/>
    <w:rsid w:val="003A35C5"/>
    <w:rsid w:val="003A3811"/>
    <w:rsid w:val="003A4CBF"/>
    <w:rsid w:val="003A5CE0"/>
    <w:rsid w:val="003A7895"/>
    <w:rsid w:val="003B2220"/>
    <w:rsid w:val="003B66A1"/>
    <w:rsid w:val="003C00AB"/>
    <w:rsid w:val="003C18F3"/>
    <w:rsid w:val="003C2FAC"/>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D6D1B"/>
    <w:rsid w:val="003E0311"/>
    <w:rsid w:val="003E06CF"/>
    <w:rsid w:val="003E0C79"/>
    <w:rsid w:val="003E14D1"/>
    <w:rsid w:val="003E24D2"/>
    <w:rsid w:val="003E2F25"/>
    <w:rsid w:val="003E30F0"/>
    <w:rsid w:val="003E32CE"/>
    <w:rsid w:val="003E3DEB"/>
    <w:rsid w:val="003E4182"/>
    <w:rsid w:val="003E57D9"/>
    <w:rsid w:val="003E7D46"/>
    <w:rsid w:val="003F0030"/>
    <w:rsid w:val="003F1D0B"/>
    <w:rsid w:val="003F62CD"/>
    <w:rsid w:val="003F64BA"/>
    <w:rsid w:val="003F64E9"/>
    <w:rsid w:val="003F6F6C"/>
    <w:rsid w:val="00400E61"/>
    <w:rsid w:val="0040100C"/>
    <w:rsid w:val="00401BCE"/>
    <w:rsid w:val="00401EDF"/>
    <w:rsid w:val="00402138"/>
    <w:rsid w:val="00403655"/>
    <w:rsid w:val="00403A88"/>
    <w:rsid w:val="00403AE3"/>
    <w:rsid w:val="00404330"/>
    <w:rsid w:val="004045AB"/>
    <w:rsid w:val="004049AD"/>
    <w:rsid w:val="004070B9"/>
    <w:rsid w:val="004072A7"/>
    <w:rsid w:val="0040794E"/>
    <w:rsid w:val="00407F46"/>
    <w:rsid w:val="00407F69"/>
    <w:rsid w:val="0041201A"/>
    <w:rsid w:val="00412209"/>
    <w:rsid w:val="004161B8"/>
    <w:rsid w:val="00420537"/>
    <w:rsid w:val="00422BF6"/>
    <w:rsid w:val="00422D02"/>
    <w:rsid w:val="004231D3"/>
    <w:rsid w:val="00423CBD"/>
    <w:rsid w:val="00423DD9"/>
    <w:rsid w:val="00424159"/>
    <w:rsid w:val="004255DC"/>
    <w:rsid w:val="00425B27"/>
    <w:rsid w:val="0042656C"/>
    <w:rsid w:val="004272E9"/>
    <w:rsid w:val="00427A0E"/>
    <w:rsid w:val="00427F4E"/>
    <w:rsid w:val="00430CC0"/>
    <w:rsid w:val="00430DA1"/>
    <w:rsid w:val="00431C04"/>
    <w:rsid w:val="00432130"/>
    <w:rsid w:val="0043214A"/>
    <w:rsid w:val="0043239E"/>
    <w:rsid w:val="00433D50"/>
    <w:rsid w:val="00434190"/>
    <w:rsid w:val="00437DDE"/>
    <w:rsid w:val="00440022"/>
    <w:rsid w:val="00441EC0"/>
    <w:rsid w:val="00441FE7"/>
    <w:rsid w:val="0044222C"/>
    <w:rsid w:val="00443157"/>
    <w:rsid w:val="00446335"/>
    <w:rsid w:val="004478F8"/>
    <w:rsid w:val="004505EB"/>
    <w:rsid w:val="00450B94"/>
    <w:rsid w:val="00450DA7"/>
    <w:rsid w:val="00450DD1"/>
    <w:rsid w:val="004526D6"/>
    <w:rsid w:val="004534AF"/>
    <w:rsid w:val="004535C6"/>
    <w:rsid w:val="00455EEA"/>
    <w:rsid w:val="00457B0B"/>
    <w:rsid w:val="00457B7D"/>
    <w:rsid w:val="00460083"/>
    <w:rsid w:val="0046023E"/>
    <w:rsid w:val="004603EE"/>
    <w:rsid w:val="0046177B"/>
    <w:rsid w:val="0046235D"/>
    <w:rsid w:val="0046283F"/>
    <w:rsid w:val="0046529C"/>
    <w:rsid w:val="00465637"/>
    <w:rsid w:val="00465B94"/>
    <w:rsid w:val="00467C40"/>
    <w:rsid w:val="00467EF7"/>
    <w:rsid w:val="00470A88"/>
    <w:rsid w:val="004710E9"/>
    <w:rsid w:val="00471761"/>
    <w:rsid w:val="00471C96"/>
    <w:rsid w:val="00471D48"/>
    <w:rsid w:val="004729F5"/>
    <w:rsid w:val="00472D64"/>
    <w:rsid w:val="004734DD"/>
    <w:rsid w:val="004735D4"/>
    <w:rsid w:val="00473890"/>
    <w:rsid w:val="00475E40"/>
    <w:rsid w:val="00476BF7"/>
    <w:rsid w:val="00477F7E"/>
    <w:rsid w:val="00480E0A"/>
    <w:rsid w:val="004817FF"/>
    <w:rsid w:val="00482857"/>
    <w:rsid w:val="00482BB4"/>
    <w:rsid w:val="00483BB7"/>
    <w:rsid w:val="00484B56"/>
    <w:rsid w:val="00484C2C"/>
    <w:rsid w:val="00484D4D"/>
    <w:rsid w:val="00485164"/>
    <w:rsid w:val="00486B00"/>
    <w:rsid w:val="00486B84"/>
    <w:rsid w:val="00490CA7"/>
    <w:rsid w:val="00491839"/>
    <w:rsid w:val="00491A20"/>
    <w:rsid w:val="004924AB"/>
    <w:rsid w:val="0049346F"/>
    <w:rsid w:val="004946F5"/>
    <w:rsid w:val="00494A17"/>
    <w:rsid w:val="004959CD"/>
    <w:rsid w:val="00496BE9"/>
    <w:rsid w:val="00496E53"/>
    <w:rsid w:val="00497D98"/>
    <w:rsid w:val="004A0030"/>
    <w:rsid w:val="004A0B4B"/>
    <w:rsid w:val="004A2355"/>
    <w:rsid w:val="004A3408"/>
    <w:rsid w:val="004A3C46"/>
    <w:rsid w:val="004A4D4C"/>
    <w:rsid w:val="004A53C9"/>
    <w:rsid w:val="004A5913"/>
    <w:rsid w:val="004A69D1"/>
    <w:rsid w:val="004A6A3A"/>
    <w:rsid w:val="004B2EC3"/>
    <w:rsid w:val="004B301D"/>
    <w:rsid w:val="004B35D2"/>
    <w:rsid w:val="004B3E97"/>
    <w:rsid w:val="004B48DB"/>
    <w:rsid w:val="004B5E0A"/>
    <w:rsid w:val="004B639C"/>
    <w:rsid w:val="004B6C90"/>
    <w:rsid w:val="004C34F3"/>
    <w:rsid w:val="004C378F"/>
    <w:rsid w:val="004C3D60"/>
    <w:rsid w:val="004C44DF"/>
    <w:rsid w:val="004C53AF"/>
    <w:rsid w:val="004D1F53"/>
    <w:rsid w:val="004D292F"/>
    <w:rsid w:val="004D2A7A"/>
    <w:rsid w:val="004D2C34"/>
    <w:rsid w:val="004D2DF9"/>
    <w:rsid w:val="004D4A8D"/>
    <w:rsid w:val="004D5145"/>
    <w:rsid w:val="004D5E38"/>
    <w:rsid w:val="004D61C0"/>
    <w:rsid w:val="004E1231"/>
    <w:rsid w:val="004E1C5B"/>
    <w:rsid w:val="004E436D"/>
    <w:rsid w:val="004E44BC"/>
    <w:rsid w:val="004E5744"/>
    <w:rsid w:val="004E57B3"/>
    <w:rsid w:val="004E646B"/>
    <w:rsid w:val="004E757F"/>
    <w:rsid w:val="004F0DF7"/>
    <w:rsid w:val="004F119E"/>
    <w:rsid w:val="004F17EA"/>
    <w:rsid w:val="004F53F5"/>
    <w:rsid w:val="004F65DD"/>
    <w:rsid w:val="004F6B86"/>
    <w:rsid w:val="004F70B7"/>
    <w:rsid w:val="004F79C3"/>
    <w:rsid w:val="004F7AC0"/>
    <w:rsid w:val="0050011C"/>
    <w:rsid w:val="00500191"/>
    <w:rsid w:val="005024DC"/>
    <w:rsid w:val="00502D89"/>
    <w:rsid w:val="00504447"/>
    <w:rsid w:val="00505878"/>
    <w:rsid w:val="005063AC"/>
    <w:rsid w:val="005069E8"/>
    <w:rsid w:val="0050762D"/>
    <w:rsid w:val="005076B2"/>
    <w:rsid w:val="00511369"/>
    <w:rsid w:val="005118A1"/>
    <w:rsid w:val="005125FA"/>
    <w:rsid w:val="005138C6"/>
    <w:rsid w:val="00515B50"/>
    <w:rsid w:val="005176D2"/>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44CA3"/>
    <w:rsid w:val="00544D03"/>
    <w:rsid w:val="00545F75"/>
    <w:rsid w:val="005527DD"/>
    <w:rsid w:val="005527EE"/>
    <w:rsid w:val="00552DDE"/>
    <w:rsid w:val="005558FC"/>
    <w:rsid w:val="00556413"/>
    <w:rsid w:val="00557AE0"/>
    <w:rsid w:val="005641C5"/>
    <w:rsid w:val="005644BC"/>
    <w:rsid w:val="00565BA1"/>
    <w:rsid w:val="00565F37"/>
    <w:rsid w:val="00566F93"/>
    <w:rsid w:val="00567138"/>
    <w:rsid w:val="00571393"/>
    <w:rsid w:val="005734E1"/>
    <w:rsid w:val="005741E2"/>
    <w:rsid w:val="005746E6"/>
    <w:rsid w:val="00574A79"/>
    <w:rsid w:val="0057631C"/>
    <w:rsid w:val="005767CE"/>
    <w:rsid w:val="0057769B"/>
    <w:rsid w:val="005805FA"/>
    <w:rsid w:val="005813BD"/>
    <w:rsid w:val="00582011"/>
    <w:rsid w:val="00582D80"/>
    <w:rsid w:val="00582D86"/>
    <w:rsid w:val="00584739"/>
    <w:rsid w:val="00584C14"/>
    <w:rsid w:val="0058505C"/>
    <w:rsid w:val="00586039"/>
    <w:rsid w:val="00586080"/>
    <w:rsid w:val="005871DE"/>
    <w:rsid w:val="005879BF"/>
    <w:rsid w:val="005900DD"/>
    <w:rsid w:val="00591DD4"/>
    <w:rsid w:val="0059317A"/>
    <w:rsid w:val="00593474"/>
    <w:rsid w:val="00594304"/>
    <w:rsid w:val="00595474"/>
    <w:rsid w:val="005960F4"/>
    <w:rsid w:val="00596E29"/>
    <w:rsid w:val="005A066E"/>
    <w:rsid w:val="005A1E35"/>
    <w:rsid w:val="005A6336"/>
    <w:rsid w:val="005A6ADC"/>
    <w:rsid w:val="005A79E7"/>
    <w:rsid w:val="005A7ED5"/>
    <w:rsid w:val="005B098B"/>
    <w:rsid w:val="005B1F2A"/>
    <w:rsid w:val="005B2F8A"/>
    <w:rsid w:val="005B5EB7"/>
    <w:rsid w:val="005B625C"/>
    <w:rsid w:val="005B6895"/>
    <w:rsid w:val="005B695A"/>
    <w:rsid w:val="005C0C61"/>
    <w:rsid w:val="005C1AE7"/>
    <w:rsid w:val="005C2770"/>
    <w:rsid w:val="005C3A46"/>
    <w:rsid w:val="005C3D39"/>
    <w:rsid w:val="005C3D8B"/>
    <w:rsid w:val="005C4E2B"/>
    <w:rsid w:val="005C5328"/>
    <w:rsid w:val="005C5637"/>
    <w:rsid w:val="005C597E"/>
    <w:rsid w:val="005C5F5B"/>
    <w:rsid w:val="005C5FA8"/>
    <w:rsid w:val="005C6BB8"/>
    <w:rsid w:val="005C6EA0"/>
    <w:rsid w:val="005C6EA3"/>
    <w:rsid w:val="005C7C1C"/>
    <w:rsid w:val="005C7DC7"/>
    <w:rsid w:val="005D02C7"/>
    <w:rsid w:val="005D0D5C"/>
    <w:rsid w:val="005D1E7B"/>
    <w:rsid w:val="005D2EF8"/>
    <w:rsid w:val="005D3782"/>
    <w:rsid w:val="005D3C7C"/>
    <w:rsid w:val="005D52A1"/>
    <w:rsid w:val="005D62D3"/>
    <w:rsid w:val="005D707A"/>
    <w:rsid w:val="005D733E"/>
    <w:rsid w:val="005E02DE"/>
    <w:rsid w:val="005E088B"/>
    <w:rsid w:val="005E2DB7"/>
    <w:rsid w:val="005E3A94"/>
    <w:rsid w:val="005E4C0C"/>
    <w:rsid w:val="005E4E23"/>
    <w:rsid w:val="005E5471"/>
    <w:rsid w:val="005E5560"/>
    <w:rsid w:val="005E5DB5"/>
    <w:rsid w:val="005E5FE9"/>
    <w:rsid w:val="005E6019"/>
    <w:rsid w:val="005E6974"/>
    <w:rsid w:val="005E75F3"/>
    <w:rsid w:val="005F0D3D"/>
    <w:rsid w:val="005F2266"/>
    <w:rsid w:val="005F3FD3"/>
    <w:rsid w:val="005F4BA8"/>
    <w:rsid w:val="005F508C"/>
    <w:rsid w:val="005F7388"/>
    <w:rsid w:val="006002EF"/>
    <w:rsid w:val="006013B9"/>
    <w:rsid w:val="00604145"/>
    <w:rsid w:val="006049CC"/>
    <w:rsid w:val="00604B1D"/>
    <w:rsid w:val="0060631D"/>
    <w:rsid w:val="006078AD"/>
    <w:rsid w:val="0061000D"/>
    <w:rsid w:val="00612803"/>
    <w:rsid w:val="00612872"/>
    <w:rsid w:val="00614F19"/>
    <w:rsid w:val="006155BC"/>
    <w:rsid w:val="006164C1"/>
    <w:rsid w:val="00616E1E"/>
    <w:rsid w:val="00621565"/>
    <w:rsid w:val="00622DEB"/>
    <w:rsid w:val="00622F70"/>
    <w:rsid w:val="00627AA0"/>
    <w:rsid w:val="00627FC9"/>
    <w:rsid w:val="0063140E"/>
    <w:rsid w:val="006325F7"/>
    <w:rsid w:val="00632FDB"/>
    <w:rsid w:val="00637E55"/>
    <w:rsid w:val="00637FC1"/>
    <w:rsid w:val="00640883"/>
    <w:rsid w:val="00641D29"/>
    <w:rsid w:val="0064304E"/>
    <w:rsid w:val="00643065"/>
    <w:rsid w:val="00644F31"/>
    <w:rsid w:val="00645BBA"/>
    <w:rsid w:val="006466B9"/>
    <w:rsid w:val="00646A7A"/>
    <w:rsid w:val="00647D80"/>
    <w:rsid w:val="00652DC9"/>
    <w:rsid w:val="006533EB"/>
    <w:rsid w:val="00654484"/>
    <w:rsid w:val="00657D80"/>
    <w:rsid w:val="0066051A"/>
    <w:rsid w:val="00660A4B"/>
    <w:rsid w:val="00660D69"/>
    <w:rsid w:val="00661CF9"/>
    <w:rsid w:val="0066229E"/>
    <w:rsid w:val="00662596"/>
    <w:rsid w:val="00663207"/>
    <w:rsid w:val="0066399A"/>
    <w:rsid w:val="0066403A"/>
    <w:rsid w:val="00665B76"/>
    <w:rsid w:val="0066709A"/>
    <w:rsid w:val="006672F6"/>
    <w:rsid w:val="0067062B"/>
    <w:rsid w:val="006716A1"/>
    <w:rsid w:val="00672701"/>
    <w:rsid w:val="00672D0D"/>
    <w:rsid w:val="006747AB"/>
    <w:rsid w:val="00674878"/>
    <w:rsid w:val="0067685E"/>
    <w:rsid w:val="0067743B"/>
    <w:rsid w:val="00677440"/>
    <w:rsid w:val="0068072B"/>
    <w:rsid w:val="00681826"/>
    <w:rsid w:val="00682824"/>
    <w:rsid w:val="006840F0"/>
    <w:rsid w:val="006845A8"/>
    <w:rsid w:val="006848A2"/>
    <w:rsid w:val="00684BA7"/>
    <w:rsid w:val="006858D5"/>
    <w:rsid w:val="006874B1"/>
    <w:rsid w:val="00687896"/>
    <w:rsid w:val="00687E0D"/>
    <w:rsid w:val="00690B8D"/>
    <w:rsid w:val="006917CB"/>
    <w:rsid w:val="00691FD3"/>
    <w:rsid w:val="00692382"/>
    <w:rsid w:val="00692CC1"/>
    <w:rsid w:val="00692DEC"/>
    <w:rsid w:val="0069388D"/>
    <w:rsid w:val="00693A96"/>
    <w:rsid w:val="00695ECD"/>
    <w:rsid w:val="006A04A3"/>
    <w:rsid w:val="006A0AB6"/>
    <w:rsid w:val="006A0DA9"/>
    <w:rsid w:val="006A0F13"/>
    <w:rsid w:val="006A18A6"/>
    <w:rsid w:val="006A1919"/>
    <w:rsid w:val="006A1BB4"/>
    <w:rsid w:val="006A4461"/>
    <w:rsid w:val="006A5051"/>
    <w:rsid w:val="006A5B82"/>
    <w:rsid w:val="006A5E5E"/>
    <w:rsid w:val="006A5F01"/>
    <w:rsid w:val="006A6844"/>
    <w:rsid w:val="006A7C44"/>
    <w:rsid w:val="006B074B"/>
    <w:rsid w:val="006B0EBC"/>
    <w:rsid w:val="006B1A41"/>
    <w:rsid w:val="006B2618"/>
    <w:rsid w:val="006B2F5E"/>
    <w:rsid w:val="006B30E9"/>
    <w:rsid w:val="006B3E81"/>
    <w:rsid w:val="006B530F"/>
    <w:rsid w:val="006B582C"/>
    <w:rsid w:val="006B6D0D"/>
    <w:rsid w:val="006C2C25"/>
    <w:rsid w:val="006C57C9"/>
    <w:rsid w:val="006C6326"/>
    <w:rsid w:val="006C6F08"/>
    <w:rsid w:val="006C7238"/>
    <w:rsid w:val="006D12CB"/>
    <w:rsid w:val="006D189F"/>
    <w:rsid w:val="006D38EE"/>
    <w:rsid w:val="006D47F9"/>
    <w:rsid w:val="006D6ECC"/>
    <w:rsid w:val="006D718F"/>
    <w:rsid w:val="006E02A7"/>
    <w:rsid w:val="006E077D"/>
    <w:rsid w:val="006E09D4"/>
    <w:rsid w:val="006E0D6B"/>
    <w:rsid w:val="006E1661"/>
    <w:rsid w:val="006E1ABD"/>
    <w:rsid w:val="006E1ECE"/>
    <w:rsid w:val="006E44A5"/>
    <w:rsid w:val="006E59C7"/>
    <w:rsid w:val="006E6FB5"/>
    <w:rsid w:val="006E743C"/>
    <w:rsid w:val="006E7C1B"/>
    <w:rsid w:val="006E7E2F"/>
    <w:rsid w:val="006F0625"/>
    <w:rsid w:val="006F0D22"/>
    <w:rsid w:val="006F0D53"/>
    <w:rsid w:val="006F2888"/>
    <w:rsid w:val="006F36D1"/>
    <w:rsid w:val="006F4075"/>
    <w:rsid w:val="006F4168"/>
    <w:rsid w:val="006F5E85"/>
    <w:rsid w:val="006F5FFB"/>
    <w:rsid w:val="006F6D8D"/>
    <w:rsid w:val="006F7360"/>
    <w:rsid w:val="00700C8A"/>
    <w:rsid w:val="00700D5B"/>
    <w:rsid w:val="00702CF6"/>
    <w:rsid w:val="00703244"/>
    <w:rsid w:val="00703D48"/>
    <w:rsid w:val="0070406E"/>
    <w:rsid w:val="007058F7"/>
    <w:rsid w:val="00706097"/>
    <w:rsid w:val="00707229"/>
    <w:rsid w:val="007072AC"/>
    <w:rsid w:val="00707EA5"/>
    <w:rsid w:val="00710567"/>
    <w:rsid w:val="007131C0"/>
    <w:rsid w:val="00713A85"/>
    <w:rsid w:val="00714308"/>
    <w:rsid w:val="00714AE3"/>
    <w:rsid w:val="00714E4E"/>
    <w:rsid w:val="00716666"/>
    <w:rsid w:val="00716D07"/>
    <w:rsid w:val="00720151"/>
    <w:rsid w:val="00720F13"/>
    <w:rsid w:val="0072170B"/>
    <w:rsid w:val="00721747"/>
    <w:rsid w:val="00722842"/>
    <w:rsid w:val="00723215"/>
    <w:rsid w:val="007238CD"/>
    <w:rsid w:val="00723FCB"/>
    <w:rsid w:val="0072435C"/>
    <w:rsid w:val="00724DB2"/>
    <w:rsid w:val="00726DB0"/>
    <w:rsid w:val="00726ECD"/>
    <w:rsid w:val="007279E2"/>
    <w:rsid w:val="00727EC1"/>
    <w:rsid w:val="007303CC"/>
    <w:rsid w:val="00732943"/>
    <w:rsid w:val="00732A27"/>
    <w:rsid w:val="00733653"/>
    <w:rsid w:val="007362D8"/>
    <w:rsid w:val="007365D3"/>
    <w:rsid w:val="00740C54"/>
    <w:rsid w:val="00743600"/>
    <w:rsid w:val="007456E1"/>
    <w:rsid w:val="00745949"/>
    <w:rsid w:val="0074798E"/>
    <w:rsid w:val="00747C91"/>
    <w:rsid w:val="00752C03"/>
    <w:rsid w:val="0075380F"/>
    <w:rsid w:val="00753F06"/>
    <w:rsid w:val="0075416C"/>
    <w:rsid w:val="007544BC"/>
    <w:rsid w:val="00754D03"/>
    <w:rsid w:val="00755CB7"/>
    <w:rsid w:val="00755FEF"/>
    <w:rsid w:val="00756565"/>
    <w:rsid w:val="007566F6"/>
    <w:rsid w:val="007604CB"/>
    <w:rsid w:val="00761189"/>
    <w:rsid w:val="007611F9"/>
    <w:rsid w:val="00762383"/>
    <w:rsid w:val="00762C29"/>
    <w:rsid w:val="00763AB1"/>
    <w:rsid w:val="00764FD3"/>
    <w:rsid w:val="00766A46"/>
    <w:rsid w:val="007674B5"/>
    <w:rsid w:val="00767CA9"/>
    <w:rsid w:val="007719C1"/>
    <w:rsid w:val="00772701"/>
    <w:rsid w:val="00776D3C"/>
    <w:rsid w:val="0077700B"/>
    <w:rsid w:val="00777F19"/>
    <w:rsid w:val="00780820"/>
    <w:rsid w:val="00780D48"/>
    <w:rsid w:val="007817FA"/>
    <w:rsid w:val="00781F4B"/>
    <w:rsid w:val="0078362C"/>
    <w:rsid w:val="00783B43"/>
    <w:rsid w:val="00784AAB"/>
    <w:rsid w:val="007858FA"/>
    <w:rsid w:val="00785E02"/>
    <w:rsid w:val="007867B6"/>
    <w:rsid w:val="007868D9"/>
    <w:rsid w:val="007877CB"/>
    <w:rsid w:val="00787B5C"/>
    <w:rsid w:val="00791CA6"/>
    <w:rsid w:val="007932A9"/>
    <w:rsid w:val="0079671A"/>
    <w:rsid w:val="00797033"/>
    <w:rsid w:val="00797467"/>
    <w:rsid w:val="007A0954"/>
    <w:rsid w:val="007A0C8B"/>
    <w:rsid w:val="007A2567"/>
    <w:rsid w:val="007A2A65"/>
    <w:rsid w:val="007A335C"/>
    <w:rsid w:val="007A3870"/>
    <w:rsid w:val="007A3A14"/>
    <w:rsid w:val="007A419A"/>
    <w:rsid w:val="007A4706"/>
    <w:rsid w:val="007A4B95"/>
    <w:rsid w:val="007B0A8A"/>
    <w:rsid w:val="007B38EF"/>
    <w:rsid w:val="007B43C2"/>
    <w:rsid w:val="007B4FDA"/>
    <w:rsid w:val="007B54B6"/>
    <w:rsid w:val="007B64AA"/>
    <w:rsid w:val="007B66BA"/>
    <w:rsid w:val="007B724F"/>
    <w:rsid w:val="007B7DD2"/>
    <w:rsid w:val="007C0A06"/>
    <w:rsid w:val="007C0A7C"/>
    <w:rsid w:val="007C2D21"/>
    <w:rsid w:val="007C2D22"/>
    <w:rsid w:val="007C2D8A"/>
    <w:rsid w:val="007C37C2"/>
    <w:rsid w:val="007C709A"/>
    <w:rsid w:val="007C7D53"/>
    <w:rsid w:val="007C7FDD"/>
    <w:rsid w:val="007D0AB9"/>
    <w:rsid w:val="007D2B03"/>
    <w:rsid w:val="007D2D8E"/>
    <w:rsid w:val="007D318C"/>
    <w:rsid w:val="007D463A"/>
    <w:rsid w:val="007D4848"/>
    <w:rsid w:val="007D4E6B"/>
    <w:rsid w:val="007D5F46"/>
    <w:rsid w:val="007D6F6E"/>
    <w:rsid w:val="007E066B"/>
    <w:rsid w:val="007E21FC"/>
    <w:rsid w:val="007E26BA"/>
    <w:rsid w:val="007E2FB8"/>
    <w:rsid w:val="007E31F0"/>
    <w:rsid w:val="007E45FB"/>
    <w:rsid w:val="007E4D46"/>
    <w:rsid w:val="007E4D68"/>
    <w:rsid w:val="007E5762"/>
    <w:rsid w:val="007E7650"/>
    <w:rsid w:val="007E772C"/>
    <w:rsid w:val="007F2251"/>
    <w:rsid w:val="007F3E1F"/>
    <w:rsid w:val="007F418A"/>
    <w:rsid w:val="007F47E7"/>
    <w:rsid w:val="007F4C0B"/>
    <w:rsid w:val="007F539B"/>
    <w:rsid w:val="007F54BC"/>
    <w:rsid w:val="007F627F"/>
    <w:rsid w:val="007F6A77"/>
    <w:rsid w:val="007F6CE0"/>
    <w:rsid w:val="007F7260"/>
    <w:rsid w:val="007F757D"/>
    <w:rsid w:val="007F7A58"/>
    <w:rsid w:val="007F7A93"/>
    <w:rsid w:val="007F7C6F"/>
    <w:rsid w:val="007F7C9D"/>
    <w:rsid w:val="008003F2"/>
    <w:rsid w:val="00801323"/>
    <w:rsid w:val="00801E80"/>
    <w:rsid w:val="00801EA1"/>
    <w:rsid w:val="00803010"/>
    <w:rsid w:val="00803989"/>
    <w:rsid w:val="00804179"/>
    <w:rsid w:val="00804352"/>
    <w:rsid w:val="008043FE"/>
    <w:rsid w:val="00804B91"/>
    <w:rsid w:val="00804E6E"/>
    <w:rsid w:val="00806325"/>
    <w:rsid w:val="0080756B"/>
    <w:rsid w:val="008106AF"/>
    <w:rsid w:val="00811AAF"/>
    <w:rsid w:val="00811C7F"/>
    <w:rsid w:val="00812209"/>
    <w:rsid w:val="00812485"/>
    <w:rsid w:val="008125C7"/>
    <w:rsid w:val="00815B70"/>
    <w:rsid w:val="008164DF"/>
    <w:rsid w:val="00823B8C"/>
    <w:rsid w:val="008242C2"/>
    <w:rsid w:val="00824672"/>
    <w:rsid w:val="008248D9"/>
    <w:rsid w:val="00825653"/>
    <w:rsid w:val="0082626A"/>
    <w:rsid w:val="008265CE"/>
    <w:rsid w:val="0083290B"/>
    <w:rsid w:val="008329D1"/>
    <w:rsid w:val="00834683"/>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0A96"/>
    <w:rsid w:val="00851441"/>
    <w:rsid w:val="00852838"/>
    <w:rsid w:val="008531B9"/>
    <w:rsid w:val="008539C3"/>
    <w:rsid w:val="008542BA"/>
    <w:rsid w:val="0085452A"/>
    <w:rsid w:val="00854DBD"/>
    <w:rsid w:val="008573E2"/>
    <w:rsid w:val="00857FD5"/>
    <w:rsid w:val="00860406"/>
    <w:rsid w:val="00860594"/>
    <w:rsid w:val="00861DCD"/>
    <w:rsid w:val="00862880"/>
    <w:rsid w:val="00865759"/>
    <w:rsid w:val="00867D42"/>
    <w:rsid w:val="00870162"/>
    <w:rsid w:val="00870E7B"/>
    <w:rsid w:val="00871F56"/>
    <w:rsid w:val="00872323"/>
    <w:rsid w:val="00872EBE"/>
    <w:rsid w:val="00873541"/>
    <w:rsid w:val="00873D71"/>
    <w:rsid w:val="008740E3"/>
    <w:rsid w:val="00874778"/>
    <w:rsid w:val="0087590C"/>
    <w:rsid w:val="00880E2C"/>
    <w:rsid w:val="00881461"/>
    <w:rsid w:val="00881ECA"/>
    <w:rsid w:val="0088200F"/>
    <w:rsid w:val="008837CE"/>
    <w:rsid w:val="00884F79"/>
    <w:rsid w:val="008853E2"/>
    <w:rsid w:val="00885BFE"/>
    <w:rsid w:val="00885E07"/>
    <w:rsid w:val="00886336"/>
    <w:rsid w:val="008914A1"/>
    <w:rsid w:val="0089151B"/>
    <w:rsid w:val="00891FD9"/>
    <w:rsid w:val="00891FFC"/>
    <w:rsid w:val="00892583"/>
    <w:rsid w:val="008928C6"/>
    <w:rsid w:val="00893F6A"/>
    <w:rsid w:val="008950EC"/>
    <w:rsid w:val="00895528"/>
    <w:rsid w:val="008A08F2"/>
    <w:rsid w:val="008A0F1E"/>
    <w:rsid w:val="008A11DB"/>
    <w:rsid w:val="008A1F67"/>
    <w:rsid w:val="008A21E3"/>
    <w:rsid w:val="008A3231"/>
    <w:rsid w:val="008A40F8"/>
    <w:rsid w:val="008A450F"/>
    <w:rsid w:val="008A5715"/>
    <w:rsid w:val="008B1B1B"/>
    <w:rsid w:val="008B20A9"/>
    <w:rsid w:val="008B3BB5"/>
    <w:rsid w:val="008B3DA6"/>
    <w:rsid w:val="008B67AE"/>
    <w:rsid w:val="008B68D3"/>
    <w:rsid w:val="008C0582"/>
    <w:rsid w:val="008C07B6"/>
    <w:rsid w:val="008C0983"/>
    <w:rsid w:val="008C1884"/>
    <w:rsid w:val="008C6C30"/>
    <w:rsid w:val="008C7DBC"/>
    <w:rsid w:val="008C7DE5"/>
    <w:rsid w:val="008D064F"/>
    <w:rsid w:val="008D167B"/>
    <w:rsid w:val="008D3C4D"/>
    <w:rsid w:val="008D3F48"/>
    <w:rsid w:val="008D47AC"/>
    <w:rsid w:val="008D6048"/>
    <w:rsid w:val="008D7089"/>
    <w:rsid w:val="008D7221"/>
    <w:rsid w:val="008E05C4"/>
    <w:rsid w:val="008E1264"/>
    <w:rsid w:val="008E1D07"/>
    <w:rsid w:val="008E3D71"/>
    <w:rsid w:val="008E4C62"/>
    <w:rsid w:val="008E5780"/>
    <w:rsid w:val="008E64F0"/>
    <w:rsid w:val="008E6785"/>
    <w:rsid w:val="008E72DD"/>
    <w:rsid w:val="008E7314"/>
    <w:rsid w:val="008E7932"/>
    <w:rsid w:val="008F03F5"/>
    <w:rsid w:val="008F08AB"/>
    <w:rsid w:val="008F3BE9"/>
    <w:rsid w:val="008F4391"/>
    <w:rsid w:val="008F4781"/>
    <w:rsid w:val="008F5152"/>
    <w:rsid w:val="008F54B9"/>
    <w:rsid w:val="008F5F85"/>
    <w:rsid w:val="008F606D"/>
    <w:rsid w:val="008F6A4E"/>
    <w:rsid w:val="008F72B4"/>
    <w:rsid w:val="008F7362"/>
    <w:rsid w:val="009000C8"/>
    <w:rsid w:val="0090045F"/>
    <w:rsid w:val="0090281C"/>
    <w:rsid w:val="00902BD5"/>
    <w:rsid w:val="00902D1D"/>
    <w:rsid w:val="00903432"/>
    <w:rsid w:val="009050D1"/>
    <w:rsid w:val="009052B7"/>
    <w:rsid w:val="00907272"/>
    <w:rsid w:val="00910000"/>
    <w:rsid w:val="00910686"/>
    <w:rsid w:val="0091123C"/>
    <w:rsid w:val="0091145E"/>
    <w:rsid w:val="00911CBC"/>
    <w:rsid w:val="00911F63"/>
    <w:rsid w:val="00915B23"/>
    <w:rsid w:val="009168E8"/>
    <w:rsid w:val="00917C1F"/>
    <w:rsid w:val="0092086E"/>
    <w:rsid w:val="0092106D"/>
    <w:rsid w:val="009221A5"/>
    <w:rsid w:val="00922898"/>
    <w:rsid w:val="009228D5"/>
    <w:rsid w:val="00923577"/>
    <w:rsid w:val="0092432A"/>
    <w:rsid w:val="00924943"/>
    <w:rsid w:val="00925F7F"/>
    <w:rsid w:val="0092664E"/>
    <w:rsid w:val="009308D7"/>
    <w:rsid w:val="009328C5"/>
    <w:rsid w:val="0093488F"/>
    <w:rsid w:val="00935668"/>
    <w:rsid w:val="009366E9"/>
    <w:rsid w:val="00937EAA"/>
    <w:rsid w:val="00940119"/>
    <w:rsid w:val="00940A2F"/>
    <w:rsid w:val="00940D7F"/>
    <w:rsid w:val="009418CD"/>
    <w:rsid w:val="00942FA9"/>
    <w:rsid w:val="0094357B"/>
    <w:rsid w:val="00943F57"/>
    <w:rsid w:val="00944640"/>
    <w:rsid w:val="00944841"/>
    <w:rsid w:val="009453F4"/>
    <w:rsid w:val="00945553"/>
    <w:rsid w:val="00946A06"/>
    <w:rsid w:val="0094777B"/>
    <w:rsid w:val="0095002A"/>
    <w:rsid w:val="009500EB"/>
    <w:rsid w:val="00950B01"/>
    <w:rsid w:val="009512DA"/>
    <w:rsid w:val="00952173"/>
    <w:rsid w:val="009529F7"/>
    <w:rsid w:val="00952A17"/>
    <w:rsid w:val="009538C0"/>
    <w:rsid w:val="00954468"/>
    <w:rsid w:val="009560CC"/>
    <w:rsid w:val="0096034A"/>
    <w:rsid w:val="00963039"/>
    <w:rsid w:val="00964141"/>
    <w:rsid w:val="009657F1"/>
    <w:rsid w:val="0096625A"/>
    <w:rsid w:val="00966431"/>
    <w:rsid w:val="00966D99"/>
    <w:rsid w:val="00967631"/>
    <w:rsid w:val="00967943"/>
    <w:rsid w:val="00967DC1"/>
    <w:rsid w:val="00970214"/>
    <w:rsid w:val="00970AF4"/>
    <w:rsid w:val="0097101E"/>
    <w:rsid w:val="00973E0F"/>
    <w:rsid w:val="00973F52"/>
    <w:rsid w:val="009740D4"/>
    <w:rsid w:val="00974291"/>
    <w:rsid w:val="009749E7"/>
    <w:rsid w:val="00974D0D"/>
    <w:rsid w:val="00974F6A"/>
    <w:rsid w:val="009758E2"/>
    <w:rsid w:val="00976F7E"/>
    <w:rsid w:val="0097715C"/>
    <w:rsid w:val="009829F9"/>
    <w:rsid w:val="00982A59"/>
    <w:rsid w:val="009841C4"/>
    <w:rsid w:val="00984A05"/>
    <w:rsid w:val="00985670"/>
    <w:rsid w:val="00986EBD"/>
    <w:rsid w:val="009873E0"/>
    <w:rsid w:val="0098790E"/>
    <w:rsid w:val="00987BD6"/>
    <w:rsid w:val="00987D07"/>
    <w:rsid w:val="00987D8C"/>
    <w:rsid w:val="00990322"/>
    <w:rsid w:val="009913A4"/>
    <w:rsid w:val="009917A4"/>
    <w:rsid w:val="009928F4"/>
    <w:rsid w:val="00992CCD"/>
    <w:rsid w:val="00993B09"/>
    <w:rsid w:val="009959D9"/>
    <w:rsid w:val="00995CFA"/>
    <w:rsid w:val="00996D3A"/>
    <w:rsid w:val="009A0D9E"/>
    <w:rsid w:val="009A2786"/>
    <w:rsid w:val="009A291C"/>
    <w:rsid w:val="009A3760"/>
    <w:rsid w:val="009A3DFE"/>
    <w:rsid w:val="009A465A"/>
    <w:rsid w:val="009A5C71"/>
    <w:rsid w:val="009A60D4"/>
    <w:rsid w:val="009A6808"/>
    <w:rsid w:val="009A6CBA"/>
    <w:rsid w:val="009A6CF9"/>
    <w:rsid w:val="009B1133"/>
    <w:rsid w:val="009B2169"/>
    <w:rsid w:val="009B2674"/>
    <w:rsid w:val="009B27A9"/>
    <w:rsid w:val="009B478C"/>
    <w:rsid w:val="009B4B8B"/>
    <w:rsid w:val="009B541E"/>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2FB4"/>
    <w:rsid w:val="009D392A"/>
    <w:rsid w:val="009D515F"/>
    <w:rsid w:val="009D5EA3"/>
    <w:rsid w:val="009D776A"/>
    <w:rsid w:val="009E0186"/>
    <w:rsid w:val="009E0992"/>
    <w:rsid w:val="009E0D05"/>
    <w:rsid w:val="009E0D5D"/>
    <w:rsid w:val="009E1A48"/>
    <w:rsid w:val="009E1E91"/>
    <w:rsid w:val="009E2800"/>
    <w:rsid w:val="009E4281"/>
    <w:rsid w:val="009E4DE1"/>
    <w:rsid w:val="009E59C6"/>
    <w:rsid w:val="009E616E"/>
    <w:rsid w:val="009F020C"/>
    <w:rsid w:val="009F0D5D"/>
    <w:rsid w:val="009F14CD"/>
    <w:rsid w:val="009F1C5F"/>
    <w:rsid w:val="009F1E8B"/>
    <w:rsid w:val="009F5E05"/>
    <w:rsid w:val="009F5ECC"/>
    <w:rsid w:val="009F67A1"/>
    <w:rsid w:val="00A01CC8"/>
    <w:rsid w:val="00A01D8F"/>
    <w:rsid w:val="00A04844"/>
    <w:rsid w:val="00A05C09"/>
    <w:rsid w:val="00A05F33"/>
    <w:rsid w:val="00A067C9"/>
    <w:rsid w:val="00A10200"/>
    <w:rsid w:val="00A11ABA"/>
    <w:rsid w:val="00A13272"/>
    <w:rsid w:val="00A132EF"/>
    <w:rsid w:val="00A14148"/>
    <w:rsid w:val="00A14267"/>
    <w:rsid w:val="00A14FE6"/>
    <w:rsid w:val="00A15D03"/>
    <w:rsid w:val="00A15D62"/>
    <w:rsid w:val="00A16027"/>
    <w:rsid w:val="00A16D3C"/>
    <w:rsid w:val="00A17A9D"/>
    <w:rsid w:val="00A208DA"/>
    <w:rsid w:val="00A22231"/>
    <w:rsid w:val="00A2242F"/>
    <w:rsid w:val="00A228AE"/>
    <w:rsid w:val="00A246B0"/>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56AA"/>
    <w:rsid w:val="00A55CB5"/>
    <w:rsid w:val="00A569E4"/>
    <w:rsid w:val="00A56E98"/>
    <w:rsid w:val="00A57A58"/>
    <w:rsid w:val="00A61FFD"/>
    <w:rsid w:val="00A62E78"/>
    <w:rsid w:val="00A64155"/>
    <w:rsid w:val="00A64AB9"/>
    <w:rsid w:val="00A653B8"/>
    <w:rsid w:val="00A653EB"/>
    <w:rsid w:val="00A66A5E"/>
    <w:rsid w:val="00A66C92"/>
    <w:rsid w:val="00A67483"/>
    <w:rsid w:val="00A67B17"/>
    <w:rsid w:val="00A70714"/>
    <w:rsid w:val="00A70823"/>
    <w:rsid w:val="00A70D35"/>
    <w:rsid w:val="00A70EDD"/>
    <w:rsid w:val="00A70F5E"/>
    <w:rsid w:val="00A71255"/>
    <w:rsid w:val="00A712F7"/>
    <w:rsid w:val="00A71624"/>
    <w:rsid w:val="00A73490"/>
    <w:rsid w:val="00A73776"/>
    <w:rsid w:val="00A73FFC"/>
    <w:rsid w:val="00A7451C"/>
    <w:rsid w:val="00A74A71"/>
    <w:rsid w:val="00A760BF"/>
    <w:rsid w:val="00A76603"/>
    <w:rsid w:val="00A805E0"/>
    <w:rsid w:val="00A807F9"/>
    <w:rsid w:val="00A80885"/>
    <w:rsid w:val="00A80EBB"/>
    <w:rsid w:val="00A820EC"/>
    <w:rsid w:val="00A83CD0"/>
    <w:rsid w:val="00A8432B"/>
    <w:rsid w:val="00A8458A"/>
    <w:rsid w:val="00A84B22"/>
    <w:rsid w:val="00A84C5E"/>
    <w:rsid w:val="00A84DA5"/>
    <w:rsid w:val="00A862CB"/>
    <w:rsid w:val="00A864DE"/>
    <w:rsid w:val="00A86A00"/>
    <w:rsid w:val="00A87A20"/>
    <w:rsid w:val="00A87AB5"/>
    <w:rsid w:val="00A909EA"/>
    <w:rsid w:val="00A91782"/>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5873"/>
    <w:rsid w:val="00AA6D6A"/>
    <w:rsid w:val="00AA776D"/>
    <w:rsid w:val="00AB180D"/>
    <w:rsid w:val="00AB3C9C"/>
    <w:rsid w:val="00AB4718"/>
    <w:rsid w:val="00AB4E08"/>
    <w:rsid w:val="00AB5F7D"/>
    <w:rsid w:val="00AB6B4C"/>
    <w:rsid w:val="00AB7137"/>
    <w:rsid w:val="00AC1315"/>
    <w:rsid w:val="00AC2890"/>
    <w:rsid w:val="00AC2A54"/>
    <w:rsid w:val="00AC3252"/>
    <w:rsid w:val="00AC4846"/>
    <w:rsid w:val="00AC4D57"/>
    <w:rsid w:val="00AC5EBB"/>
    <w:rsid w:val="00AC7643"/>
    <w:rsid w:val="00AC796D"/>
    <w:rsid w:val="00AC79A7"/>
    <w:rsid w:val="00AD007C"/>
    <w:rsid w:val="00AD06F7"/>
    <w:rsid w:val="00AD1410"/>
    <w:rsid w:val="00AD15C9"/>
    <w:rsid w:val="00AD36E6"/>
    <w:rsid w:val="00AD472D"/>
    <w:rsid w:val="00AD4F96"/>
    <w:rsid w:val="00AD5C95"/>
    <w:rsid w:val="00AD650B"/>
    <w:rsid w:val="00AD679E"/>
    <w:rsid w:val="00AD7260"/>
    <w:rsid w:val="00AE1B89"/>
    <w:rsid w:val="00AE31E9"/>
    <w:rsid w:val="00AE3AA8"/>
    <w:rsid w:val="00AE47A5"/>
    <w:rsid w:val="00AE4E93"/>
    <w:rsid w:val="00AE5A12"/>
    <w:rsid w:val="00AE60FA"/>
    <w:rsid w:val="00AE6A84"/>
    <w:rsid w:val="00AF19A0"/>
    <w:rsid w:val="00AF1A69"/>
    <w:rsid w:val="00AF1B10"/>
    <w:rsid w:val="00AF226F"/>
    <w:rsid w:val="00AF33B3"/>
    <w:rsid w:val="00AF37B9"/>
    <w:rsid w:val="00AF4236"/>
    <w:rsid w:val="00AF6147"/>
    <w:rsid w:val="00AF62A7"/>
    <w:rsid w:val="00AF726D"/>
    <w:rsid w:val="00AF77D9"/>
    <w:rsid w:val="00B00DF0"/>
    <w:rsid w:val="00B00F19"/>
    <w:rsid w:val="00B035C8"/>
    <w:rsid w:val="00B04186"/>
    <w:rsid w:val="00B060F7"/>
    <w:rsid w:val="00B06C45"/>
    <w:rsid w:val="00B10780"/>
    <w:rsid w:val="00B109F8"/>
    <w:rsid w:val="00B145CA"/>
    <w:rsid w:val="00B14AF2"/>
    <w:rsid w:val="00B15276"/>
    <w:rsid w:val="00B15DA3"/>
    <w:rsid w:val="00B15E5B"/>
    <w:rsid w:val="00B168EB"/>
    <w:rsid w:val="00B206E9"/>
    <w:rsid w:val="00B22F6B"/>
    <w:rsid w:val="00B23245"/>
    <w:rsid w:val="00B23754"/>
    <w:rsid w:val="00B24365"/>
    <w:rsid w:val="00B256FF"/>
    <w:rsid w:val="00B26A08"/>
    <w:rsid w:val="00B26DFA"/>
    <w:rsid w:val="00B27177"/>
    <w:rsid w:val="00B27AA8"/>
    <w:rsid w:val="00B27B7C"/>
    <w:rsid w:val="00B3140F"/>
    <w:rsid w:val="00B34A62"/>
    <w:rsid w:val="00B35136"/>
    <w:rsid w:val="00B3723F"/>
    <w:rsid w:val="00B37936"/>
    <w:rsid w:val="00B40DFC"/>
    <w:rsid w:val="00B424B9"/>
    <w:rsid w:val="00B42CF1"/>
    <w:rsid w:val="00B43A43"/>
    <w:rsid w:val="00B4701E"/>
    <w:rsid w:val="00B47D7B"/>
    <w:rsid w:val="00B50F9C"/>
    <w:rsid w:val="00B51A53"/>
    <w:rsid w:val="00B5226F"/>
    <w:rsid w:val="00B5324A"/>
    <w:rsid w:val="00B540CB"/>
    <w:rsid w:val="00B5639B"/>
    <w:rsid w:val="00B567E7"/>
    <w:rsid w:val="00B56D4B"/>
    <w:rsid w:val="00B57005"/>
    <w:rsid w:val="00B57171"/>
    <w:rsid w:val="00B5722E"/>
    <w:rsid w:val="00B57908"/>
    <w:rsid w:val="00B6073E"/>
    <w:rsid w:val="00B61180"/>
    <w:rsid w:val="00B61CF5"/>
    <w:rsid w:val="00B61D88"/>
    <w:rsid w:val="00B6215F"/>
    <w:rsid w:val="00B623EE"/>
    <w:rsid w:val="00B641C8"/>
    <w:rsid w:val="00B65532"/>
    <w:rsid w:val="00B66CED"/>
    <w:rsid w:val="00B672A8"/>
    <w:rsid w:val="00B67E86"/>
    <w:rsid w:val="00B70717"/>
    <w:rsid w:val="00B7167D"/>
    <w:rsid w:val="00B73222"/>
    <w:rsid w:val="00B7513A"/>
    <w:rsid w:val="00B75695"/>
    <w:rsid w:val="00B762F3"/>
    <w:rsid w:val="00B7666E"/>
    <w:rsid w:val="00B76A62"/>
    <w:rsid w:val="00B7708D"/>
    <w:rsid w:val="00B804EE"/>
    <w:rsid w:val="00B80663"/>
    <w:rsid w:val="00B809B2"/>
    <w:rsid w:val="00B812D1"/>
    <w:rsid w:val="00B817B8"/>
    <w:rsid w:val="00B8222C"/>
    <w:rsid w:val="00B8528C"/>
    <w:rsid w:val="00B85CAE"/>
    <w:rsid w:val="00B8620A"/>
    <w:rsid w:val="00B863CF"/>
    <w:rsid w:val="00B86C42"/>
    <w:rsid w:val="00B873FC"/>
    <w:rsid w:val="00B907A0"/>
    <w:rsid w:val="00B90A00"/>
    <w:rsid w:val="00B90F05"/>
    <w:rsid w:val="00B918F6"/>
    <w:rsid w:val="00B9231C"/>
    <w:rsid w:val="00B93D1B"/>
    <w:rsid w:val="00B94A1C"/>
    <w:rsid w:val="00B960CD"/>
    <w:rsid w:val="00B9631F"/>
    <w:rsid w:val="00BA0799"/>
    <w:rsid w:val="00BA0D82"/>
    <w:rsid w:val="00BA1A31"/>
    <w:rsid w:val="00BA20C2"/>
    <w:rsid w:val="00BA3E90"/>
    <w:rsid w:val="00BA50A7"/>
    <w:rsid w:val="00BA5463"/>
    <w:rsid w:val="00BA69F8"/>
    <w:rsid w:val="00BA6E68"/>
    <w:rsid w:val="00BA7A1C"/>
    <w:rsid w:val="00BA7C7D"/>
    <w:rsid w:val="00BB029A"/>
    <w:rsid w:val="00BB0A5E"/>
    <w:rsid w:val="00BB1536"/>
    <w:rsid w:val="00BB16FA"/>
    <w:rsid w:val="00BB2133"/>
    <w:rsid w:val="00BB2EEC"/>
    <w:rsid w:val="00BB362B"/>
    <w:rsid w:val="00BB3813"/>
    <w:rsid w:val="00BB3B41"/>
    <w:rsid w:val="00BB406F"/>
    <w:rsid w:val="00BB422E"/>
    <w:rsid w:val="00BB50B6"/>
    <w:rsid w:val="00BB568F"/>
    <w:rsid w:val="00BB5960"/>
    <w:rsid w:val="00BC0478"/>
    <w:rsid w:val="00BC25D5"/>
    <w:rsid w:val="00BC386A"/>
    <w:rsid w:val="00BC6FEB"/>
    <w:rsid w:val="00BC7919"/>
    <w:rsid w:val="00BD1034"/>
    <w:rsid w:val="00BD1945"/>
    <w:rsid w:val="00BD1F09"/>
    <w:rsid w:val="00BD2663"/>
    <w:rsid w:val="00BD29DB"/>
    <w:rsid w:val="00BD3165"/>
    <w:rsid w:val="00BD3C6D"/>
    <w:rsid w:val="00BD5B1A"/>
    <w:rsid w:val="00BD6241"/>
    <w:rsid w:val="00BD65D5"/>
    <w:rsid w:val="00BD68FE"/>
    <w:rsid w:val="00BD6CDD"/>
    <w:rsid w:val="00BD7874"/>
    <w:rsid w:val="00BE062D"/>
    <w:rsid w:val="00BE0AA4"/>
    <w:rsid w:val="00BE170C"/>
    <w:rsid w:val="00BE20D6"/>
    <w:rsid w:val="00BE27B2"/>
    <w:rsid w:val="00BE2B9F"/>
    <w:rsid w:val="00BE2F67"/>
    <w:rsid w:val="00BE370A"/>
    <w:rsid w:val="00BE3D78"/>
    <w:rsid w:val="00BE4CC3"/>
    <w:rsid w:val="00BE52A3"/>
    <w:rsid w:val="00BE5BAB"/>
    <w:rsid w:val="00BE6441"/>
    <w:rsid w:val="00BE6899"/>
    <w:rsid w:val="00BE7AC2"/>
    <w:rsid w:val="00BF0846"/>
    <w:rsid w:val="00BF0926"/>
    <w:rsid w:val="00BF0EF4"/>
    <w:rsid w:val="00BF16E4"/>
    <w:rsid w:val="00BF1AB6"/>
    <w:rsid w:val="00BF419B"/>
    <w:rsid w:val="00BF5A57"/>
    <w:rsid w:val="00BF6772"/>
    <w:rsid w:val="00C007F3"/>
    <w:rsid w:val="00C02303"/>
    <w:rsid w:val="00C03E7B"/>
    <w:rsid w:val="00C042F3"/>
    <w:rsid w:val="00C055F7"/>
    <w:rsid w:val="00C06040"/>
    <w:rsid w:val="00C06659"/>
    <w:rsid w:val="00C06C61"/>
    <w:rsid w:val="00C06D2B"/>
    <w:rsid w:val="00C07029"/>
    <w:rsid w:val="00C11916"/>
    <w:rsid w:val="00C13394"/>
    <w:rsid w:val="00C136B2"/>
    <w:rsid w:val="00C13ED3"/>
    <w:rsid w:val="00C1435E"/>
    <w:rsid w:val="00C14CB8"/>
    <w:rsid w:val="00C221C5"/>
    <w:rsid w:val="00C22849"/>
    <w:rsid w:val="00C232FA"/>
    <w:rsid w:val="00C23E09"/>
    <w:rsid w:val="00C23F4A"/>
    <w:rsid w:val="00C25023"/>
    <w:rsid w:val="00C262FC"/>
    <w:rsid w:val="00C27901"/>
    <w:rsid w:val="00C31908"/>
    <w:rsid w:val="00C32500"/>
    <w:rsid w:val="00C32BD6"/>
    <w:rsid w:val="00C34088"/>
    <w:rsid w:val="00C35052"/>
    <w:rsid w:val="00C378BA"/>
    <w:rsid w:val="00C4038B"/>
    <w:rsid w:val="00C41A2F"/>
    <w:rsid w:val="00C43A45"/>
    <w:rsid w:val="00C447FE"/>
    <w:rsid w:val="00C44EF2"/>
    <w:rsid w:val="00C454DD"/>
    <w:rsid w:val="00C459EF"/>
    <w:rsid w:val="00C463C0"/>
    <w:rsid w:val="00C4655C"/>
    <w:rsid w:val="00C46EF1"/>
    <w:rsid w:val="00C4763D"/>
    <w:rsid w:val="00C478E7"/>
    <w:rsid w:val="00C47FDD"/>
    <w:rsid w:val="00C50FD3"/>
    <w:rsid w:val="00C51CF5"/>
    <w:rsid w:val="00C520AA"/>
    <w:rsid w:val="00C53ABB"/>
    <w:rsid w:val="00C551F2"/>
    <w:rsid w:val="00C5530F"/>
    <w:rsid w:val="00C55728"/>
    <w:rsid w:val="00C5599A"/>
    <w:rsid w:val="00C5728C"/>
    <w:rsid w:val="00C60A1B"/>
    <w:rsid w:val="00C61794"/>
    <w:rsid w:val="00C61BB6"/>
    <w:rsid w:val="00C62DEF"/>
    <w:rsid w:val="00C63019"/>
    <w:rsid w:val="00C6495E"/>
    <w:rsid w:val="00C655C2"/>
    <w:rsid w:val="00C67509"/>
    <w:rsid w:val="00C67794"/>
    <w:rsid w:val="00C67865"/>
    <w:rsid w:val="00C6796C"/>
    <w:rsid w:val="00C67983"/>
    <w:rsid w:val="00C67A50"/>
    <w:rsid w:val="00C67A7A"/>
    <w:rsid w:val="00C700F1"/>
    <w:rsid w:val="00C719E4"/>
    <w:rsid w:val="00C71F2A"/>
    <w:rsid w:val="00C724A4"/>
    <w:rsid w:val="00C73269"/>
    <w:rsid w:val="00C73BBE"/>
    <w:rsid w:val="00C73EB0"/>
    <w:rsid w:val="00C74A5F"/>
    <w:rsid w:val="00C80BA1"/>
    <w:rsid w:val="00C82F51"/>
    <w:rsid w:val="00C8306C"/>
    <w:rsid w:val="00C8310D"/>
    <w:rsid w:val="00C8423E"/>
    <w:rsid w:val="00C86316"/>
    <w:rsid w:val="00C8688B"/>
    <w:rsid w:val="00C87183"/>
    <w:rsid w:val="00C87B0C"/>
    <w:rsid w:val="00C91DA7"/>
    <w:rsid w:val="00C91E45"/>
    <w:rsid w:val="00C925C5"/>
    <w:rsid w:val="00C925DA"/>
    <w:rsid w:val="00C932DD"/>
    <w:rsid w:val="00C936EE"/>
    <w:rsid w:val="00C94B74"/>
    <w:rsid w:val="00C96C9B"/>
    <w:rsid w:val="00C97EC6"/>
    <w:rsid w:val="00CA0C77"/>
    <w:rsid w:val="00CA1B16"/>
    <w:rsid w:val="00CA35C7"/>
    <w:rsid w:val="00CA4697"/>
    <w:rsid w:val="00CA4B6F"/>
    <w:rsid w:val="00CA62D4"/>
    <w:rsid w:val="00CA63ED"/>
    <w:rsid w:val="00CA66DC"/>
    <w:rsid w:val="00CA6EBA"/>
    <w:rsid w:val="00CA724C"/>
    <w:rsid w:val="00CA7526"/>
    <w:rsid w:val="00CA7D46"/>
    <w:rsid w:val="00CB0539"/>
    <w:rsid w:val="00CB0E15"/>
    <w:rsid w:val="00CB1C05"/>
    <w:rsid w:val="00CB2075"/>
    <w:rsid w:val="00CB21EE"/>
    <w:rsid w:val="00CB3539"/>
    <w:rsid w:val="00CB429C"/>
    <w:rsid w:val="00CB4822"/>
    <w:rsid w:val="00CB4EDE"/>
    <w:rsid w:val="00CB55D5"/>
    <w:rsid w:val="00CB56A2"/>
    <w:rsid w:val="00CB5B7E"/>
    <w:rsid w:val="00CB7360"/>
    <w:rsid w:val="00CB7DF5"/>
    <w:rsid w:val="00CC019E"/>
    <w:rsid w:val="00CC29DF"/>
    <w:rsid w:val="00CC2C52"/>
    <w:rsid w:val="00CC39A8"/>
    <w:rsid w:val="00CC3A2F"/>
    <w:rsid w:val="00CC5D55"/>
    <w:rsid w:val="00CC69BE"/>
    <w:rsid w:val="00CC7E4B"/>
    <w:rsid w:val="00CD0004"/>
    <w:rsid w:val="00CD08A8"/>
    <w:rsid w:val="00CD2021"/>
    <w:rsid w:val="00CD22D5"/>
    <w:rsid w:val="00CD2A95"/>
    <w:rsid w:val="00CD2D1F"/>
    <w:rsid w:val="00CD4170"/>
    <w:rsid w:val="00CD41C6"/>
    <w:rsid w:val="00CD4EE7"/>
    <w:rsid w:val="00CE0836"/>
    <w:rsid w:val="00CE0953"/>
    <w:rsid w:val="00CE2873"/>
    <w:rsid w:val="00CE415F"/>
    <w:rsid w:val="00CE5C9B"/>
    <w:rsid w:val="00CE69A6"/>
    <w:rsid w:val="00CE7615"/>
    <w:rsid w:val="00CE7985"/>
    <w:rsid w:val="00CF0112"/>
    <w:rsid w:val="00CF2775"/>
    <w:rsid w:val="00CF3057"/>
    <w:rsid w:val="00CF4257"/>
    <w:rsid w:val="00CF572A"/>
    <w:rsid w:val="00CF7436"/>
    <w:rsid w:val="00CF7539"/>
    <w:rsid w:val="00CF7FC4"/>
    <w:rsid w:val="00D002E5"/>
    <w:rsid w:val="00D014ED"/>
    <w:rsid w:val="00D01994"/>
    <w:rsid w:val="00D01D00"/>
    <w:rsid w:val="00D01E7A"/>
    <w:rsid w:val="00D02A83"/>
    <w:rsid w:val="00D0541E"/>
    <w:rsid w:val="00D0608F"/>
    <w:rsid w:val="00D06584"/>
    <w:rsid w:val="00D07470"/>
    <w:rsid w:val="00D0754B"/>
    <w:rsid w:val="00D07D02"/>
    <w:rsid w:val="00D07E5B"/>
    <w:rsid w:val="00D1055F"/>
    <w:rsid w:val="00D10A42"/>
    <w:rsid w:val="00D115AE"/>
    <w:rsid w:val="00D117AB"/>
    <w:rsid w:val="00D11B35"/>
    <w:rsid w:val="00D11C4B"/>
    <w:rsid w:val="00D120B0"/>
    <w:rsid w:val="00D125A5"/>
    <w:rsid w:val="00D12F8B"/>
    <w:rsid w:val="00D13005"/>
    <w:rsid w:val="00D136C5"/>
    <w:rsid w:val="00D158BE"/>
    <w:rsid w:val="00D15CAC"/>
    <w:rsid w:val="00D17A68"/>
    <w:rsid w:val="00D17CC7"/>
    <w:rsid w:val="00D2155C"/>
    <w:rsid w:val="00D23A55"/>
    <w:rsid w:val="00D24CB5"/>
    <w:rsid w:val="00D25691"/>
    <w:rsid w:val="00D264CB"/>
    <w:rsid w:val="00D3048F"/>
    <w:rsid w:val="00D3145B"/>
    <w:rsid w:val="00D32FCA"/>
    <w:rsid w:val="00D337B4"/>
    <w:rsid w:val="00D33E47"/>
    <w:rsid w:val="00D3467C"/>
    <w:rsid w:val="00D35AF6"/>
    <w:rsid w:val="00D36269"/>
    <w:rsid w:val="00D3629F"/>
    <w:rsid w:val="00D369BB"/>
    <w:rsid w:val="00D41542"/>
    <w:rsid w:val="00D430CD"/>
    <w:rsid w:val="00D44122"/>
    <w:rsid w:val="00D441FF"/>
    <w:rsid w:val="00D444FC"/>
    <w:rsid w:val="00D44529"/>
    <w:rsid w:val="00D4499A"/>
    <w:rsid w:val="00D45305"/>
    <w:rsid w:val="00D46038"/>
    <w:rsid w:val="00D476F8"/>
    <w:rsid w:val="00D51650"/>
    <w:rsid w:val="00D52924"/>
    <w:rsid w:val="00D5362D"/>
    <w:rsid w:val="00D539D7"/>
    <w:rsid w:val="00D53B51"/>
    <w:rsid w:val="00D54D69"/>
    <w:rsid w:val="00D55ED2"/>
    <w:rsid w:val="00D56716"/>
    <w:rsid w:val="00D57A70"/>
    <w:rsid w:val="00D604F4"/>
    <w:rsid w:val="00D615B7"/>
    <w:rsid w:val="00D6249E"/>
    <w:rsid w:val="00D65918"/>
    <w:rsid w:val="00D65FCC"/>
    <w:rsid w:val="00D671B6"/>
    <w:rsid w:val="00D6755B"/>
    <w:rsid w:val="00D7009F"/>
    <w:rsid w:val="00D7035B"/>
    <w:rsid w:val="00D71645"/>
    <w:rsid w:val="00D71D25"/>
    <w:rsid w:val="00D73A3E"/>
    <w:rsid w:val="00D76B19"/>
    <w:rsid w:val="00D76EE9"/>
    <w:rsid w:val="00D77603"/>
    <w:rsid w:val="00D800BD"/>
    <w:rsid w:val="00D80D62"/>
    <w:rsid w:val="00D82097"/>
    <w:rsid w:val="00D82115"/>
    <w:rsid w:val="00D8256E"/>
    <w:rsid w:val="00D833A1"/>
    <w:rsid w:val="00D8417C"/>
    <w:rsid w:val="00D8436E"/>
    <w:rsid w:val="00D85384"/>
    <w:rsid w:val="00D8613F"/>
    <w:rsid w:val="00D86A7B"/>
    <w:rsid w:val="00D86E15"/>
    <w:rsid w:val="00D87C9A"/>
    <w:rsid w:val="00D908BD"/>
    <w:rsid w:val="00D913C1"/>
    <w:rsid w:val="00D91584"/>
    <w:rsid w:val="00D922CA"/>
    <w:rsid w:val="00D92866"/>
    <w:rsid w:val="00D93BDA"/>
    <w:rsid w:val="00D94408"/>
    <w:rsid w:val="00D95365"/>
    <w:rsid w:val="00D954A6"/>
    <w:rsid w:val="00D95A59"/>
    <w:rsid w:val="00DA0422"/>
    <w:rsid w:val="00DA0501"/>
    <w:rsid w:val="00DA0C1D"/>
    <w:rsid w:val="00DA0D7D"/>
    <w:rsid w:val="00DA1B73"/>
    <w:rsid w:val="00DA29AF"/>
    <w:rsid w:val="00DA3D7E"/>
    <w:rsid w:val="00DA4802"/>
    <w:rsid w:val="00DA4CC7"/>
    <w:rsid w:val="00DA4D8F"/>
    <w:rsid w:val="00DA5B80"/>
    <w:rsid w:val="00DA65D8"/>
    <w:rsid w:val="00DB10AC"/>
    <w:rsid w:val="00DB1689"/>
    <w:rsid w:val="00DB2008"/>
    <w:rsid w:val="00DB262E"/>
    <w:rsid w:val="00DB3140"/>
    <w:rsid w:val="00DB3A24"/>
    <w:rsid w:val="00DB4AEA"/>
    <w:rsid w:val="00DB5D5C"/>
    <w:rsid w:val="00DB6219"/>
    <w:rsid w:val="00DB6A72"/>
    <w:rsid w:val="00DB7C5A"/>
    <w:rsid w:val="00DC0FFC"/>
    <w:rsid w:val="00DC2A3D"/>
    <w:rsid w:val="00DC2B23"/>
    <w:rsid w:val="00DC344F"/>
    <w:rsid w:val="00DC4A2E"/>
    <w:rsid w:val="00DC56D1"/>
    <w:rsid w:val="00DC6628"/>
    <w:rsid w:val="00DD1239"/>
    <w:rsid w:val="00DD223B"/>
    <w:rsid w:val="00DD2DC7"/>
    <w:rsid w:val="00DD35E6"/>
    <w:rsid w:val="00DD51C4"/>
    <w:rsid w:val="00DD51D7"/>
    <w:rsid w:val="00DD5358"/>
    <w:rsid w:val="00DD5F28"/>
    <w:rsid w:val="00DD64A9"/>
    <w:rsid w:val="00DD7D0D"/>
    <w:rsid w:val="00DE196F"/>
    <w:rsid w:val="00DE1AF1"/>
    <w:rsid w:val="00DE1D9F"/>
    <w:rsid w:val="00DE1FAD"/>
    <w:rsid w:val="00DE244B"/>
    <w:rsid w:val="00DE2540"/>
    <w:rsid w:val="00DE5A2B"/>
    <w:rsid w:val="00DE6476"/>
    <w:rsid w:val="00DE6B16"/>
    <w:rsid w:val="00DE6EB8"/>
    <w:rsid w:val="00DE7309"/>
    <w:rsid w:val="00DE7412"/>
    <w:rsid w:val="00DF0BEB"/>
    <w:rsid w:val="00DF1D17"/>
    <w:rsid w:val="00DF20FF"/>
    <w:rsid w:val="00DF2462"/>
    <w:rsid w:val="00DF3694"/>
    <w:rsid w:val="00DF44F0"/>
    <w:rsid w:val="00DF4DCE"/>
    <w:rsid w:val="00DF4FDF"/>
    <w:rsid w:val="00DF5597"/>
    <w:rsid w:val="00DF58E5"/>
    <w:rsid w:val="00DF7875"/>
    <w:rsid w:val="00DF7ABE"/>
    <w:rsid w:val="00E00169"/>
    <w:rsid w:val="00E00D30"/>
    <w:rsid w:val="00E01AE0"/>
    <w:rsid w:val="00E036ED"/>
    <w:rsid w:val="00E049D2"/>
    <w:rsid w:val="00E07270"/>
    <w:rsid w:val="00E0729C"/>
    <w:rsid w:val="00E100B3"/>
    <w:rsid w:val="00E10CDC"/>
    <w:rsid w:val="00E1165D"/>
    <w:rsid w:val="00E11D61"/>
    <w:rsid w:val="00E11DF3"/>
    <w:rsid w:val="00E11FF0"/>
    <w:rsid w:val="00E1320B"/>
    <w:rsid w:val="00E13DD7"/>
    <w:rsid w:val="00E14C04"/>
    <w:rsid w:val="00E14DC0"/>
    <w:rsid w:val="00E15599"/>
    <w:rsid w:val="00E1684E"/>
    <w:rsid w:val="00E17652"/>
    <w:rsid w:val="00E17A1D"/>
    <w:rsid w:val="00E20ACA"/>
    <w:rsid w:val="00E21170"/>
    <w:rsid w:val="00E22170"/>
    <w:rsid w:val="00E225E9"/>
    <w:rsid w:val="00E22BF8"/>
    <w:rsid w:val="00E237E4"/>
    <w:rsid w:val="00E24849"/>
    <w:rsid w:val="00E248D9"/>
    <w:rsid w:val="00E249D1"/>
    <w:rsid w:val="00E251B5"/>
    <w:rsid w:val="00E2563F"/>
    <w:rsid w:val="00E25B78"/>
    <w:rsid w:val="00E26FD1"/>
    <w:rsid w:val="00E30A03"/>
    <w:rsid w:val="00E332C4"/>
    <w:rsid w:val="00E334E0"/>
    <w:rsid w:val="00E337A1"/>
    <w:rsid w:val="00E33CF4"/>
    <w:rsid w:val="00E344B7"/>
    <w:rsid w:val="00E35D22"/>
    <w:rsid w:val="00E35D79"/>
    <w:rsid w:val="00E370C1"/>
    <w:rsid w:val="00E40AE6"/>
    <w:rsid w:val="00E419ED"/>
    <w:rsid w:val="00E428FD"/>
    <w:rsid w:val="00E429AA"/>
    <w:rsid w:val="00E438AD"/>
    <w:rsid w:val="00E45B31"/>
    <w:rsid w:val="00E45F4D"/>
    <w:rsid w:val="00E4672D"/>
    <w:rsid w:val="00E50ABF"/>
    <w:rsid w:val="00E5269F"/>
    <w:rsid w:val="00E527B2"/>
    <w:rsid w:val="00E53CD0"/>
    <w:rsid w:val="00E5425B"/>
    <w:rsid w:val="00E62A20"/>
    <w:rsid w:val="00E62BEC"/>
    <w:rsid w:val="00E64116"/>
    <w:rsid w:val="00E64A3F"/>
    <w:rsid w:val="00E64AD1"/>
    <w:rsid w:val="00E65416"/>
    <w:rsid w:val="00E65ACF"/>
    <w:rsid w:val="00E65FBA"/>
    <w:rsid w:val="00E66116"/>
    <w:rsid w:val="00E66B47"/>
    <w:rsid w:val="00E67638"/>
    <w:rsid w:val="00E677BD"/>
    <w:rsid w:val="00E7211C"/>
    <w:rsid w:val="00E7292F"/>
    <w:rsid w:val="00E730CA"/>
    <w:rsid w:val="00E7403F"/>
    <w:rsid w:val="00E7432C"/>
    <w:rsid w:val="00E74CAE"/>
    <w:rsid w:val="00E75335"/>
    <w:rsid w:val="00E75575"/>
    <w:rsid w:val="00E7579B"/>
    <w:rsid w:val="00E75FDE"/>
    <w:rsid w:val="00E76F06"/>
    <w:rsid w:val="00E77475"/>
    <w:rsid w:val="00E801C1"/>
    <w:rsid w:val="00E813F4"/>
    <w:rsid w:val="00E8190B"/>
    <w:rsid w:val="00E8197E"/>
    <w:rsid w:val="00E82A19"/>
    <w:rsid w:val="00E83A37"/>
    <w:rsid w:val="00E83F39"/>
    <w:rsid w:val="00E843FE"/>
    <w:rsid w:val="00E8493A"/>
    <w:rsid w:val="00E84A5D"/>
    <w:rsid w:val="00E84B66"/>
    <w:rsid w:val="00E84EB8"/>
    <w:rsid w:val="00E85956"/>
    <w:rsid w:val="00E86B2D"/>
    <w:rsid w:val="00E86B58"/>
    <w:rsid w:val="00E8738F"/>
    <w:rsid w:val="00E91153"/>
    <w:rsid w:val="00E911B1"/>
    <w:rsid w:val="00E91582"/>
    <w:rsid w:val="00E92732"/>
    <w:rsid w:val="00E92A91"/>
    <w:rsid w:val="00E93253"/>
    <w:rsid w:val="00E9364E"/>
    <w:rsid w:val="00E93700"/>
    <w:rsid w:val="00E93C02"/>
    <w:rsid w:val="00E9418A"/>
    <w:rsid w:val="00E94B6B"/>
    <w:rsid w:val="00E94E0A"/>
    <w:rsid w:val="00E9527C"/>
    <w:rsid w:val="00E95451"/>
    <w:rsid w:val="00E9612F"/>
    <w:rsid w:val="00E97C52"/>
    <w:rsid w:val="00EA03B0"/>
    <w:rsid w:val="00EA182A"/>
    <w:rsid w:val="00EA2471"/>
    <w:rsid w:val="00EA26DA"/>
    <w:rsid w:val="00EA2AF8"/>
    <w:rsid w:val="00EA4B08"/>
    <w:rsid w:val="00EA6591"/>
    <w:rsid w:val="00EA6853"/>
    <w:rsid w:val="00EA7BD1"/>
    <w:rsid w:val="00EB05BE"/>
    <w:rsid w:val="00EB0989"/>
    <w:rsid w:val="00EB2884"/>
    <w:rsid w:val="00EB2E23"/>
    <w:rsid w:val="00EB4B7E"/>
    <w:rsid w:val="00EB7A3E"/>
    <w:rsid w:val="00EC0552"/>
    <w:rsid w:val="00EC074A"/>
    <w:rsid w:val="00EC0E3D"/>
    <w:rsid w:val="00EC16C9"/>
    <w:rsid w:val="00EC2A22"/>
    <w:rsid w:val="00EC351C"/>
    <w:rsid w:val="00EC3FB6"/>
    <w:rsid w:val="00EC4DD2"/>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379B"/>
    <w:rsid w:val="00ED449E"/>
    <w:rsid w:val="00ED62EA"/>
    <w:rsid w:val="00ED64D6"/>
    <w:rsid w:val="00ED7FA2"/>
    <w:rsid w:val="00EE1190"/>
    <w:rsid w:val="00EE19D8"/>
    <w:rsid w:val="00EE1AF9"/>
    <w:rsid w:val="00EE3105"/>
    <w:rsid w:val="00EE3C18"/>
    <w:rsid w:val="00EE5498"/>
    <w:rsid w:val="00EE549D"/>
    <w:rsid w:val="00EE5EF3"/>
    <w:rsid w:val="00EE62CE"/>
    <w:rsid w:val="00EE6929"/>
    <w:rsid w:val="00EE6B84"/>
    <w:rsid w:val="00EE7473"/>
    <w:rsid w:val="00EF092F"/>
    <w:rsid w:val="00EF1D69"/>
    <w:rsid w:val="00EF2557"/>
    <w:rsid w:val="00EF344E"/>
    <w:rsid w:val="00EF346E"/>
    <w:rsid w:val="00EF3FF0"/>
    <w:rsid w:val="00EF413E"/>
    <w:rsid w:val="00EF4EBC"/>
    <w:rsid w:val="00EF6AF3"/>
    <w:rsid w:val="00EF790F"/>
    <w:rsid w:val="00EF794D"/>
    <w:rsid w:val="00F0075E"/>
    <w:rsid w:val="00F0099B"/>
    <w:rsid w:val="00F072E9"/>
    <w:rsid w:val="00F07BAF"/>
    <w:rsid w:val="00F11378"/>
    <w:rsid w:val="00F12186"/>
    <w:rsid w:val="00F12A3F"/>
    <w:rsid w:val="00F12C7E"/>
    <w:rsid w:val="00F14663"/>
    <w:rsid w:val="00F1494F"/>
    <w:rsid w:val="00F163A8"/>
    <w:rsid w:val="00F16CE2"/>
    <w:rsid w:val="00F17C64"/>
    <w:rsid w:val="00F17E1C"/>
    <w:rsid w:val="00F20D7E"/>
    <w:rsid w:val="00F228AA"/>
    <w:rsid w:val="00F22924"/>
    <w:rsid w:val="00F234F5"/>
    <w:rsid w:val="00F24B31"/>
    <w:rsid w:val="00F2563F"/>
    <w:rsid w:val="00F26264"/>
    <w:rsid w:val="00F26DDB"/>
    <w:rsid w:val="00F27789"/>
    <w:rsid w:val="00F27B65"/>
    <w:rsid w:val="00F31010"/>
    <w:rsid w:val="00F31CB3"/>
    <w:rsid w:val="00F31F64"/>
    <w:rsid w:val="00F347FD"/>
    <w:rsid w:val="00F36E54"/>
    <w:rsid w:val="00F37FD1"/>
    <w:rsid w:val="00F4019F"/>
    <w:rsid w:val="00F410AC"/>
    <w:rsid w:val="00F41563"/>
    <w:rsid w:val="00F41A06"/>
    <w:rsid w:val="00F430F9"/>
    <w:rsid w:val="00F447AA"/>
    <w:rsid w:val="00F45B85"/>
    <w:rsid w:val="00F4648E"/>
    <w:rsid w:val="00F46CE3"/>
    <w:rsid w:val="00F47949"/>
    <w:rsid w:val="00F507AF"/>
    <w:rsid w:val="00F5145A"/>
    <w:rsid w:val="00F51DE3"/>
    <w:rsid w:val="00F5216D"/>
    <w:rsid w:val="00F5368F"/>
    <w:rsid w:val="00F54677"/>
    <w:rsid w:val="00F55FC4"/>
    <w:rsid w:val="00F5607F"/>
    <w:rsid w:val="00F56708"/>
    <w:rsid w:val="00F5689D"/>
    <w:rsid w:val="00F569F9"/>
    <w:rsid w:val="00F56C21"/>
    <w:rsid w:val="00F601A3"/>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0B76"/>
    <w:rsid w:val="00F81A94"/>
    <w:rsid w:val="00F81F01"/>
    <w:rsid w:val="00F83382"/>
    <w:rsid w:val="00F84764"/>
    <w:rsid w:val="00F86A80"/>
    <w:rsid w:val="00F90244"/>
    <w:rsid w:val="00F9122E"/>
    <w:rsid w:val="00F92DEA"/>
    <w:rsid w:val="00F93263"/>
    <w:rsid w:val="00F934C9"/>
    <w:rsid w:val="00F93921"/>
    <w:rsid w:val="00F94197"/>
    <w:rsid w:val="00F952CE"/>
    <w:rsid w:val="00F959B9"/>
    <w:rsid w:val="00F95A80"/>
    <w:rsid w:val="00F97383"/>
    <w:rsid w:val="00F97E01"/>
    <w:rsid w:val="00FA07C7"/>
    <w:rsid w:val="00FA08E3"/>
    <w:rsid w:val="00FA0A8D"/>
    <w:rsid w:val="00FA110A"/>
    <w:rsid w:val="00FA1210"/>
    <w:rsid w:val="00FA1C12"/>
    <w:rsid w:val="00FA3F8C"/>
    <w:rsid w:val="00FA4191"/>
    <w:rsid w:val="00FA5402"/>
    <w:rsid w:val="00FA7AB6"/>
    <w:rsid w:val="00FA7CAC"/>
    <w:rsid w:val="00FB0361"/>
    <w:rsid w:val="00FB0752"/>
    <w:rsid w:val="00FB1BAC"/>
    <w:rsid w:val="00FB2C69"/>
    <w:rsid w:val="00FB73E6"/>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69"/>
    <w:rsid w:val="00FF0FE3"/>
    <w:rsid w:val="00FF14FE"/>
    <w:rsid w:val="00FF1B1E"/>
    <w:rsid w:val="00FF24E5"/>
    <w:rsid w:val="00FF2F87"/>
    <w:rsid w:val="00FF405E"/>
    <w:rsid w:val="00FF45C8"/>
    <w:rsid w:val="00FF5310"/>
    <w:rsid w:val="00FF603B"/>
    <w:rsid w:val="00FF65EB"/>
    <w:rsid w:val="00FF68C5"/>
    <w:rsid w:val="00FF7168"/>
    <w:rsid w:val="00FF76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2755414">
      <w:bodyDiv w:val="1"/>
      <w:marLeft w:val="0"/>
      <w:marRight w:val="0"/>
      <w:marTop w:val="0"/>
      <w:marBottom w:val="0"/>
      <w:divBdr>
        <w:top w:val="none" w:sz="0" w:space="0" w:color="auto"/>
        <w:left w:val="none" w:sz="0" w:space="0" w:color="auto"/>
        <w:bottom w:val="none" w:sz="0" w:space="0" w:color="auto"/>
        <w:right w:val="none" w:sz="0" w:space="0" w:color="auto"/>
      </w:divBdr>
    </w:div>
    <w:div w:id="2903915">
      <w:bodyDiv w:val="1"/>
      <w:marLeft w:val="0"/>
      <w:marRight w:val="0"/>
      <w:marTop w:val="0"/>
      <w:marBottom w:val="0"/>
      <w:divBdr>
        <w:top w:val="none" w:sz="0" w:space="0" w:color="auto"/>
        <w:left w:val="none" w:sz="0" w:space="0" w:color="auto"/>
        <w:bottom w:val="none" w:sz="0" w:space="0" w:color="auto"/>
        <w:right w:val="none" w:sz="0" w:space="0" w:color="auto"/>
      </w:divBdr>
    </w:div>
    <w:div w:id="12074465">
      <w:bodyDiv w:val="1"/>
      <w:marLeft w:val="0"/>
      <w:marRight w:val="0"/>
      <w:marTop w:val="0"/>
      <w:marBottom w:val="0"/>
      <w:divBdr>
        <w:top w:val="none" w:sz="0" w:space="0" w:color="auto"/>
        <w:left w:val="none" w:sz="0" w:space="0" w:color="auto"/>
        <w:bottom w:val="none" w:sz="0" w:space="0" w:color="auto"/>
        <w:right w:val="none" w:sz="0" w:space="0" w:color="auto"/>
      </w:divBdr>
    </w:div>
    <w:div w:id="16583306">
      <w:bodyDiv w:val="1"/>
      <w:marLeft w:val="0"/>
      <w:marRight w:val="0"/>
      <w:marTop w:val="0"/>
      <w:marBottom w:val="0"/>
      <w:divBdr>
        <w:top w:val="none" w:sz="0" w:space="0" w:color="auto"/>
        <w:left w:val="none" w:sz="0" w:space="0" w:color="auto"/>
        <w:bottom w:val="none" w:sz="0" w:space="0" w:color="auto"/>
        <w:right w:val="none" w:sz="0" w:space="0" w:color="auto"/>
      </w:divBdr>
    </w:div>
    <w:div w:id="17587068">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19473817">
      <w:bodyDiv w:val="1"/>
      <w:marLeft w:val="0"/>
      <w:marRight w:val="0"/>
      <w:marTop w:val="0"/>
      <w:marBottom w:val="0"/>
      <w:divBdr>
        <w:top w:val="none" w:sz="0" w:space="0" w:color="auto"/>
        <w:left w:val="none" w:sz="0" w:space="0" w:color="auto"/>
        <w:bottom w:val="none" w:sz="0" w:space="0" w:color="auto"/>
        <w:right w:val="none" w:sz="0" w:space="0" w:color="auto"/>
      </w:divBdr>
    </w:div>
    <w:div w:id="20202869">
      <w:bodyDiv w:val="1"/>
      <w:marLeft w:val="0"/>
      <w:marRight w:val="0"/>
      <w:marTop w:val="0"/>
      <w:marBottom w:val="0"/>
      <w:divBdr>
        <w:top w:val="none" w:sz="0" w:space="0" w:color="auto"/>
        <w:left w:val="none" w:sz="0" w:space="0" w:color="auto"/>
        <w:bottom w:val="none" w:sz="0" w:space="0" w:color="auto"/>
        <w:right w:val="none" w:sz="0" w:space="0" w:color="auto"/>
      </w:divBdr>
    </w:div>
    <w:div w:id="22366105">
      <w:bodyDiv w:val="1"/>
      <w:marLeft w:val="0"/>
      <w:marRight w:val="0"/>
      <w:marTop w:val="0"/>
      <w:marBottom w:val="0"/>
      <w:divBdr>
        <w:top w:val="none" w:sz="0" w:space="0" w:color="auto"/>
        <w:left w:val="none" w:sz="0" w:space="0" w:color="auto"/>
        <w:bottom w:val="none" w:sz="0" w:space="0" w:color="auto"/>
        <w:right w:val="none" w:sz="0" w:space="0" w:color="auto"/>
      </w:divBdr>
    </w:div>
    <w:div w:id="24450109">
      <w:bodyDiv w:val="1"/>
      <w:marLeft w:val="0"/>
      <w:marRight w:val="0"/>
      <w:marTop w:val="0"/>
      <w:marBottom w:val="0"/>
      <w:divBdr>
        <w:top w:val="none" w:sz="0" w:space="0" w:color="auto"/>
        <w:left w:val="none" w:sz="0" w:space="0" w:color="auto"/>
        <w:bottom w:val="none" w:sz="0" w:space="0" w:color="auto"/>
        <w:right w:val="none" w:sz="0" w:space="0" w:color="auto"/>
      </w:divBdr>
    </w:div>
    <w:div w:id="26755661">
      <w:bodyDiv w:val="1"/>
      <w:marLeft w:val="0"/>
      <w:marRight w:val="0"/>
      <w:marTop w:val="0"/>
      <w:marBottom w:val="0"/>
      <w:divBdr>
        <w:top w:val="none" w:sz="0" w:space="0" w:color="auto"/>
        <w:left w:val="none" w:sz="0" w:space="0" w:color="auto"/>
        <w:bottom w:val="none" w:sz="0" w:space="0" w:color="auto"/>
        <w:right w:val="none" w:sz="0" w:space="0" w:color="auto"/>
      </w:divBdr>
    </w:div>
    <w:div w:id="30500954">
      <w:bodyDiv w:val="1"/>
      <w:marLeft w:val="0"/>
      <w:marRight w:val="0"/>
      <w:marTop w:val="0"/>
      <w:marBottom w:val="0"/>
      <w:divBdr>
        <w:top w:val="none" w:sz="0" w:space="0" w:color="auto"/>
        <w:left w:val="none" w:sz="0" w:space="0" w:color="auto"/>
        <w:bottom w:val="none" w:sz="0" w:space="0" w:color="auto"/>
        <w:right w:val="none" w:sz="0" w:space="0" w:color="auto"/>
      </w:divBdr>
    </w:div>
    <w:div w:id="3114902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40596953">
      <w:bodyDiv w:val="1"/>
      <w:marLeft w:val="0"/>
      <w:marRight w:val="0"/>
      <w:marTop w:val="0"/>
      <w:marBottom w:val="0"/>
      <w:divBdr>
        <w:top w:val="none" w:sz="0" w:space="0" w:color="auto"/>
        <w:left w:val="none" w:sz="0" w:space="0" w:color="auto"/>
        <w:bottom w:val="none" w:sz="0" w:space="0" w:color="auto"/>
        <w:right w:val="none" w:sz="0" w:space="0" w:color="auto"/>
      </w:divBdr>
    </w:div>
    <w:div w:id="40834923">
      <w:bodyDiv w:val="1"/>
      <w:marLeft w:val="0"/>
      <w:marRight w:val="0"/>
      <w:marTop w:val="0"/>
      <w:marBottom w:val="0"/>
      <w:divBdr>
        <w:top w:val="none" w:sz="0" w:space="0" w:color="auto"/>
        <w:left w:val="none" w:sz="0" w:space="0" w:color="auto"/>
        <w:bottom w:val="none" w:sz="0" w:space="0" w:color="auto"/>
        <w:right w:val="none" w:sz="0" w:space="0" w:color="auto"/>
      </w:divBdr>
    </w:div>
    <w:div w:id="42487219">
      <w:bodyDiv w:val="1"/>
      <w:marLeft w:val="0"/>
      <w:marRight w:val="0"/>
      <w:marTop w:val="0"/>
      <w:marBottom w:val="0"/>
      <w:divBdr>
        <w:top w:val="none" w:sz="0" w:space="0" w:color="auto"/>
        <w:left w:val="none" w:sz="0" w:space="0" w:color="auto"/>
        <w:bottom w:val="none" w:sz="0" w:space="0" w:color="auto"/>
        <w:right w:val="none" w:sz="0" w:space="0" w:color="auto"/>
      </w:divBdr>
    </w:div>
    <w:div w:id="46075019">
      <w:bodyDiv w:val="1"/>
      <w:marLeft w:val="0"/>
      <w:marRight w:val="0"/>
      <w:marTop w:val="0"/>
      <w:marBottom w:val="0"/>
      <w:divBdr>
        <w:top w:val="none" w:sz="0" w:space="0" w:color="auto"/>
        <w:left w:val="none" w:sz="0" w:space="0" w:color="auto"/>
        <w:bottom w:val="none" w:sz="0" w:space="0" w:color="auto"/>
        <w:right w:val="none" w:sz="0" w:space="0" w:color="auto"/>
      </w:divBdr>
    </w:div>
    <w:div w:id="46416706">
      <w:bodyDiv w:val="1"/>
      <w:marLeft w:val="0"/>
      <w:marRight w:val="0"/>
      <w:marTop w:val="0"/>
      <w:marBottom w:val="0"/>
      <w:divBdr>
        <w:top w:val="none" w:sz="0" w:space="0" w:color="auto"/>
        <w:left w:val="none" w:sz="0" w:space="0" w:color="auto"/>
        <w:bottom w:val="none" w:sz="0" w:space="0" w:color="auto"/>
        <w:right w:val="none" w:sz="0" w:space="0" w:color="auto"/>
      </w:divBdr>
    </w:div>
    <w:div w:id="46495247">
      <w:bodyDiv w:val="1"/>
      <w:marLeft w:val="0"/>
      <w:marRight w:val="0"/>
      <w:marTop w:val="0"/>
      <w:marBottom w:val="0"/>
      <w:divBdr>
        <w:top w:val="none" w:sz="0" w:space="0" w:color="auto"/>
        <w:left w:val="none" w:sz="0" w:space="0" w:color="auto"/>
        <w:bottom w:val="none" w:sz="0" w:space="0" w:color="auto"/>
        <w:right w:val="none" w:sz="0" w:space="0" w:color="auto"/>
      </w:divBdr>
    </w:div>
    <w:div w:id="50736459">
      <w:bodyDiv w:val="1"/>
      <w:marLeft w:val="0"/>
      <w:marRight w:val="0"/>
      <w:marTop w:val="0"/>
      <w:marBottom w:val="0"/>
      <w:divBdr>
        <w:top w:val="none" w:sz="0" w:space="0" w:color="auto"/>
        <w:left w:val="none" w:sz="0" w:space="0" w:color="auto"/>
        <w:bottom w:val="none" w:sz="0" w:space="0" w:color="auto"/>
        <w:right w:val="none" w:sz="0" w:space="0" w:color="auto"/>
      </w:divBdr>
    </w:div>
    <w:div w:id="55974133">
      <w:bodyDiv w:val="1"/>
      <w:marLeft w:val="0"/>
      <w:marRight w:val="0"/>
      <w:marTop w:val="0"/>
      <w:marBottom w:val="0"/>
      <w:divBdr>
        <w:top w:val="none" w:sz="0" w:space="0" w:color="auto"/>
        <w:left w:val="none" w:sz="0" w:space="0" w:color="auto"/>
        <w:bottom w:val="none" w:sz="0" w:space="0" w:color="auto"/>
        <w:right w:val="none" w:sz="0" w:space="0" w:color="auto"/>
      </w:divBdr>
    </w:div>
    <w:div w:id="56831020">
      <w:bodyDiv w:val="1"/>
      <w:marLeft w:val="0"/>
      <w:marRight w:val="0"/>
      <w:marTop w:val="0"/>
      <w:marBottom w:val="0"/>
      <w:divBdr>
        <w:top w:val="none" w:sz="0" w:space="0" w:color="auto"/>
        <w:left w:val="none" w:sz="0" w:space="0" w:color="auto"/>
        <w:bottom w:val="none" w:sz="0" w:space="0" w:color="auto"/>
        <w:right w:val="none" w:sz="0" w:space="0" w:color="auto"/>
      </w:divBdr>
    </w:div>
    <w:div w:id="58676297">
      <w:bodyDiv w:val="1"/>
      <w:marLeft w:val="0"/>
      <w:marRight w:val="0"/>
      <w:marTop w:val="0"/>
      <w:marBottom w:val="0"/>
      <w:divBdr>
        <w:top w:val="none" w:sz="0" w:space="0" w:color="auto"/>
        <w:left w:val="none" w:sz="0" w:space="0" w:color="auto"/>
        <w:bottom w:val="none" w:sz="0" w:space="0" w:color="auto"/>
        <w:right w:val="none" w:sz="0" w:space="0" w:color="auto"/>
      </w:divBdr>
    </w:div>
    <w:div w:id="62216975">
      <w:bodyDiv w:val="1"/>
      <w:marLeft w:val="0"/>
      <w:marRight w:val="0"/>
      <w:marTop w:val="0"/>
      <w:marBottom w:val="0"/>
      <w:divBdr>
        <w:top w:val="none" w:sz="0" w:space="0" w:color="auto"/>
        <w:left w:val="none" w:sz="0" w:space="0" w:color="auto"/>
        <w:bottom w:val="none" w:sz="0" w:space="0" w:color="auto"/>
        <w:right w:val="none" w:sz="0" w:space="0" w:color="auto"/>
      </w:divBdr>
    </w:div>
    <w:div w:id="67584400">
      <w:bodyDiv w:val="1"/>
      <w:marLeft w:val="0"/>
      <w:marRight w:val="0"/>
      <w:marTop w:val="0"/>
      <w:marBottom w:val="0"/>
      <w:divBdr>
        <w:top w:val="none" w:sz="0" w:space="0" w:color="auto"/>
        <w:left w:val="none" w:sz="0" w:space="0" w:color="auto"/>
        <w:bottom w:val="none" w:sz="0" w:space="0" w:color="auto"/>
        <w:right w:val="none" w:sz="0" w:space="0" w:color="auto"/>
      </w:divBdr>
    </w:div>
    <w:div w:id="67967401">
      <w:bodyDiv w:val="1"/>
      <w:marLeft w:val="0"/>
      <w:marRight w:val="0"/>
      <w:marTop w:val="0"/>
      <w:marBottom w:val="0"/>
      <w:divBdr>
        <w:top w:val="none" w:sz="0" w:space="0" w:color="auto"/>
        <w:left w:val="none" w:sz="0" w:space="0" w:color="auto"/>
        <w:bottom w:val="none" w:sz="0" w:space="0" w:color="auto"/>
        <w:right w:val="none" w:sz="0" w:space="0" w:color="auto"/>
      </w:divBdr>
    </w:div>
    <w:div w:id="69161746">
      <w:bodyDiv w:val="1"/>
      <w:marLeft w:val="0"/>
      <w:marRight w:val="0"/>
      <w:marTop w:val="0"/>
      <w:marBottom w:val="0"/>
      <w:divBdr>
        <w:top w:val="none" w:sz="0" w:space="0" w:color="auto"/>
        <w:left w:val="none" w:sz="0" w:space="0" w:color="auto"/>
        <w:bottom w:val="none" w:sz="0" w:space="0" w:color="auto"/>
        <w:right w:val="none" w:sz="0" w:space="0" w:color="auto"/>
      </w:divBdr>
    </w:div>
    <w:div w:id="71704387">
      <w:bodyDiv w:val="1"/>
      <w:marLeft w:val="0"/>
      <w:marRight w:val="0"/>
      <w:marTop w:val="0"/>
      <w:marBottom w:val="0"/>
      <w:divBdr>
        <w:top w:val="none" w:sz="0" w:space="0" w:color="auto"/>
        <w:left w:val="none" w:sz="0" w:space="0" w:color="auto"/>
        <w:bottom w:val="none" w:sz="0" w:space="0" w:color="auto"/>
        <w:right w:val="none" w:sz="0" w:space="0" w:color="auto"/>
      </w:divBdr>
    </w:div>
    <w:div w:id="73280119">
      <w:bodyDiv w:val="1"/>
      <w:marLeft w:val="0"/>
      <w:marRight w:val="0"/>
      <w:marTop w:val="0"/>
      <w:marBottom w:val="0"/>
      <w:divBdr>
        <w:top w:val="none" w:sz="0" w:space="0" w:color="auto"/>
        <w:left w:val="none" w:sz="0" w:space="0" w:color="auto"/>
        <w:bottom w:val="none" w:sz="0" w:space="0" w:color="auto"/>
        <w:right w:val="none" w:sz="0" w:space="0" w:color="auto"/>
      </w:divBdr>
    </w:div>
    <w:div w:id="74787364">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79982817">
      <w:bodyDiv w:val="1"/>
      <w:marLeft w:val="0"/>
      <w:marRight w:val="0"/>
      <w:marTop w:val="0"/>
      <w:marBottom w:val="0"/>
      <w:divBdr>
        <w:top w:val="none" w:sz="0" w:space="0" w:color="auto"/>
        <w:left w:val="none" w:sz="0" w:space="0" w:color="auto"/>
        <w:bottom w:val="none" w:sz="0" w:space="0" w:color="auto"/>
        <w:right w:val="none" w:sz="0" w:space="0" w:color="auto"/>
      </w:divBdr>
    </w:div>
    <w:div w:id="81533328">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88547934">
      <w:bodyDiv w:val="1"/>
      <w:marLeft w:val="0"/>
      <w:marRight w:val="0"/>
      <w:marTop w:val="0"/>
      <w:marBottom w:val="0"/>
      <w:divBdr>
        <w:top w:val="none" w:sz="0" w:space="0" w:color="auto"/>
        <w:left w:val="none" w:sz="0" w:space="0" w:color="auto"/>
        <w:bottom w:val="none" w:sz="0" w:space="0" w:color="auto"/>
        <w:right w:val="none" w:sz="0" w:space="0" w:color="auto"/>
      </w:divBdr>
    </w:div>
    <w:div w:id="89813421">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6105045">
      <w:bodyDiv w:val="1"/>
      <w:marLeft w:val="0"/>
      <w:marRight w:val="0"/>
      <w:marTop w:val="0"/>
      <w:marBottom w:val="0"/>
      <w:divBdr>
        <w:top w:val="none" w:sz="0" w:space="0" w:color="auto"/>
        <w:left w:val="none" w:sz="0" w:space="0" w:color="auto"/>
        <w:bottom w:val="none" w:sz="0" w:space="0" w:color="auto"/>
        <w:right w:val="none" w:sz="0" w:space="0" w:color="auto"/>
      </w:divBdr>
    </w:div>
    <w:div w:id="97340202">
      <w:bodyDiv w:val="1"/>
      <w:marLeft w:val="0"/>
      <w:marRight w:val="0"/>
      <w:marTop w:val="0"/>
      <w:marBottom w:val="0"/>
      <w:divBdr>
        <w:top w:val="none" w:sz="0" w:space="0" w:color="auto"/>
        <w:left w:val="none" w:sz="0" w:space="0" w:color="auto"/>
        <w:bottom w:val="none" w:sz="0" w:space="0" w:color="auto"/>
        <w:right w:val="none" w:sz="0" w:space="0" w:color="auto"/>
      </w:divBdr>
    </w:div>
    <w:div w:id="99037297">
      <w:bodyDiv w:val="1"/>
      <w:marLeft w:val="0"/>
      <w:marRight w:val="0"/>
      <w:marTop w:val="0"/>
      <w:marBottom w:val="0"/>
      <w:divBdr>
        <w:top w:val="none" w:sz="0" w:space="0" w:color="auto"/>
        <w:left w:val="none" w:sz="0" w:space="0" w:color="auto"/>
        <w:bottom w:val="none" w:sz="0" w:space="0" w:color="auto"/>
        <w:right w:val="none" w:sz="0" w:space="0" w:color="auto"/>
      </w:divBdr>
    </w:div>
    <w:div w:id="100536889">
      <w:bodyDiv w:val="1"/>
      <w:marLeft w:val="0"/>
      <w:marRight w:val="0"/>
      <w:marTop w:val="0"/>
      <w:marBottom w:val="0"/>
      <w:divBdr>
        <w:top w:val="none" w:sz="0" w:space="0" w:color="auto"/>
        <w:left w:val="none" w:sz="0" w:space="0" w:color="auto"/>
        <w:bottom w:val="none" w:sz="0" w:space="0" w:color="auto"/>
        <w:right w:val="none" w:sz="0" w:space="0" w:color="auto"/>
      </w:divBdr>
    </w:div>
    <w:div w:id="101658687">
      <w:bodyDiv w:val="1"/>
      <w:marLeft w:val="0"/>
      <w:marRight w:val="0"/>
      <w:marTop w:val="0"/>
      <w:marBottom w:val="0"/>
      <w:divBdr>
        <w:top w:val="none" w:sz="0" w:space="0" w:color="auto"/>
        <w:left w:val="none" w:sz="0" w:space="0" w:color="auto"/>
        <w:bottom w:val="none" w:sz="0" w:space="0" w:color="auto"/>
        <w:right w:val="none" w:sz="0" w:space="0" w:color="auto"/>
      </w:divBdr>
    </w:div>
    <w:div w:id="103766049">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11637275">
      <w:bodyDiv w:val="1"/>
      <w:marLeft w:val="0"/>
      <w:marRight w:val="0"/>
      <w:marTop w:val="0"/>
      <w:marBottom w:val="0"/>
      <w:divBdr>
        <w:top w:val="none" w:sz="0" w:space="0" w:color="auto"/>
        <w:left w:val="none" w:sz="0" w:space="0" w:color="auto"/>
        <w:bottom w:val="none" w:sz="0" w:space="0" w:color="auto"/>
        <w:right w:val="none" w:sz="0" w:space="0" w:color="auto"/>
      </w:divBdr>
    </w:div>
    <w:div w:id="113328834">
      <w:bodyDiv w:val="1"/>
      <w:marLeft w:val="0"/>
      <w:marRight w:val="0"/>
      <w:marTop w:val="0"/>
      <w:marBottom w:val="0"/>
      <w:divBdr>
        <w:top w:val="none" w:sz="0" w:space="0" w:color="auto"/>
        <w:left w:val="none" w:sz="0" w:space="0" w:color="auto"/>
        <w:bottom w:val="none" w:sz="0" w:space="0" w:color="auto"/>
        <w:right w:val="none" w:sz="0" w:space="0" w:color="auto"/>
      </w:divBdr>
    </w:div>
    <w:div w:id="114716089">
      <w:bodyDiv w:val="1"/>
      <w:marLeft w:val="0"/>
      <w:marRight w:val="0"/>
      <w:marTop w:val="0"/>
      <w:marBottom w:val="0"/>
      <w:divBdr>
        <w:top w:val="none" w:sz="0" w:space="0" w:color="auto"/>
        <w:left w:val="none" w:sz="0" w:space="0" w:color="auto"/>
        <w:bottom w:val="none" w:sz="0" w:space="0" w:color="auto"/>
        <w:right w:val="none" w:sz="0" w:space="0" w:color="auto"/>
      </w:divBdr>
    </w:div>
    <w:div w:id="114914216">
      <w:bodyDiv w:val="1"/>
      <w:marLeft w:val="0"/>
      <w:marRight w:val="0"/>
      <w:marTop w:val="0"/>
      <w:marBottom w:val="0"/>
      <w:divBdr>
        <w:top w:val="none" w:sz="0" w:space="0" w:color="auto"/>
        <w:left w:val="none" w:sz="0" w:space="0" w:color="auto"/>
        <w:bottom w:val="none" w:sz="0" w:space="0" w:color="auto"/>
        <w:right w:val="none" w:sz="0" w:space="0" w:color="auto"/>
      </w:divBdr>
    </w:div>
    <w:div w:id="116416143">
      <w:bodyDiv w:val="1"/>
      <w:marLeft w:val="0"/>
      <w:marRight w:val="0"/>
      <w:marTop w:val="0"/>
      <w:marBottom w:val="0"/>
      <w:divBdr>
        <w:top w:val="none" w:sz="0" w:space="0" w:color="auto"/>
        <w:left w:val="none" w:sz="0" w:space="0" w:color="auto"/>
        <w:bottom w:val="none" w:sz="0" w:space="0" w:color="auto"/>
        <w:right w:val="none" w:sz="0" w:space="0" w:color="auto"/>
      </w:divBdr>
    </w:div>
    <w:div w:id="118955897">
      <w:bodyDiv w:val="1"/>
      <w:marLeft w:val="0"/>
      <w:marRight w:val="0"/>
      <w:marTop w:val="0"/>
      <w:marBottom w:val="0"/>
      <w:divBdr>
        <w:top w:val="none" w:sz="0" w:space="0" w:color="auto"/>
        <w:left w:val="none" w:sz="0" w:space="0" w:color="auto"/>
        <w:bottom w:val="none" w:sz="0" w:space="0" w:color="auto"/>
        <w:right w:val="none" w:sz="0" w:space="0" w:color="auto"/>
      </w:divBdr>
    </w:div>
    <w:div w:id="120003130">
      <w:bodyDiv w:val="1"/>
      <w:marLeft w:val="0"/>
      <w:marRight w:val="0"/>
      <w:marTop w:val="0"/>
      <w:marBottom w:val="0"/>
      <w:divBdr>
        <w:top w:val="none" w:sz="0" w:space="0" w:color="auto"/>
        <w:left w:val="none" w:sz="0" w:space="0" w:color="auto"/>
        <w:bottom w:val="none" w:sz="0" w:space="0" w:color="auto"/>
        <w:right w:val="none" w:sz="0" w:space="0" w:color="auto"/>
      </w:divBdr>
    </w:div>
    <w:div w:id="121120702">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26703161">
      <w:bodyDiv w:val="1"/>
      <w:marLeft w:val="0"/>
      <w:marRight w:val="0"/>
      <w:marTop w:val="0"/>
      <w:marBottom w:val="0"/>
      <w:divBdr>
        <w:top w:val="none" w:sz="0" w:space="0" w:color="auto"/>
        <w:left w:val="none" w:sz="0" w:space="0" w:color="auto"/>
        <w:bottom w:val="none" w:sz="0" w:space="0" w:color="auto"/>
        <w:right w:val="none" w:sz="0" w:space="0" w:color="auto"/>
      </w:divBdr>
    </w:div>
    <w:div w:id="126749282">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32187432">
      <w:bodyDiv w:val="1"/>
      <w:marLeft w:val="0"/>
      <w:marRight w:val="0"/>
      <w:marTop w:val="0"/>
      <w:marBottom w:val="0"/>
      <w:divBdr>
        <w:top w:val="none" w:sz="0" w:space="0" w:color="auto"/>
        <w:left w:val="none" w:sz="0" w:space="0" w:color="auto"/>
        <w:bottom w:val="none" w:sz="0" w:space="0" w:color="auto"/>
        <w:right w:val="none" w:sz="0" w:space="0" w:color="auto"/>
      </w:divBdr>
    </w:div>
    <w:div w:id="138691354">
      <w:bodyDiv w:val="1"/>
      <w:marLeft w:val="0"/>
      <w:marRight w:val="0"/>
      <w:marTop w:val="0"/>
      <w:marBottom w:val="0"/>
      <w:divBdr>
        <w:top w:val="none" w:sz="0" w:space="0" w:color="auto"/>
        <w:left w:val="none" w:sz="0" w:space="0" w:color="auto"/>
        <w:bottom w:val="none" w:sz="0" w:space="0" w:color="auto"/>
        <w:right w:val="none" w:sz="0" w:space="0" w:color="auto"/>
      </w:divBdr>
    </w:div>
    <w:div w:id="139079303">
      <w:bodyDiv w:val="1"/>
      <w:marLeft w:val="0"/>
      <w:marRight w:val="0"/>
      <w:marTop w:val="0"/>
      <w:marBottom w:val="0"/>
      <w:divBdr>
        <w:top w:val="none" w:sz="0" w:space="0" w:color="auto"/>
        <w:left w:val="none" w:sz="0" w:space="0" w:color="auto"/>
        <w:bottom w:val="none" w:sz="0" w:space="0" w:color="auto"/>
        <w:right w:val="none" w:sz="0" w:space="0" w:color="auto"/>
      </w:divBdr>
    </w:div>
    <w:div w:id="139423886">
      <w:bodyDiv w:val="1"/>
      <w:marLeft w:val="0"/>
      <w:marRight w:val="0"/>
      <w:marTop w:val="0"/>
      <w:marBottom w:val="0"/>
      <w:divBdr>
        <w:top w:val="none" w:sz="0" w:space="0" w:color="auto"/>
        <w:left w:val="none" w:sz="0" w:space="0" w:color="auto"/>
        <w:bottom w:val="none" w:sz="0" w:space="0" w:color="auto"/>
        <w:right w:val="none" w:sz="0" w:space="0" w:color="auto"/>
      </w:divBdr>
    </w:div>
    <w:div w:id="141241646">
      <w:bodyDiv w:val="1"/>
      <w:marLeft w:val="0"/>
      <w:marRight w:val="0"/>
      <w:marTop w:val="0"/>
      <w:marBottom w:val="0"/>
      <w:divBdr>
        <w:top w:val="none" w:sz="0" w:space="0" w:color="auto"/>
        <w:left w:val="none" w:sz="0" w:space="0" w:color="auto"/>
        <w:bottom w:val="none" w:sz="0" w:space="0" w:color="auto"/>
        <w:right w:val="none" w:sz="0" w:space="0" w:color="auto"/>
      </w:divBdr>
    </w:div>
    <w:div w:id="141313008">
      <w:bodyDiv w:val="1"/>
      <w:marLeft w:val="0"/>
      <w:marRight w:val="0"/>
      <w:marTop w:val="0"/>
      <w:marBottom w:val="0"/>
      <w:divBdr>
        <w:top w:val="none" w:sz="0" w:space="0" w:color="auto"/>
        <w:left w:val="none" w:sz="0" w:space="0" w:color="auto"/>
        <w:bottom w:val="none" w:sz="0" w:space="0" w:color="auto"/>
        <w:right w:val="none" w:sz="0" w:space="0" w:color="auto"/>
      </w:divBdr>
    </w:div>
    <w:div w:id="141433233">
      <w:bodyDiv w:val="1"/>
      <w:marLeft w:val="0"/>
      <w:marRight w:val="0"/>
      <w:marTop w:val="0"/>
      <w:marBottom w:val="0"/>
      <w:divBdr>
        <w:top w:val="none" w:sz="0" w:space="0" w:color="auto"/>
        <w:left w:val="none" w:sz="0" w:space="0" w:color="auto"/>
        <w:bottom w:val="none" w:sz="0" w:space="0" w:color="auto"/>
        <w:right w:val="none" w:sz="0" w:space="0" w:color="auto"/>
      </w:divBdr>
    </w:div>
    <w:div w:id="143860652">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8253279">
      <w:bodyDiv w:val="1"/>
      <w:marLeft w:val="0"/>
      <w:marRight w:val="0"/>
      <w:marTop w:val="0"/>
      <w:marBottom w:val="0"/>
      <w:divBdr>
        <w:top w:val="none" w:sz="0" w:space="0" w:color="auto"/>
        <w:left w:val="none" w:sz="0" w:space="0" w:color="auto"/>
        <w:bottom w:val="none" w:sz="0" w:space="0" w:color="auto"/>
        <w:right w:val="none" w:sz="0" w:space="0" w:color="auto"/>
      </w:divBdr>
    </w:div>
    <w:div w:id="154608620">
      <w:bodyDiv w:val="1"/>
      <w:marLeft w:val="0"/>
      <w:marRight w:val="0"/>
      <w:marTop w:val="0"/>
      <w:marBottom w:val="0"/>
      <w:divBdr>
        <w:top w:val="none" w:sz="0" w:space="0" w:color="auto"/>
        <w:left w:val="none" w:sz="0" w:space="0" w:color="auto"/>
        <w:bottom w:val="none" w:sz="0" w:space="0" w:color="auto"/>
        <w:right w:val="none" w:sz="0" w:space="0" w:color="auto"/>
      </w:divBdr>
    </w:div>
    <w:div w:id="154612984">
      <w:bodyDiv w:val="1"/>
      <w:marLeft w:val="0"/>
      <w:marRight w:val="0"/>
      <w:marTop w:val="0"/>
      <w:marBottom w:val="0"/>
      <w:divBdr>
        <w:top w:val="none" w:sz="0" w:space="0" w:color="auto"/>
        <w:left w:val="none" w:sz="0" w:space="0" w:color="auto"/>
        <w:bottom w:val="none" w:sz="0" w:space="0" w:color="auto"/>
        <w:right w:val="none" w:sz="0" w:space="0" w:color="auto"/>
      </w:divBdr>
    </w:div>
    <w:div w:id="159590659">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60700715">
      <w:bodyDiv w:val="1"/>
      <w:marLeft w:val="0"/>
      <w:marRight w:val="0"/>
      <w:marTop w:val="0"/>
      <w:marBottom w:val="0"/>
      <w:divBdr>
        <w:top w:val="none" w:sz="0" w:space="0" w:color="auto"/>
        <w:left w:val="none" w:sz="0" w:space="0" w:color="auto"/>
        <w:bottom w:val="none" w:sz="0" w:space="0" w:color="auto"/>
        <w:right w:val="none" w:sz="0" w:space="0" w:color="auto"/>
      </w:divBdr>
    </w:div>
    <w:div w:id="161627467">
      <w:bodyDiv w:val="1"/>
      <w:marLeft w:val="0"/>
      <w:marRight w:val="0"/>
      <w:marTop w:val="0"/>
      <w:marBottom w:val="0"/>
      <w:divBdr>
        <w:top w:val="none" w:sz="0" w:space="0" w:color="auto"/>
        <w:left w:val="none" w:sz="0" w:space="0" w:color="auto"/>
        <w:bottom w:val="none" w:sz="0" w:space="0" w:color="auto"/>
        <w:right w:val="none" w:sz="0" w:space="0" w:color="auto"/>
      </w:divBdr>
    </w:div>
    <w:div w:id="169175485">
      <w:bodyDiv w:val="1"/>
      <w:marLeft w:val="0"/>
      <w:marRight w:val="0"/>
      <w:marTop w:val="0"/>
      <w:marBottom w:val="0"/>
      <w:divBdr>
        <w:top w:val="none" w:sz="0" w:space="0" w:color="auto"/>
        <w:left w:val="none" w:sz="0" w:space="0" w:color="auto"/>
        <w:bottom w:val="none" w:sz="0" w:space="0" w:color="auto"/>
        <w:right w:val="none" w:sz="0" w:space="0" w:color="auto"/>
      </w:divBdr>
    </w:div>
    <w:div w:id="172770851">
      <w:bodyDiv w:val="1"/>
      <w:marLeft w:val="0"/>
      <w:marRight w:val="0"/>
      <w:marTop w:val="0"/>
      <w:marBottom w:val="0"/>
      <w:divBdr>
        <w:top w:val="none" w:sz="0" w:space="0" w:color="auto"/>
        <w:left w:val="none" w:sz="0" w:space="0" w:color="auto"/>
        <w:bottom w:val="none" w:sz="0" w:space="0" w:color="auto"/>
        <w:right w:val="none" w:sz="0" w:space="0" w:color="auto"/>
      </w:divBdr>
    </w:div>
    <w:div w:id="175536901">
      <w:bodyDiv w:val="1"/>
      <w:marLeft w:val="0"/>
      <w:marRight w:val="0"/>
      <w:marTop w:val="0"/>
      <w:marBottom w:val="0"/>
      <w:divBdr>
        <w:top w:val="none" w:sz="0" w:space="0" w:color="auto"/>
        <w:left w:val="none" w:sz="0" w:space="0" w:color="auto"/>
        <w:bottom w:val="none" w:sz="0" w:space="0" w:color="auto"/>
        <w:right w:val="none" w:sz="0" w:space="0" w:color="auto"/>
      </w:divBdr>
    </w:div>
    <w:div w:id="181093213">
      <w:bodyDiv w:val="1"/>
      <w:marLeft w:val="0"/>
      <w:marRight w:val="0"/>
      <w:marTop w:val="0"/>
      <w:marBottom w:val="0"/>
      <w:divBdr>
        <w:top w:val="none" w:sz="0" w:space="0" w:color="auto"/>
        <w:left w:val="none" w:sz="0" w:space="0" w:color="auto"/>
        <w:bottom w:val="none" w:sz="0" w:space="0" w:color="auto"/>
        <w:right w:val="none" w:sz="0" w:space="0" w:color="auto"/>
      </w:divBdr>
    </w:div>
    <w:div w:id="181214040">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041605">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345449">
      <w:bodyDiv w:val="1"/>
      <w:marLeft w:val="0"/>
      <w:marRight w:val="0"/>
      <w:marTop w:val="0"/>
      <w:marBottom w:val="0"/>
      <w:divBdr>
        <w:top w:val="none" w:sz="0" w:space="0" w:color="auto"/>
        <w:left w:val="none" w:sz="0" w:space="0" w:color="auto"/>
        <w:bottom w:val="none" w:sz="0" w:space="0" w:color="auto"/>
        <w:right w:val="none" w:sz="0" w:space="0" w:color="auto"/>
      </w:divBdr>
    </w:div>
    <w:div w:id="194539435">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195969973">
      <w:bodyDiv w:val="1"/>
      <w:marLeft w:val="0"/>
      <w:marRight w:val="0"/>
      <w:marTop w:val="0"/>
      <w:marBottom w:val="0"/>
      <w:divBdr>
        <w:top w:val="none" w:sz="0" w:space="0" w:color="auto"/>
        <w:left w:val="none" w:sz="0" w:space="0" w:color="auto"/>
        <w:bottom w:val="none" w:sz="0" w:space="0" w:color="auto"/>
        <w:right w:val="none" w:sz="0" w:space="0" w:color="auto"/>
      </w:divBdr>
    </w:div>
    <w:div w:id="196040660">
      <w:bodyDiv w:val="1"/>
      <w:marLeft w:val="0"/>
      <w:marRight w:val="0"/>
      <w:marTop w:val="0"/>
      <w:marBottom w:val="0"/>
      <w:divBdr>
        <w:top w:val="none" w:sz="0" w:space="0" w:color="auto"/>
        <w:left w:val="none" w:sz="0" w:space="0" w:color="auto"/>
        <w:bottom w:val="none" w:sz="0" w:space="0" w:color="auto"/>
        <w:right w:val="none" w:sz="0" w:space="0" w:color="auto"/>
      </w:divBdr>
    </w:div>
    <w:div w:id="198516935">
      <w:bodyDiv w:val="1"/>
      <w:marLeft w:val="0"/>
      <w:marRight w:val="0"/>
      <w:marTop w:val="0"/>
      <w:marBottom w:val="0"/>
      <w:divBdr>
        <w:top w:val="none" w:sz="0" w:space="0" w:color="auto"/>
        <w:left w:val="none" w:sz="0" w:space="0" w:color="auto"/>
        <w:bottom w:val="none" w:sz="0" w:space="0" w:color="auto"/>
        <w:right w:val="none" w:sz="0" w:space="0" w:color="auto"/>
      </w:divBdr>
    </w:div>
    <w:div w:id="199363701">
      <w:bodyDiv w:val="1"/>
      <w:marLeft w:val="0"/>
      <w:marRight w:val="0"/>
      <w:marTop w:val="0"/>
      <w:marBottom w:val="0"/>
      <w:divBdr>
        <w:top w:val="none" w:sz="0" w:space="0" w:color="auto"/>
        <w:left w:val="none" w:sz="0" w:space="0" w:color="auto"/>
        <w:bottom w:val="none" w:sz="0" w:space="0" w:color="auto"/>
        <w:right w:val="none" w:sz="0" w:space="0" w:color="auto"/>
      </w:divBdr>
    </w:div>
    <w:div w:id="201213045">
      <w:bodyDiv w:val="1"/>
      <w:marLeft w:val="0"/>
      <w:marRight w:val="0"/>
      <w:marTop w:val="0"/>
      <w:marBottom w:val="0"/>
      <w:divBdr>
        <w:top w:val="none" w:sz="0" w:space="0" w:color="auto"/>
        <w:left w:val="none" w:sz="0" w:space="0" w:color="auto"/>
        <w:bottom w:val="none" w:sz="0" w:space="0" w:color="auto"/>
        <w:right w:val="none" w:sz="0" w:space="0" w:color="auto"/>
      </w:divBdr>
    </w:div>
    <w:div w:id="202375739">
      <w:bodyDiv w:val="1"/>
      <w:marLeft w:val="0"/>
      <w:marRight w:val="0"/>
      <w:marTop w:val="0"/>
      <w:marBottom w:val="0"/>
      <w:divBdr>
        <w:top w:val="none" w:sz="0" w:space="0" w:color="auto"/>
        <w:left w:val="none" w:sz="0" w:space="0" w:color="auto"/>
        <w:bottom w:val="none" w:sz="0" w:space="0" w:color="auto"/>
        <w:right w:val="none" w:sz="0" w:space="0" w:color="auto"/>
      </w:divBdr>
    </w:div>
    <w:div w:id="203104025">
      <w:bodyDiv w:val="1"/>
      <w:marLeft w:val="0"/>
      <w:marRight w:val="0"/>
      <w:marTop w:val="0"/>
      <w:marBottom w:val="0"/>
      <w:divBdr>
        <w:top w:val="none" w:sz="0" w:space="0" w:color="auto"/>
        <w:left w:val="none" w:sz="0" w:space="0" w:color="auto"/>
        <w:bottom w:val="none" w:sz="0" w:space="0" w:color="auto"/>
        <w:right w:val="none" w:sz="0" w:space="0" w:color="auto"/>
      </w:divBdr>
    </w:div>
    <w:div w:id="205025753">
      <w:bodyDiv w:val="1"/>
      <w:marLeft w:val="0"/>
      <w:marRight w:val="0"/>
      <w:marTop w:val="0"/>
      <w:marBottom w:val="0"/>
      <w:divBdr>
        <w:top w:val="none" w:sz="0" w:space="0" w:color="auto"/>
        <w:left w:val="none" w:sz="0" w:space="0" w:color="auto"/>
        <w:bottom w:val="none" w:sz="0" w:space="0" w:color="auto"/>
        <w:right w:val="none" w:sz="0" w:space="0" w:color="auto"/>
      </w:divBdr>
    </w:div>
    <w:div w:id="207381086">
      <w:bodyDiv w:val="1"/>
      <w:marLeft w:val="0"/>
      <w:marRight w:val="0"/>
      <w:marTop w:val="0"/>
      <w:marBottom w:val="0"/>
      <w:divBdr>
        <w:top w:val="none" w:sz="0" w:space="0" w:color="auto"/>
        <w:left w:val="none" w:sz="0" w:space="0" w:color="auto"/>
        <w:bottom w:val="none" w:sz="0" w:space="0" w:color="auto"/>
        <w:right w:val="none" w:sz="0" w:space="0" w:color="auto"/>
      </w:divBdr>
    </w:div>
    <w:div w:id="207493144">
      <w:bodyDiv w:val="1"/>
      <w:marLeft w:val="0"/>
      <w:marRight w:val="0"/>
      <w:marTop w:val="0"/>
      <w:marBottom w:val="0"/>
      <w:divBdr>
        <w:top w:val="none" w:sz="0" w:space="0" w:color="auto"/>
        <w:left w:val="none" w:sz="0" w:space="0" w:color="auto"/>
        <w:bottom w:val="none" w:sz="0" w:space="0" w:color="auto"/>
        <w:right w:val="none" w:sz="0" w:space="0" w:color="auto"/>
      </w:divBdr>
    </w:div>
    <w:div w:id="207645675">
      <w:bodyDiv w:val="1"/>
      <w:marLeft w:val="0"/>
      <w:marRight w:val="0"/>
      <w:marTop w:val="0"/>
      <w:marBottom w:val="0"/>
      <w:divBdr>
        <w:top w:val="none" w:sz="0" w:space="0" w:color="auto"/>
        <w:left w:val="none" w:sz="0" w:space="0" w:color="auto"/>
        <w:bottom w:val="none" w:sz="0" w:space="0" w:color="auto"/>
        <w:right w:val="none" w:sz="0" w:space="0" w:color="auto"/>
      </w:divBdr>
    </w:div>
    <w:div w:id="208037527">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934802">
      <w:bodyDiv w:val="1"/>
      <w:marLeft w:val="0"/>
      <w:marRight w:val="0"/>
      <w:marTop w:val="0"/>
      <w:marBottom w:val="0"/>
      <w:divBdr>
        <w:top w:val="none" w:sz="0" w:space="0" w:color="auto"/>
        <w:left w:val="none" w:sz="0" w:space="0" w:color="auto"/>
        <w:bottom w:val="none" w:sz="0" w:space="0" w:color="auto"/>
        <w:right w:val="none" w:sz="0" w:space="0" w:color="auto"/>
      </w:divBdr>
    </w:div>
    <w:div w:id="216820661">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21257666">
      <w:bodyDiv w:val="1"/>
      <w:marLeft w:val="0"/>
      <w:marRight w:val="0"/>
      <w:marTop w:val="0"/>
      <w:marBottom w:val="0"/>
      <w:divBdr>
        <w:top w:val="none" w:sz="0" w:space="0" w:color="auto"/>
        <w:left w:val="none" w:sz="0" w:space="0" w:color="auto"/>
        <w:bottom w:val="none" w:sz="0" w:space="0" w:color="auto"/>
        <w:right w:val="none" w:sz="0" w:space="0" w:color="auto"/>
      </w:divBdr>
    </w:div>
    <w:div w:id="221601747">
      <w:bodyDiv w:val="1"/>
      <w:marLeft w:val="0"/>
      <w:marRight w:val="0"/>
      <w:marTop w:val="0"/>
      <w:marBottom w:val="0"/>
      <w:divBdr>
        <w:top w:val="none" w:sz="0" w:space="0" w:color="auto"/>
        <w:left w:val="none" w:sz="0" w:space="0" w:color="auto"/>
        <w:bottom w:val="none" w:sz="0" w:space="0" w:color="auto"/>
        <w:right w:val="none" w:sz="0" w:space="0" w:color="auto"/>
      </w:divBdr>
    </w:div>
    <w:div w:id="224411344">
      <w:bodyDiv w:val="1"/>
      <w:marLeft w:val="0"/>
      <w:marRight w:val="0"/>
      <w:marTop w:val="0"/>
      <w:marBottom w:val="0"/>
      <w:divBdr>
        <w:top w:val="none" w:sz="0" w:space="0" w:color="auto"/>
        <w:left w:val="none" w:sz="0" w:space="0" w:color="auto"/>
        <w:bottom w:val="none" w:sz="0" w:space="0" w:color="auto"/>
        <w:right w:val="none" w:sz="0" w:space="0" w:color="auto"/>
      </w:divBdr>
    </w:div>
    <w:div w:id="224415298">
      <w:bodyDiv w:val="1"/>
      <w:marLeft w:val="0"/>
      <w:marRight w:val="0"/>
      <w:marTop w:val="0"/>
      <w:marBottom w:val="0"/>
      <w:divBdr>
        <w:top w:val="none" w:sz="0" w:space="0" w:color="auto"/>
        <w:left w:val="none" w:sz="0" w:space="0" w:color="auto"/>
        <w:bottom w:val="none" w:sz="0" w:space="0" w:color="auto"/>
        <w:right w:val="none" w:sz="0" w:space="0" w:color="auto"/>
      </w:divBdr>
    </w:div>
    <w:div w:id="226838494">
      <w:bodyDiv w:val="1"/>
      <w:marLeft w:val="0"/>
      <w:marRight w:val="0"/>
      <w:marTop w:val="0"/>
      <w:marBottom w:val="0"/>
      <w:divBdr>
        <w:top w:val="none" w:sz="0" w:space="0" w:color="auto"/>
        <w:left w:val="none" w:sz="0" w:space="0" w:color="auto"/>
        <w:bottom w:val="none" w:sz="0" w:space="0" w:color="auto"/>
        <w:right w:val="none" w:sz="0" w:space="0" w:color="auto"/>
      </w:divBdr>
    </w:div>
    <w:div w:id="227108348">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39409254">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2664569">
      <w:bodyDiv w:val="1"/>
      <w:marLeft w:val="0"/>
      <w:marRight w:val="0"/>
      <w:marTop w:val="0"/>
      <w:marBottom w:val="0"/>
      <w:divBdr>
        <w:top w:val="none" w:sz="0" w:space="0" w:color="auto"/>
        <w:left w:val="none" w:sz="0" w:space="0" w:color="auto"/>
        <w:bottom w:val="none" w:sz="0" w:space="0" w:color="auto"/>
        <w:right w:val="none" w:sz="0" w:space="0" w:color="auto"/>
      </w:divBdr>
    </w:div>
    <w:div w:id="253562462">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4291846">
      <w:bodyDiv w:val="1"/>
      <w:marLeft w:val="0"/>
      <w:marRight w:val="0"/>
      <w:marTop w:val="0"/>
      <w:marBottom w:val="0"/>
      <w:divBdr>
        <w:top w:val="none" w:sz="0" w:space="0" w:color="auto"/>
        <w:left w:val="none" w:sz="0" w:space="0" w:color="auto"/>
        <w:bottom w:val="none" w:sz="0" w:space="0" w:color="auto"/>
        <w:right w:val="none" w:sz="0" w:space="0" w:color="auto"/>
      </w:divBdr>
    </w:div>
    <w:div w:id="254703948">
      <w:bodyDiv w:val="1"/>
      <w:marLeft w:val="0"/>
      <w:marRight w:val="0"/>
      <w:marTop w:val="0"/>
      <w:marBottom w:val="0"/>
      <w:divBdr>
        <w:top w:val="none" w:sz="0" w:space="0" w:color="auto"/>
        <w:left w:val="none" w:sz="0" w:space="0" w:color="auto"/>
        <w:bottom w:val="none" w:sz="0" w:space="0" w:color="auto"/>
        <w:right w:val="none" w:sz="0" w:space="0" w:color="auto"/>
      </w:divBdr>
    </w:div>
    <w:div w:id="254946498">
      <w:bodyDiv w:val="1"/>
      <w:marLeft w:val="0"/>
      <w:marRight w:val="0"/>
      <w:marTop w:val="0"/>
      <w:marBottom w:val="0"/>
      <w:divBdr>
        <w:top w:val="none" w:sz="0" w:space="0" w:color="auto"/>
        <w:left w:val="none" w:sz="0" w:space="0" w:color="auto"/>
        <w:bottom w:val="none" w:sz="0" w:space="0" w:color="auto"/>
        <w:right w:val="none" w:sz="0" w:space="0" w:color="auto"/>
      </w:divBdr>
    </w:div>
    <w:div w:id="255721898">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59685069">
      <w:bodyDiv w:val="1"/>
      <w:marLeft w:val="0"/>
      <w:marRight w:val="0"/>
      <w:marTop w:val="0"/>
      <w:marBottom w:val="0"/>
      <w:divBdr>
        <w:top w:val="none" w:sz="0" w:space="0" w:color="auto"/>
        <w:left w:val="none" w:sz="0" w:space="0" w:color="auto"/>
        <w:bottom w:val="none" w:sz="0" w:space="0" w:color="auto"/>
        <w:right w:val="none" w:sz="0" w:space="0" w:color="auto"/>
      </w:divBdr>
    </w:div>
    <w:div w:id="263196693">
      <w:bodyDiv w:val="1"/>
      <w:marLeft w:val="0"/>
      <w:marRight w:val="0"/>
      <w:marTop w:val="0"/>
      <w:marBottom w:val="0"/>
      <w:divBdr>
        <w:top w:val="none" w:sz="0" w:space="0" w:color="auto"/>
        <w:left w:val="none" w:sz="0" w:space="0" w:color="auto"/>
        <w:bottom w:val="none" w:sz="0" w:space="0" w:color="auto"/>
        <w:right w:val="none" w:sz="0" w:space="0" w:color="auto"/>
      </w:divBdr>
    </w:div>
    <w:div w:id="263610114">
      <w:bodyDiv w:val="1"/>
      <w:marLeft w:val="0"/>
      <w:marRight w:val="0"/>
      <w:marTop w:val="0"/>
      <w:marBottom w:val="0"/>
      <w:divBdr>
        <w:top w:val="none" w:sz="0" w:space="0" w:color="auto"/>
        <w:left w:val="none" w:sz="0" w:space="0" w:color="auto"/>
        <w:bottom w:val="none" w:sz="0" w:space="0" w:color="auto"/>
        <w:right w:val="none" w:sz="0" w:space="0" w:color="auto"/>
      </w:divBdr>
    </w:div>
    <w:div w:id="263658168">
      <w:bodyDiv w:val="1"/>
      <w:marLeft w:val="0"/>
      <w:marRight w:val="0"/>
      <w:marTop w:val="0"/>
      <w:marBottom w:val="0"/>
      <w:divBdr>
        <w:top w:val="none" w:sz="0" w:space="0" w:color="auto"/>
        <w:left w:val="none" w:sz="0" w:space="0" w:color="auto"/>
        <w:bottom w:val="none" w:sz="0" w:space="0" w:color="auto"/>
        <w:right w:val="none" w:sz="0" w:space="0" w:color="auto"/>
      </w:divBdr>
    </w:div>
    <w:div w:id="265618293">
      <w:bodyDiv w:val="1"/>
      <w:marLeft w:val="0"/>
      <w:marRight w:val="0"/>
      <w:marTop w:val="0"/>
      <w:marBottom w:val="0"/>
      <w:divBdr>
        <w:top w:val="none" w:sz="0" w:space="0" w:color="auto"/>
        <w:left w:val="none" w:sz="0" w:space="0" w:color="auto"/>
        <w:bottom w:val="none" w:sz="0" w:space="0" w:color="auto"/>
        <w:right w:val="none" w:sz="0" w:space="0" w:color="auto"/>
      </w:divBdr>
    </w:div>
    <w:div w:id="268588429">
      <w:bodyDiv w:val="1"/>
      <w:marLeft w:val="0"/>
      <w:marRight w:val="0"/>
      <w:marTop w:val="0"/>
      <w:marBottom w:val="0"/>
      <w:divBdr>
        <w:top w:val="none" w:sz="0" w:space="0" w:color="auto"/>
        <w:left w:val="none" w:sz="0" w:space="0" w:color="auto"/>
        <w:bottom w:val="none" w:sz="0" w:space="0" w:color="auto"/>
        <w:right w:val="none" w:sz="0" w:space="0" w:color="auto"/>
      </w:divBdr>
    </w:div>
    <w:div w:id="269312800">
      <w:bodyDiv w:val="1"/>
      <w:marLeft w:val="0"/>
      <w:marRight w:val="0"/>
      <w:marTop w:val="0"/>
      <w:marBottom w:val="0"/>
      <w:divBdr>
        <w:top w:val="none" w:sz="0" w:space="0" w:color="auto"/>
        <w:left w:val="none" w:sz="0" w:space="0" w:color="auto"/>
        <w:bottom w:val="none" w:sz="0" w:space="0" w:color="auto"/>
        <w:right w:val="none" w:sz="0" w:space="0" w:color="auto"/>
      </w:divBdr>
    </w:div>
    <w:div w:id="27028444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1397606">
      <w:bodyDiv w:val="1"/>
      <w:marLeft w:val="0"/>
      <w:marRight w:val="0"/>
      <w:marTop w:val="0"/>
      <w:marBottom w:val="0"/>
      <w:divBdr>
        <w:top w:val="none" w:sz="0" w:space="0" w:color="auto"/>
        <w:left w:val="none" w:sz="0" w:space="0" w:color="auto"/>
        <w:bottom w:val="none" w:sz="0" w:space="0" w:color="auto"/>
        <w:right w:val="none" w:sz="0" w:space="0" w:color="auto"/>
      </w:divBdr>
    </w:div>
    <w:div w:id="275142281">
      <w:bodyDiv w:val="1"/>
      <w:marLeft w:val="0"/>
      <w:marRight w:val="0"/>
      <w:marTop w:val="0"/>
      <w:marBottom w:val="0"/>
      <w:divBdr>
        <w:top w:val="none" w:sz="0" w:space="0" w:color="auto"/>
        <w:left w:val="none" w:sz="0" w:space="0" w:color="auto"/>
        <w:bottom w:val="none" w:sz="0" w:space="0" w:color="auto"/>
        <w:right w:val="none" w:sz="0" w:space="0" w:color="auto"/>
      </w:divBdr>
    </w:div>
    <w:div w:id="275479857">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77638511">
      <w:bodyDiv w:val="1"/>
      <w:marLeft w:val="0"/>
      <w:marRight w:val="0"/>
      <w:marTop w:val="0"/>
      <w:marBottom w:val="0"/>
      <w:divBdr>
        <w:top w:val="none" w:sz="0" w:space="0" w:color="auto"/>
        <w:left w:val="none" w:sz="0" w:space="0" w:color="auto"/>
        <w:bottom w:val="none" w:sz="0" w:space="0" w:color="auto"/>
        <w:right w:val="none" w:sz="0" w:space="0" w:color="auto"/>
      </w:divBdr>
    </w:div>
    <w:div w:id="278223118">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285236624">
      <w:bodyDiv w:val="1"/>
      <w:marLeft w:val="0"/>
      <w:marRight w:val="0"/>
      <w:marTop w:val="0"/>
      <w:marBottom w:val="0"/>
      <w:divBdr>
        <w:top w:val="none" w:sz="0" w:space="0" w:color="auto"/>
        <w:left w:val="none" w:sz="0" w:space="0" w:color="auto"/>
        <w:bottom w:val="none" w:sz="0" w:space="0" w:color="auto"/>
        <w:right w:val="none" w:sz="0" w:space="0" w:color="auto"/>
      </w:divBdr>
    </w:div>
    <w:div w:id="285426675">
      <w:bodyDiv w:val="1"/>
      <w:marLeft w:val="0"/>
      <w:marRight w:val="0"/>
      <w:marTop w:val="0"/>
      <w:marBottom w:val="0"/>
      <w:divBdr>
        <w:top w:val="none" w:sz="0" w:space="0" w:color="auto"/>
        <w:left w:val="none" w:sz="0" w:space="0" w:color="auto"/>
        <w:bottom w:val="none" w:sz="0" w:space="0" w:color="auto"/>
        <w:right w:val="none" w:sz="0" w:space="0" w:color="auto"/>
      </w:divBdr>
    </w:div>
    <w:div w:id="287316858">
      <w:bodyDiv w:val="1"/>
      <w:marLeft w:val="0"/>
      <w:marRight w:val="0"/>
      <w:marTop w:val="0"/>
      <w:marBottom w:val="0"/>
      <w:divBdr>
        <w:top w:val="none" w:sz="0" w:space="0" w:color="auto"/>
        <w:left w:val="none" w:sz="0" w:space="0" w:color="auto"/>
        <w:bottom w:val="none" w:sz="0" w:space="0" w:color="auto"/>
        <w:right w:val="none" w:sz="0" w:space="0" w:color="auto"/>
      </w:divBdr>
    </w:div>
    <w:div w:id="287585976">
      <w:bodyDiv w:val="1"/>
      <w:marLeft w:val="0"/>
      <w:marRight w:val="0"/>
      <w:marTop w:val="0"/>
      <w:marBottom w:val="0"/>
      <w:divBdr>
        <w:top w:val="none" w:sz="0" w:space="0" w:color="auto"/>
        <w:left w:val="none" w:sz="0" w:space="0" w:color="auto"/>
        <w:bottom w:val="none" w:sz="0" w:space="0" w:color="auto"/>
        <w:right w:val="none" w:sz="0" w:space="0" w:color="auto"/>
      </w:divBdr>
    </w:div>
    <w:div w:id="291911724">
      <w:bodyDiv w:val="1"/>
      <w:marLeft w:val="0"/>
      <w:marRight w:val="0"/>
      <w:marTop w:val="0"/>
      <w:marBottom w:val="0"/>
      <w:divBdr>
        <w:top w:val="none" w:sz="0" w:space="0" w:color="auto"/>
        <w:left w:val="none" w:sz="0" w:space="0" w:color="auto"/>
        <w:bottom w:val="none" w:sz="0" w:space="0" w:color="auto"/>
        <w:right w:val="none" w:sz="0" w:space="0" w:color="auto"/>
      </w:divBdr>
    </w:div>
    <w:div w:id="291980464">
      <w:bodyDiv w:val="1"/>
      <w:marLeft w:val="0"/>
      <w:marRight w:val="0"/>
      <w:marTop w:val="0"/>
      <w:marBottom w:val="0"/>
      <w:divBdr>
        <w:top w:val="none" w:sz="0" w:space="0" w:color="auto"/>
        <w:left w:val="none" w:sz="0" w:space="0" w:color="auto"/>
        <w:bottom w:val="none" w:sz="0" w:space="0" w:color="auto"/>
        <w:right w:val="none" w:sz="0" w:space="0" w:color="auto"/>
      </w:divBdr>
    </w:div>
    <w:div w:id="296224956">
      <w:bodyDiv w:val="1"/>
      <w:marLeft w:val="0"/>
      <w:marRight w:val="0"/>
      <w:marTop w:val="0"/>
      <w:marBottom w:val="0"/>
      <w:divBdr>
        <w:top w:val="none" w:sz="0" w:space="0" w:color="auto"/>
        <w:left w:val="none" w:sz="0" w:space="0" w:color="auto"/>
        <w:bottom w:val="none" w:sz="0" w:space="0" w:color="auto"/>
        <w:right w:val="none" w:sz="0" w:space="0" w:color="auto"/>
      </w:divBdr>
    </w:div>
    <w:div w:id="296954140">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3898416">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05204959">
      <w:bodyDiv w:val="1"/>
      <w:marLeft w:val="0"/>
      <w:marRight w:val="0"/>
      <w:marTop w:val="0"/>
      <w:marBottom w:val="0"/>
      <w:divBdr>
        <w:top w:val="none" w:sz="0" w:space="0" w:color="auto"/>
        <w:left w:val="none" w:sz="0" w:space="0" w:color="auto"/>
        <w:bottom w:val="none" w:sz="0" w:space="0" w:color="auto"/>
        <w:right w:val="none" w:sz="0" w:space="0" w:color="auto"/>
      </w:divBdr>
    </w:div>
    <w:div w:id="305471988">
      <w:bodyDiv w:val="1"/>
      <w:marLeft w:val="0"/>
      <w:marRight w:val="0"/>
      <w:marTop w:val="0"/>
      <w:marBottom w:val="0"/>
      <w:divBdr>
        <w:top w:val="none" w:sz="0" w:space="0" w:color="auto"/>
        <w:left w:val="none" w:sz="0" w:space="0" w:color="auto"/>
        <w:bottom w:val="none" w:sz="0" w:space="0" w:color="auto"/>
        <w:right w:val="none" w:sz="0" w:space="0" w:color="auto"/>
      </w:divBdr>
    </w:div>
    <w:div w:id="306934618">
      <w:bodyDiv w:val="1"/>
      <w:marLeft w:val="0"/>
      <w:marRight w:val="0"/>
      <w:marTop w:val="0"/>
      <w:marBottom w:val="0"/>
      <w:divBdr>
        <w:top w:val="none" w:sz="0" w:space="0" w:color="auto"/>
        <w:left w:val="none" w:sz="0" w:space="0" w:color="auto"/>
        <w:bottom w:val="none" w:sz="0" w:space="0" w:color="auto"/>
        <w:right w:val="none" w:sz="0" w:space="0" w:color="auto"/>
      </w:divBdr>
    </w:div>
    <w:div w:id="307364423">
      <w:bodyDiv w:val="1"/>
      <w:marLeft w:val="0"/>
      <w:marRight w:val="0"/>
      <w:marTop w:val="0"/>
      <w:marBottom w:val="0"/>
      <w:divBdr>
        <w:top w:val="none" w:sz="0" w:space="0" w:color="auto"/>
        <w:left w:val="none" w:sz="0" w:space="0" w:color="auto"/>
        <w:bottom w:val="none" w:sz="0" w:space="0" w:color="auto"/>
        <w:right w:val="none" w:sz="0" w:space="0" w:color="auto"/>
      </w:divBdr>
    </w:div>
    <w:div w:id="3126878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19619935">
      <w:bodyDiv w:val="1"/>
      <w:marLeft w:val="0"/>
      <w:marRight w:val="0"/>
      <w:marTop w:val="0"/>
      <w:marBottom w:val="0"/>
      <w:divBdr>
        <w:top w:val="none" w:sz="0" w:space="0" w:color="auto"/>
        <w:left w:val="none" w:sz="0" w:space="0" w:color="auto"/>
        <w:bottom w:val="none" w:sz="0" w:space="0" w:color="auto"/>
        <w:right w:val="none" w:sz="0" w:space="0" w:color="auto"/>
      </w:divBdr>
    </w:div>
    <w:div w:id="322273040">
      <w:bodyDiv w:val="1"/>
      <w:marLeft w:val="0"/>
      <w:marRight w:val="0"/>
      <w:marTop w:val="0"/>
      <w:marBottom w:val="0"/>
      <w:divBdr>
        <w:top w:val="none" w:sz="0" w:space="0" w:color="auto"/>
        <w:left w:val="none" w:sz="0" w:space="0" w:color="auto"/>
        <w:bottom w:val="none" w:sz="0" w:space="0" w:color="auto"/>
        <w:right w:val="none" w:sz="0" w:space="0" w:color="auto"/>
      </w:divBdr>
    </w:div>
    <w:div w:id="325985175">
      <w:bodyDiv w:val="1"/>
      <w:marLeft w:val="0"/>
      <w:marRight w:val="0"/>
      <w:marTop w:val="0"/>
      <w:marBottom w:val="0"/>
      <w:divBdr>
        <w:top w:val="none" w:sz="0" w:space="0" w:color="auto"/>
        <w:left w:val="none" w:sz="0" w:space="0" w:color="auto"/>
        <w:bottom w:val="none" w:sz="0" w:space="0" w:color="auto"/>
        <w:right w:val="none" w:sz="0" w:space="0" w:color="auto"/>
      </w:divBdr>
    </w:div>
    <w:div w:id="329723092">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46835782">
      <w:bodyDiv w:val="1"/>
      <w:marLeft w:val="0"/>
      <w:marRight w:val="0"/>
      <w:marTop w:val="0"/>
      <w:marBottom w:val="0"/>
      <w:divBdr>
        <w:top w:val="none" w:sz="0" w:space="0" w:color="auto"/>
        <w:left w:val="none" w:sz="0" w:space="0" w:color="auto"/>
        <w:bottom w:val="none" w:sz="0" w:space="0" w:color="auto"/>
        <w:right w:val="none" w:sz="0" w:space="0" w:color="auto"/>
      </w:divBdr>
    </w:div>
    <w:div w:id="346903611">
      <w:bodyDiv w:val="1"/>
      <w:marLeft w:val="0"/>
      <w:marRight w:val="0"/>
      <w:marTop w:val="0"/>
      <w:marBottom w:val="0"/>
      <w:divBdr>
        <w:top w:val="none" w:sz="0" w:space="0" w:color="auto"/>
        <w:left w:val="none" w:sz="0" w:space="0" w:color="auto"/>
        <w:bottom w:val="none" w:sz="0" w:space="0" w:color="auto"/>
        <w:right w:val="none" w:sz="0" w:space="0" w:color="auto"/>
      </w:divBdr>
    </w:div>
    <w:div w:id="352341483">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53269770">
      <w:bodyDiv w:val="1"/>
      <w:marLeft w:val="0"/>
      <w:marRight w:val="0"/>
      <w:marTop w:val="0"/>
      <w:marBottom w:val="0"/>
      <w:divBdr>
        <w:top w:val="none" w:sz="0" w:space="0" w:color="auto"/>
        <w:left w:val="none" w:sz="0" w:space="0" w:color="auto"/>
        <w:bottom w:val="none" w:sz="0" w:space="0" w:color="auto"/>
        <w:right w:val="none" w:sz="0" w:space="0" w:color="auto"/>
      </w:divBdr>
    </w:div>
    <w:div w:id="354042400">
      <w:bodyDiv w:val="1"/>
      <w:marLeft w:val="0"/>
      <w:marRight w:val="0"/>
      <w:marTop w:val="0"/>
      <w:marBottom w:val="0"/>
      <w:divBdr>
        <w:top w:val="none" w:sz="0" w:space="0" w:color="auto"/>
        <w:left w:val="none" w:sz="0" w:space="0" w:color="auto"/>
        <w:bottom w:val="none" w:sz="0" w:space="0" w:color="auto"/>
        <w:right w:val="none" w:sz="0" w:space="0" w:color="auto"/>
      </w:divBdr>
    </w:div>
    <w:div w:id="356583069">
      <w:bodyDiv w:val="1"/>
      <w:marLeft w:val="0"/>
      <w:marRight w:val="0"/>
      <w:marTop w:val="0"/>
      <w:marBottom w:val="0"/>
      <w:divBdr>
        <w:top w:val="none" w:sz="0" w:space="0" w:color="auto"/>
        <w:left w:val="none" w:sz="0" w:space="0" w:color="auto"/>
        <w:bottom w:val="none" w:sz="0" w:space="0" w:color="auto"/>
        <w:right w:val="none" w:sz="0" w:space="0" w:color="auto"/>
      </w:divBdr>
    </w:div>
    <w:div w:id="36132725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2484278">
      <w:bodyDiv w:val="1"/>
      <w:marLeft w:val="0"/>
      <w:marRight w:val="0"/>
      <w:marTop w:val="0"/>
      <w:marBottom w:val="0"/>
      <w:divBdr>
        <w:top w:val="none" w:sz="0" w:space="0" w:color="auto"/>
        <w:left w:val="none" w:sz="0" w:space="0" w:color="auto"/>
        <w:bottom w:val="none" w:sz="0" w:space="0" w:color="auto"/>
        <w:right w:val="none" w:sz="0" w:space="0" w:color="auto"/>
      </w:divBdr>
    </w:div>
    <w:div w:id="363331975">
      <w:bodyDiv w:val="1"/>
      <w:marLeft w:val="0"/>
      <w:marRight w:val="0"/>
      <w:marTop w:val="0"/>
      <w:marBottom w:val="0"/>
      <w:divBdr>
        <w:top w:val="none" w:sz="0" w:space="0" w:color="auto"/>
        <w:left w:val="none" w:sz="0" w:space="0" w:color="auto"/>
        <w:bottom w:val="none" w:sz="0" w:space="0" w:color="auto"/>
        <w:right w:val="none" w:sz="0" w:space="0" w:color="auto"/>
      </w:divBdr>
    </w:div>
    <w:div w:id="365637718">
      <w:bodyDiv w:val="1"/>
      <w:marLeft w:val="0"/>
      <w:marRight w:val="0"/>
      <w:marTop w:val="0"/>
      <w:marBottom w:val="0"/>
      <w:divBdr>
        <w:top w:val="none" w:sz="0" w:space="0" w:color="auto"/>
        <w:left w:val="none" w:sz="0" w:space="0" w:color="auto"/>
        <w:bottom w:val="none" w:sz="0" w:space="0" w:color="auto"/>
        <w:right w:val="none" w:sz="0" w:space="0" w:color="auto"/>
      </w:divBdr>
    </w:div>
    <w:div w:id="367611922">
      <w:bodyDiv w:val="1"/>
      <w:marLeft w:val="0"/>
      <w:marRight w:val="0"/>
      <w:marTop w:val="0"/>
      <w:marBottom w:val="0"/>
      <w:divBdr>
        <w:top w:val="none" w:sz="0" w:space="0" w:color="auto"/>
        <w:left w:val="none" w:sz="0" w:space="0" w:color="auto"/>
        <w:bottom w:val="none" w:sz="0" w:space="0" w:color="auto"/>
        <w:right w:val="none" w:sz="0" w:space="0" w:color="auto"/>
      </w:divBdr>
    </w:div>
    <w:div w:id="370227725">
      <w:bodyDiv w:val="1"/>
      <w:marLeft w:val="0"/>
      <w:marRight w:val="0"/>
      <w:marTop w:val="0"/>
      <w:marBottom w:val="0"/>
      <w:divBdr>
        <w:top w:val="none" w:sz="0" w:space="0" w:color="auto"/>
        <w:left w:val="none" w:sz="0" w:space="0" w:color="auto"/>
        <w:bottom w:val="none" w:sz="0" w:space="0" w:color="auto"/>
        <w:right w:val="none" w:sz="0" w:space="0" w:color="auto"/>
      </w:divBdr>
    </w:div>
    <w:div w:id="372997075">
      <w:bodyDiv w:val="1"/>
      <w:marLeft w:val="0"/>
      <w:marRight w:val="0"/>
      <w:marTop w:val="0"/>
      <w:marBottom w:val="0"/>
      <w:divBdr>
        <w:top w:val="none" w:sz="0" w:space="0" w:color="auto"/>
        <w:left w:val="none" w:sz="0" w:space="0" w:color="auto"/>
        <w:bottom w:val="none" w:sz="0" w:space="0" w:color="auto"/>
        <w:right w:val="none" w:sz="0" w:space="0" w:color="auto"/>
      </w:divBdr>
    </w:div>
    <w:div w:id="377507771">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2946048">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86270858">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393700216">
      <w:bodyDiv w:val="1"/>
      <w:marLeft w:val="0"/>
      <w:marRight w:val="0"/>
      <w:marTop w:val="0"/>
      <w:marBottom w:val="0"/>
      <w:divBdr>
        <w:top w:val="none" w:sz="0" w:space="0" w:color="auto"/>
        <w:left w:val="none" w:sz="0" w:space="0" w:color="auto"/>
        <w:bottom w:val="none" w:sz="0" w:space="0" w:color="auto"/>
        <w:right w:val="none" w:sz="0" w:space="0" w:color="auto"/>
      </w:divBdr>
    </w:div>
    <w:div w:id="394669130">
      <w:bodyDiv w:val="1"/>
      <w:marLeft w:val="0"/>
      <w:marRight w:val="0"/>
      <w:marTop w:val="0"/>
      <w:marBottom w:val="0"/>
      <w:divBdr>
        <w:top w:val="none" w:sz="0" w:space="0" w:color="auto"/>
        <w:left w:val="none" w:sz="0" w:space="0" w:color="auto"/>
        <w:bottom w:val="none" w:sz="0" w:space="0" w:color="auto"/>
        <w:right w:val="none" w:sz="0" w:space="0" w:color="auto"/>
      </w:divBdr>
    </w:div>
    <w:div w:id="395206263">
      <w:bodyDiv w:val="1"/>
      <w:marLeft w:val="0"/>
      <w:marRight w:val="0"/>
      <w:marTop w:val="0"/>
      <w:marBottom w:val="0"/>
      <w:divBdr>
        <w:top w:val="none" w:sz="0" w:space="0" w:color="auto"/>
        <w:left w:val="none" w:sz="0" w:space="0" w:color="auto"/>
        <w:bottom w:val="none" w:sz="0" w:space="0" w:color="auto"/>
        <w:right w:val="none" w:sz="0" w:space="0" w:color="auto"/>
      </w:divBdr>
    </w:div>
    <w:div w:id="399518070">
      <w:bodyDiv w:val="1"/>
      <w:marLeft w:val="0"/>
      <w:marRight w:val="0"/>
      <w:marTop w:val="0"/>
      <w:marBottom w:val="0"/>
      <w:divBdr>
        <w:top w:val="none" w:sz="0" w:space="0" w:color="auto"/>
        <w:left w:val="none" w:sz="0" w:space="0" w:color="auto"/>
        <w:bottom w:val="none" w:sz="0" w:space="0" w:color="auto"/>
        <w:right w:val="none" w:sz="0" w:space="0" w:color="auto"/>
      </w:divBdr>
    </w:div>
    <w:div w:id="405037870">
      <w:bodyDiv w:val="1"/>
      <w:marLeft w:val="0"/>
      <w:marRight w:val="0"/>
      <w:marTop w:val="0"/>
      <w:marBottom w:val="0"/>
      <w:divBdr>
        <w:top w:val="none" w:sz="0" w:space="0" w:color="auto"/>
        <w:left w:val="none" w:sz="0" w:space="0" w:color="auto"/>
        <w:bottom w:val="none" w:sz="0" w:space="0" w:color="auto"/>
        <w:right w:val="none" w:sz="0" w:space="0" w:color="auto"/>
      </w:divBdr>
    </w:div>
    <w:div w:id="405303816">
      <w:bodyDiv w:val="1"/>
      <w:marLeft w:val="0"/>
      <w:marRight w:val="0"/>
      <w:marTop w:val="0"/>
      <w:marBottom w:val="0"/>
      <w:divBdr>
        <w:top w:val="none" w:sz="0" w:space="0" w:color="auto"/>
        <w:left w:val="none" w:sz="0" w:space="0" w:color="auto"/>
        <w:bottom w:val="none" w:sz="0" w:space="0" w:color="auto"/>
        <w:right w:val="none" w:sz="0" w:space="0" w:color="auto"/>
      </w:divBdr>
    </w:div>
    <w:div w:id="406731799">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11968807">
      <w:bodyDiv w:val="1"/>
      <w:marLeft w:val="0"/>
      <w:marRight w:val="0"/>
      <w:marTop w:val="0"/>
      <w:marBottom w:val="0"/>
      <w:divBdr>
        <w:top w:val="none" w:sz="0" w:space="0" w:color="auto"/>
        <w:left w:val="none" w:sz="0" w:space="0" w:color="auto"/>
        <w:bottom w:val="none" w:sz="0" w:space="0" w:color="auto"/>
        <w:right w:val="none" w:sz="0" w:space="0" w:color="auto"/>
      </w:divBdr>
    </w:div>
    <w:div w:id="418142903">
      <w:bodyDiv w:val="1"/>
      <w:marLeft w:val="0"/>
      <w:marRight w:val="0"/>
      <w:marTop w:val="0"/>
      <w:marBottom w:val="0"/>
      <w:divBdr>
        <w:top w:val="none" w:sz="0" w:space="0" w:color="auto"/>
        <w:left w:val="none" w:sz="0" w:space="0" w:color="auto"/>
        <w:bottom w:val="none" w:sz="0" w:space="0" w:color="auto"/>
        <w:right w:val="none" w:sz="0" w:space="0" w:color="auto"/>
      </w:divBdr>
    </w:div>
    <w:div w:id="41972231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27846476">
      <w:bodyDiv w:val="1"/>
      <w:marLeft w:val="0"/>
      <w:marRight w:val="0"/>
      <w:marTop w:val="0"/>
      <w:marBottom w:val="0"/>
      <w:divBdr>
        <w:top w:val="none" w:sz="0" w:space="0" w:color="auto"/>
        <w:left w:val="none" w:sz="0" w:space="0" w:color="auto"/>
        <w:bottom w:val="none" w:sz="0" w:space="0" w:color="auto"/>
        <w:right w:val="none" w:sz="0" w:space="0" w:color="auto"/>
      </w:divBdr>
    </w:div>
    <w:div w:id="428887862">
      <w:bodyDiv w:val="1"/>
      <w:marLeft w:val="0"/>
      <w:marRight w:val="0"/>
      <w:marTop w:val="0"/>
      <w:marBottom w:val="0"/>
      <w:divBdr>
        <w:top w:val="none" w:sz="0" w:space="0" w:color="auto"/>
        <w:left w:val="none" w:sz="0" w:space="0" w:color="auto"/>
        <w:bottom w:val="none" w:sz="0" w:space="0" w:color="auto"/>
        <w:right w:val="none" w:sz="0" w:space="0" w:color="auto"/>
      </w:divBdr>
    </w:div>
    <w:div w:id="428935606">
      <w:bodyDiv w:val="1"/>
      <w:marLeft w:val="0"/>
      <w:marRight w:val="0"/>
      <w:marTop w:val="0"/>
      <w:marBottom w:val="0"/>
      <w:divBdr>
        <w:top w:val="none" w:sz="0" w:space="0" w:color="auto"/>
        <w:left w:val="none" w:sz="0" w:space="0" w:color="auto"/>
        <w:bottom w:val="none" w:sz="0" w:space="0" w:color="auto"/>
        <w:right w:val="none" w:sz="0" w:space="0" w:color="auto"/>
      </w:divBdr>
    </w:div>
    <w:div w:id="432289557">
      <w:bodyDiv w:val="1"/>
      <w:marLeft w:val="0"/>
      <w:marRight w:val="0"/>
      <w:marTop w:val="0"/>
      <w:marBottom w:val="0"/>
      <w:divBdr>
        <w:top w:val="none" w:sz="0" w:space="0" w:color="auto"/>
        <w:left w:val="none" w:sz="0" w:space="0" w:color="auto"/>
        <w:bottom w:val="none" w:sz="0" w:space="0" w:color="auto"/>
        <w:right w:val="none" w:sz="0" w:space="0" w:color="auto"/>
      </w:divBdr>
    </w:div>
    <w:div w:id="436559173">
      <w:bodyDiv w:val="1"/>
      <w:marLeft w:val="0"/>
      <w:marRight w:val="0"/>
      <w:marTop w:val="0"/>
      <w:marBottom w:val="0"/>
      <w:divBdr>
        <w:top w:val="none" w:sz="0" w:space="0" w:color="auto"/>
        <w:left w:val="none" w:sz="0" w:space="0" w:color="auto"/>
        <w:bottom w:val="none" w:sz="0" w:space="0" w:color="auto"/>
        <w:right w:val="none" w:sz="0" w:space="0" w:color="auto"/>
      </w:divBdr>
    </w:div>
    <w:div w:id="436876323">
      <w:bodyDiv w:val="1"/>
      <w:marLeft w:val="0"/>
      <w:marRight w:val="0"/>
      <w:marTop w:val="0"/>
      <w:marBottom w:val="0"/>
      <w:divBdr>
        <w:top w:val="none" w:sz="0" w:space="0" w:color="auto"/>
        <w:left w:val="none" w:sz="0" w:space="0" w:color="auto"/>
        <w:bottom w:val="none" w:sz="0" w:space="0" w:color="auto"/>
        <w:right w:val="none" w:sz="0" w:space="0" w:color="auto"/>
      </w:divBdr>
    </w:div>
    <w:div w:id="440149784">
      <w:bodyDiv w:val="1"/>
      <w:marLeft w:val="0"/>
      <w:marRight w:val="0"/>
      <w:marTop w:val="0"/>
      <w:marBottom w:val="0"/>
      <w:divBdr>
        <w:top w:val="none" w:sz="0" w:space="0" w:color="auto"/>
        <w:left w:val="none" w:sz="0" w:space="0" w:color="auto"/>
        <w:bottom w:val="none" w:sz="0" w:space="0" w:color="auto"/>
        <w:right w:val="none" w:sz="0" w:space="0" w:color="auto"/>
      </w:divBdr>
    </w:div>
    <w:div w:id="442573244">
      <w:bodyDiv w:val="1"/>
      <w:marLeft w:val="0"/>
      <w:marRight w:val="0"/>
      <w:marTop w:val="0"/>
      <w:marBottom w:val="0"/>
      <w:divBdr>
        <w:top w:val="none" w:sz="0" w:space="0" w:color="auto"/>
        <w:left w:val="none" w:sz="0" w:space="0" w:color="auto"/>
        <w:bottom w:val="none" w:sz="0" w:space="0" w:color="auto"/>
        <w:right w:val="none" w:sz="0" w:space="0" w:color="auto"/>
      </w:divBdr>
    </w:div>
    <w:div w:id="44901529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61265949">
      <w:bodyDiv w:val="1"/>
      <w:marLeft w:val="0"/>
      <w:marRight w:val="0"/>
      <w:marTop w:val="0"/>
      <w:marBottom w:val="0"/>
      <w:divBdr>
        <w:top w:val="none" w:sz="0" w:space="0" w:color="auto"/>
        <w:left w:val="none" w:sz="0" w:space="0" w:color="auto"/>
        <w:bottom w:val="none" w:sz="0" w:space="0" w:color="auto"/>
        <w:right w:val="none" w:sz="0" w:space="0" w:color="auto"/>
      </w:divBdr>
    </w:div>
    <w:div w:id="463428544">
      <w:bodyDiv w:val="1"/>
      <w:marLeft w:val="0"/>
      <w:marRight w:val="0"/>
      <w:marTop w:val="0"/>
      <w:marBottom w:val="0"/>
      <w:divBdr>
        <w:top w:val="none" w:sz="0" w:space="0" w:color="auto"/>
        <w:left w:val="none" w:sz="0" w:space="0" w:color="auto"/>
        <w:bottom w:val="none" w:sz="0" w:space="0" w:color="auto"/>
        <w:right w:val="none" w:sz="0" w:space="0" w:color="auto"/>
      </w:divBdr>
    </w:div>
    <w:div w:id="467746338">
      <w:bodyDiv w:val="1"/>
      <w:marLeft w:val="0"/>
      <w:marRight w:val="0"/>
      <w:marTop w:val="0"/>
      <w:marBottom w:val="0"/>
      <w:divBdr>
        <w:top w:val="none" w:sz="0" w:space="0" w:color="auto"/>
        <w:left w:val="none" w:sz="0" w:space="0" w:color="auto"/>
        <w:bottom w:val="none" w:sz="0" w:space="0" w:color="auto"/>
        <w:right w:val="none" w:sz="0" w:space="0" w:color="auto"/>
      </w:divBdr>
    </w:div>
    <w:div w:id="470053300">
      <w:bodyDiv w:val="1"/>
      <w:marLeft w:val="0"/>
      <w:marRight w:val="0"/>
      <w:marTop w:val="0"/>
      <w:marBottom w:val="0"/>
      <w:divBdr>
        <w:top w:val="none" w:sz="0" w:space="0" w:color="auto"/>
        <w:left w:val="none" w:sz="0" w:space="0" w:color="auto"/>
        <w:bottom w:val="none" w:sz="0" w:space="0" w:color="auto"/>
        <w:right w:val="none" w:sz="0" w:space="0" w:color="auto"/>
      </w:divBdr>
    </w:div>
    <w:div w:id="471169327">
      <w:bodyDiv w:val="1"/>
      <w:marLeft w:val="0"/>
      <w:marRight w:val="0"/>
      <w:marTop w:val="0"/>
      <w:marBottom w:val="0"/>
      <w:divBdr>
        <w:top w:val="none" w:sz="0" w:space="0" w:color="auto"/>
        <w:left w:val="none" w:sz="0" w:space="0" w:color="auto"/>
        <w:bottom w:val="none" w:sz="0" w:space="0" w:color="auto"/>
        <w:right w:val="none" w:sz="0" w:space="0" w:color="auto"/>
      </w:divBdr>
    </w:div>
    <w:div w:id="472524915">
      <w:bodyDiv w:val="1"/>
      <w:marLeft w:val="0"/>
      <w:marRight w:val="0"/>
      <w:marTop w:val="0"/>
      <w:marBottom w:val="0"/>
      <w:divBdr>
        <w:top w:val="none" w:sz="0" w:space="0" w:color="auto"/>
        <w:left w:val="none" w:sz="0" w:space="0" w:color="auto"/>
        <w:bottom w:val="none" w:sz="0" w:space="0" w:color="auto"/>
        <w:right w:val="none" w:sz="0" w:space="0" w:color="auto"/>
      </w:divBdr>
    </w:div>
    <w:div w:id="472866671">
      <w:bodyDiv w:val="1"/>
      <w:marLeft w:val="0"/>
      <w:marRight w:val="0"/>
      <w:marTop w:val="0"/>
      <w:marBottom w:val="0"/>
      <w:divBdr>
        <w:top w:val="none" w:sz="0" w:space="0" w:color="auto"/>
        <w:left w:val="none" w:sz="0" w:space="0" w:color="auto"/>
        <w:bottom w:val="none" w:sz="0" w:space="0" w:color="auto"/>
        <w:right w:val="none" w:sz="0" w:space="0" w:color="auto"/>
      </w:divBdr>
    </w:div>
    <w:div w:id="473835806">
      <w:bodyDiv w:val="1"/>
      <w:marLeft w:val="0"/>
      <w:marRight w:val="0"/>
      <w:marTop w:val="0"/>
      <w:marBottom w:val="0"/>
      <w:divBdr>
        <w:top w:val="none" w:sz="0" w:space="0" w:color="auto"/>
        <w:left w:val="none" w:sz="0" w:space="0" w:color="auto"/>
        <w:bottom w:val="none" w:sz="0" w:space="0" w:color="auto"/>
        <w:right w:val="none" w:sz="0" w:space="0" w:color="auto"/>
      </w:divBdr>
    </w:div>
    <w:div w:id="474028842">
      <w:bodyDiv w:val="1"/>
      <w:marLeft w:val="0"/>
      <w:marRight w:val="0"/>
      <w:marTop w:val="0"/>
      <w:marBottom w:val="0"/>
      <w:divBdr>
        <w:top w:val="none" w:sz="0" w:space="0" w:color="auto"/>
        <w:left w:val="none" w:sz="0" w:space="0" w:color="auto"/>
        <w:bottom w:val="none" w:sz="0" w:space="0" w:color="auto"/>
        <w:right w:val="none" w:sz="0" w:space="0" w:color="auto"/>
      </w:divBdr>
    </w:div>
    <w:div w:id="475950545">
      <w:bodyDiv w:val="1"/>
      <w:marLeft w:val="0"/>
      <w:marRight w:val="0"/>
      <w:marTop w:val="0"/>
      <w:marBottom w:val="0"/>
      <w:divBdr>
        <w:top w:val="none" w:sz="0" w:space="0" w:color="auto"/>
        <w:left w:val="none" w:sz="0" w:space="0" w:color="auto"/>
        <w:bottom w:val="none" w:sz="0" w:space="0" w:color="auto"/>
        <w:right w:val="none" w:sz="0" w:space="0" w:color="auto"/>
      </w:divBdr>
    </w:div>
    <w:div w:id="478883943">
      <w:bodyDiv w:val="1"/>
      <w:marLeft w:val="0"/>
      <w:marRight w:val="0"/>
      <w:marTop w:val="0"/>
      <w:marBottom w:val="0"/>
      <w:divBdr>
        <w:top w:val="none" w:sz="0" w:space="0" w:color="auto"/>
        <w:left w:val="none" w:sz="0" w:space="0" w:color="auto"/>
        <w:bottom w:val="none" w:sz="0" w:space="0" w:color="auto"/>
        <w:right w:val="none" w:sz="0" w:space="0" w:color="auto"/>
      </w:divBdr>
    </w:div>
    <w:div w:id="479075551">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88058023">
      <w:bodyDiv w:val="1"/>
      <w:marLeft w:val="0"/>
      <w:marRight w:val="0"/>
      <w:marTop w:val="0"/>
      <w:marBottom w:val="0"/>
      <w:divBdr>
        <w:top w:val="none" w:sz="0" w:space="0" w:color="auto"/>
        <w:left w:val="none" w:sz="0" w:space="0" w:color="auto"/>
        <w:bottom w:val="none" w:sz="0" w:space="0" w:color="auto"/>
        <w:right w:val="none" w:sz="0" w:space="0" w:color="auto"/>
      </w:divBdr>
    </w:div>
    <w:div w:id="491260266">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2184097">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499466652">
      <w:bodyDiv w:val="1"/>
      <w:marLeft w:val="0"/>
      <w:marRight w:val="0"/>
      <w:marTop w:val="0"/>
      <w:marBottom w:val="0"/>
      <w:divBdr>
        <w:top w:val="none" w:sz="0" w:space="0" w:color="auto"/>
        <w:left w:val="none" w:sz="0" w:space="0" w:color="auto"/>
        <w:bottom w:val="none" w:sz="0" w:space="0" w:color="auto"/>
        <w:right w:val="none" w:sz="0" w:space="0" w:color="auto"/>
      </w:divBdr>
    </w:div>
    <w:div w:id="500778245">
      <w:bodyDiv w:val="1"/>
      <w:marLeft w:val="0"/>
      <w:marRight w:val="0"/>
      <w:marTop w:val="0"/>
      <w:marBottom w:val="0"/>
      <w:divBdr>
        <w:top w:val="none" w:sz="0" w:space="0" w:color="auto"/>
        <w:left w:val="none" w:sz="0" w:space="0" w:color="auto"/>
        <w:bottom w:val="none" w:sz="0" w:space="0" w:color="auto"/>
        <w:right w:val="none" w:sz="0" w:space="0" w:color="auto"/>
      </w:divBdr>
    </w:div>
    <w:div w:id="502355955">
      <w:bodyDiv w:val="1"/>
      <w:marLeft w:val="0"/>
      <w:marRight w:val="0"/>
      <w:marTop w:val="0"/>
      <w:marBottom w:val="0"/>
      <w:divBdr>
        <w:top w:val="none" w:sz="0" w:space="0" w:color="auto"/>
        <w:left w:val="none" w:sz="0" w:space="0" w:color="auto"/>
        <w:bottom w:val="none" w:sz="0" w:space="0" w:color="auto"/>
        <w:right w:val="none" w:sz="0" w:space="0" w:color="auto"/>
      </w:divBdr>
    </w:div>
    <w:div w:id="507520757">
      <w:bodyDiv w:val="1"/>
      <w:marLeft w:val="0"/>
      <w:marRight w:val="0"/>
      <w:marTop w:val="0"/>
      <w:marBottom w:val="0"/>
      <w:divBdr>
        <w:top w:val="none" w:sz="0" w:space="0" w:color="auto"/>
        <w:left w:val="none" w:sz="0" w:space="0" w:color="auto"/>
        <w:bottom w:val="none" w:sz="0" w:space="0" w:color="auto"/>
        <w:right w:val="none" w:sz="0" w:space="0" w:color="auto"/>
      </w:divBdr>
    </w:div>
    <w:div w:id="513151482">
      <w:bodyDiv w:val="1"/>
      <w:marLeft w:val="0"/>
      <w:marRight w:val="0"/>
      <w:marTop w:val="0"/>
      <w:marBottom w:val="0"/>
      <w:divBdr>
        <w:top w:val="none" w:sz="0" w:space="0" w:color="auto"/>
        <w:left w:val="none" w:sz="0" w:space="0" w:color="auto"/>
        <w:bottom w:val="none" w:sz="0" w:space="0" w:color="auto"/>
        <w:right w:val="none" w:sz="0" w:space="0" w:color="auto"/>
      </w:divBdr>
    </w:div>
    <w:div w:id="513497792">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473414">
      <w:bodyDiv w:val="1"/>
      <w:marLeft w:val="0"/>
      <w:marRight w:val="0"/>
      <w:marTop w:val="0"/>
      <w:marBottom w:val="0"/>
      <w:divBdr>
        <w:top w:val="none" w:sz="0" w:space="0" w:color="auto"/>
        <w:left w:val="none" w:sz="0" w:space="0" w:color="auto"/>
        <w:bottom w:val="none" w:sz="0" w:space="0" w:color="auto"/>
        <w:right w:val="none" w:sz="0" w:space="0" w:color="auto"/>
      </w:divBdr>
    </w:div>
    <w:div w:id="518354360">
      <w:bodyDiv w:val="1"/>
      <w:marLeft w:val="0"/>
      <w:marRight w:val="0"/>
      <w:marTop w:val="0"/>
      <w:marBottom w:val="0"/>
      <w:divBdr>
        <w:top w:val="none" w:sz="0" w:space="0" w:color="auto"/>
        <w:left w:val="none" w:sz="0" w:space="0" w:color="auto"/>
        <w:bottom w:val="none" w:sz="0" w:space="0" w:color="auto"/>
        <w:right w:val="none" w:sz="0" w:space="0" w:color="auto"/>
      </w:divBdr>
    </w:div>
    <w:div w:id="521016530">
      <w:bodyDiv w:val="1"/>
      <w:marLeft w:val="0"/>
      <w:marRight w:val="0"/>
      <w:marTop w:val="0"/>
      <w:marBottom w:val="0"/>
      <w:divBdr>
        <w:top w:val="none" w:sz="0" w:space="0" w:color="auto"/>
        <w:left w:val="none" w:sz="0" w:space="0" w:color="auto"/>
        <w:bottom w:val="none" w:sz="0" w:space="0" w:color="auto"/>
        <w:right w:val="none" w:sz="0" w:space="0" w:color="auto"/>
      </w:divBdr>
    </w:div>
    <w:div w:id="521433245">
      <w:bodyDiv w:val="1"/>
      <w:marLeft w:val="0"/>
      <w:marRight w:val="0"/>
      <w:marTop w:val="0"/>
      <w:marBottom w:val="0"/>
      <w:divBdr>
        <w:top w:val="none" w:sz="0" w:space="0" w:color="auto"/>
        <w:left w:val="none" w:sz="0" w:space="0" w:color="auto"/>
        <w:bottom w:val="none" w:sz="0" w:space="0" w:color="auto"/>
        <w:right w:val="none" w:sz="0" w:space="0" w:color="auto"/>
      </w:divBdr>
    </w:div>
    <w:div w:id="530412119">
      <w:bodyDiv w:val="1"/>
      <w:marLeft w:val="0"/>
      <w:marRight w:val="0"/>
      <w:marTop w:val="0"/>
      <w:marBottom w:val="0"/>
      <w:divBdr>
        <w:top w:val="none" w:sz="0" w:space="0" w:color="auto"/>
        <w:left w:val="none" w:sz="0" w:space="0" w:color="auto"/>
        <w:bottom w:val="none" w:sz="0" w:space="0" w:color="auto"/>
        <w:right w:val="none" w:sz="0" w:space="0" w:color="auto"/>
      </w:divBdr>
    </w:div>
    <w:div w:id="531772858">
      <w:bodyDiv w:val="1"/>
      <w:marLeft w:val="0"/>
      <w:marRight w:val="0"/>
      <w:marTop w:val="0"/>
      <w:marBottom w:val="0"/>
      <w:divBdr>
        <w:top w:val="none" w:sz="0" w:space="0" w:color="auto"/>
        <w:left w:val="none" w:sz="0" w:space="0" w:color="auto"/>
        <w:bottom w:val="none" w:sz="0" w:space="0" w:color="auto"/>
        <w:right w:val="none" w:sz="0" w:space="0" w:color="auto"/>
      </w:divBdr>
    </w:div>
    <w:div w:id="5325046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38055513">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5683468">
      <w:bodyDiv w:val="1"/>
      <w:marLeft w:val="0"/>
      <w:marRight w:val="0"/>
      <w:marTop w:val="0"/>
      <w:marBottom w:val="0"/>
      <w:divBdr>
        <w:top w:val="none" w:sz="0" w:space="0" w:color="auto"/>
        <w:left w:val="none" w:sz="0" w:space="0" w:color="auto"/>
        <w:bottom w:val="none" w:sz="0" w:space="0" w:color="auto"/>
        <w:right w:val="none" w:sz="0" w:space="0" w:color="auto"/>
      </w:divBdr>
    </w:div>
    <w:div w:id="546602741">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3200948">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434895">
      <w:bodyDiv w:val="1"/>
      <w:marLeft w:val="0"/>
      <w:marRight w:val="0"/>
      <w:marTop w:val="0"/>
      <w:marBottom w:val="0"/>
      <w:divBdr>
        <w:top w:val="none" w:sz="0" w:space="0" w:color="auto"/>
        <w:left w:val="none" w:sz="0" w:space="0" w:color="auto"/>
        <w:bottom w:val="none" w:sz="0" w:space="0" w:color="auto"/>
        <w:right w:val="none" w:sz="0" w:space="0" w:color="auto"/>
      </w:divBdr>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58590959">
      <w:bodyDiv w:val="1"/>
      <w:marLeft w:val="0"/>
      <w:marRight w:val="0"/>
      <w:marTop w:val="0"/>
      <w:marBottom w:val="0"/>
      <w:divBdr>
        <w:top w:val="none" w:sz="0" w:space="0" w:color="auto"/>
        <w:left w:val="none" w:sz="0" w:space="0" w:color="auto"/>
        <w:bottom w:val="none" w:sz="0" w:space="0" w:color="auto"/>
        <w:right w:val="none" w:sz="0" w:space="0" w:color="auto"/>
      </w:divBdr>
    </w:div>
    <w:div w:id="558904859">
      <w:bodyDiv w:val="1"/>
      <w:marLeft w:val="0"/>
      <w:marRight w:val="0"/>
      <w:marTop w:val="0"/>
      <w:marBottom w:val="0"/>
      <w:divBdr>
        <w:top w:val="none" w:sz="0" w:space="0" w:color="auto"/>
        <w:left w:val="none" w:sz="0" w:space="0" w:color="auto"/>
        <w:bottom w:val="none" w:sz="0" w:space="0" w:color="auto"/>
        <w:right w:val="none" w:sz="0" w:space="0" w:color="auto"/>
      </w:divBdr>
    </w:div>
    <w:div w:id="559170206">
      <w:bodyDiv w:val="1"/>
      <w:marLeft w:val="0"/>
      <w:marRight w:val="0"/>
      <w:marTop w:val="0"/>
      <w:marBottom w:val="0"/>
      <w:divBdr>
        <w:top w:val="none" w:sz="0" w:space="0" w:color="auto"/>
        <w:left w:val="none" w:sz="0" w:space="0" w:color="auto"/>
        <w:bottom w:val="none" w:sz="0" w:space="0" w:color="auto"/>
        <w:right w:val="none" w:sz="0" w:space="0" w:color="auto"/>
      </w:divBdr>
    </w:div>
    <w:div w:id="561448779">
      <w:bodyDiv w:val="1"/>
      <w:marLeft w:val="0"/>
      <w:marRight w:val="0"/>
      <w:marTop w:val="0"/>
      <w:marBottom w:val="0"/>
      <w:divBdr>
        <w:top w:val="none" w:sz="0" w:space="0" w:color="auto"/>
        <w:left w:val="none" w:sz="0" w:space="0" w:color="auto"/>
        <w:bottom w:val="none" w:sz="0" w:space="0" w:color="auto"/>
        <w:right w:val="none" w:sz="0" w:space="0" w:color="auto"/>
      </w:divBdr>
    </w:div>
    <w:div w:id="562178332">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68156667">
      <w:bodyDiv w:val="1"/>
      <w:marLeft w:val="0"/>
      <w:marRight w:val="0"/>
      <w:marTop w:val="0"/>
      <w:marBottom w:val="0"/>
      <w:divBdr>
        <w:top w:val="none" w:sz="0" w:space="0" w:color="auto"/>
        <w:left w:val="none" w:sz="0" w:space="0" w:color="auto"/>
        <w:bottom w:val="none" w:sz="0" w:space="0" w:color="auto"/>
        <w:right w:val="none" w:sz="0" w:space="0" w:color="auto"/>
      </w:divBdr>
    </w:div>
    <w:div w:id="569077627">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093803">
      <w:bodyDiv w:val="1"/>
      <w:marLeft w:val="0"/>
      <w:marRight w:val="0"/>
      <w:marTop w:val="0"/>
      <w:marBottom w:val="0"/>
      <w:divBdr>
        <w:top w:val="none" w:sz="0" w:space="0" w:color="auto"/>
        <w:left w:val="none" w:sz="0" w:space="0" w:color="auto"/>
        <w:bottom w:val="none" w:sz="0" w:space="0" w:color="auto"/>
        <w:right w:val="none" w:sz="0" w:space="0" w:color="auto"/>
      </w:divBdr>
    </w:div>
    <w:div w:id="575357336">
      <w:bodyDiv w:val="1"/>
      <w:marLeft w:val="0"/>
      <w:marRight w:val="0"/>
      <w:marTop w:val="0"/>
      <w:marBottom w:val="0"/>
      <w:divBdr>
        <w:top w:val="none" w:sz="0" w:space="0" w:color="auto"/>
        <w:left w:val="none" w:sz="0" w:space="0" w:color="auto"/>
        <w:bottom w:val="none" w:sz="0" w:space="0" w:color="auto"/>
        <w:right w:val="none" w:sz="0" w:space="0" w:color="auto"/>
      </w:divBdr>
    </w:div>
    <w:div w:id="576015380">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6041761">
      <w:bodyDiv w:val="1"/>
      <w:marLeft w:val="0"/>
      <w:marRight w:val="0"/>
      <w:marTop w:val="0"/>
      <w:marBottom w:val="0"/>
      <w:divBdr>
        <w:top w:val="none" w:sz="0" w:space="0" w:color="auto"/>
        <w:left w:val="none" w:sz="0" w:space="0" w:color="auto"/>
        <w:bottom w:val="none" w:sz="0" w:space="0" w:color="auto"/>
        <w:right w:val="none" w:sz="0" w:space="0" w:color="auto"/>
      </w:divBdr>
    </w:div>
    <w:div w:id="588273940">
      <w:bodyDiv w:val="1"/>
      <w:marLeft w:val="0"/>
      <w:marRight w:val="0"/>
      <w:marTop w:val="0"/>
      <w:marBottom w:val="0"/>
      <w:divBdr>
        <w:top w:val="none" w:sz="0" w:space="0" w:color="auto"/>
        <w:left w:val="none" w:sz="0" w:space="0" w:color="auto"/>
        <w:bottom w:val="none" w:sz="0" w:space="0" w:color="auto"/>
        <w:right w:val="none" w:sz="0" w:space="0" w:color="auto"/>
      </w:divBdr>
    </w:div>
    <w:div w:id="589386237">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590163619">
      <w:bodyDiv w:val="1"/>
      <w:marLeft w:val="0"/>
      <w:marRight w:val="0"/>
      <w:marTop w:val="0"/>
      <w:marBottom w:val="0"/>
      <w:divBdr>
        <w:top w:val="none" w:sz="0" w:space="0" w:color="auto"/>
        <w:left w:val="none" w:sz="0" w:space="0" w:color="auto"/>
        <w:bottom w:val="none" w:sz="0" w:space="0" w:color="auto"/>
        <w:right w:val="none" w:sz="0" w:space="0" w:color="auto"/>
      </w:divBdr>
    </w:div>
    <w:div w:id="591089732">
      <w:bodyDiv w:val="1"/>
      <w:marLeft w:val="0"/>
      <w:marRight w:val="0"/>
      <w:marTop w:val="0"/>
      <w:marBottom w:val="0"/>
      <w:divBdr>
        <w:top w:val="none" w:sz="0" w:space="0" w:color="auto"/>
        <w:left w:val="none" w:sz="0" w:space="0" w:color="auto"/>
        <w:bottom w:val="none" w:sz="0" w:space="0" w:color="auto"/>
        <w:right w:val="none" w:sz="0" w:space="0" w:color="auto"/>
      </w:divBdr>
    </w:div>
    <w:div w:id="591937830">
      <w:bodyDiv w:val="1"/>
      <w:marLeft w:val="0"/>
      <w:marRight w:val="0"/>
      <w:marTop w:val="0"/>
      <w:marBottom w:val="0"/>
      <w:divBdr>
        <w:top w:val="none" w:sz="0" w:space="0" w:color="auto"/>
        <w:left w:val="none" w:sz="0" w:space="0" w:color="auto"/>
        <w:bottom w:val="none" w:sz="0" w:space="0" w:color="auto"/>
        <w:right w:val="none" w:sz="0" w:space="0" w:color="auto"/>
      </w:divBdr>
    </w:div>
    <w:div w:id="592737443">
      <w:bodyDiv w:val="1"/>
      <w:marLeft w:val="0"/>
      <w:marRight w:val="0"/>
      <w:marTop w:val="0"/>
      <w:marBottom w:val="0"/>
      <w:divBdr>
        <w:top w:val="none" w:sz="0" w:space="0" w:color="auto"/>
        <w:left w:val="none" w:sz="0" w:space="0" w:color="auto"/>
        <w:bottom w:val="none" w:sz="0" w:space="0" w:color="auto"/>
        <w:right w:val="none" w:sz="0" w:space="0" w:color="auto"/>
      </w:divBdr>
    </w:div>
    <w:div w:id="593787591">
      <w:bodyDiv w:val="1"/>
      <w:marLeft w:val="0"/>
      <w:marRight w:val="0"/>
      <w:marTop w:val="0"/>
      <w:marBottom w:val="0"/>
      <w:divBdr>
        <w:top w:val="none" w:sz="0" w:space="0" w:color="auto"/>
        <w:left w:val="none" w:sz="0" w:space="0" w:color="auto"/>
        <w:bottom w:val="none" w:sz="0" w:space="0" w:color="auto"/>
        <w:right w:val="none" w:sz="0" w:space="0" w:color="auto"/>
      </w:divBdr>
    </w:div>
    <w:div w:id="595359221">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05579527">
      <w:bodyDiv w:val="1"/>
      <w:marLeft w:val="0"/>
      <w:marRight w:val="0"/>
      <w:marTop w:val="0"/>
      <w:marBottom w:val="0"/>
      <w:divBdr>
        <w:top w:val="none" w:sz="0" w:space="0" w:color="auto"/>
        <w:left w:val="none" w:sz="0" w:space="0" w:color="auto"/>
        <w:bottom w:val="none" w:sz="0" w:space="0" w:color="auto"/>
        <w:right w:val="none" w:sz="0" w:space="0" w:color="auto"/>
      </w:divBdr>
    </w:div>
    <w:div w:id="607928590">
      <w:bodyDiv w:val="1"/>
      <w:marLeft w:val="0"/>
      <w:marRight w:val="0"/>
      <w:marTop w:val="0"/>
      <w:marBottom w:val="0"/>
      <w:divBdr>
        <w:top w:val="none" w:sz="0" w:space="0" w:color="auto"/>
        <w:left w:val="none" w:sz="0" w:space="0" w:color="auto"/>
        <w:bottom w:val="none" w:sz="0" w:space="0" w:color="auto"/>
        <w:right w:val="none" w:sz="0" w:space="0" w:color="auto"/>
      </w:divBdr>
    </w:div>
    <w:div w:id="614561965">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22419589">
      <w:bodyDiv w:val="1"/>
      <w:marLeft w:val="0"/>
      <w:marRight w:val="0"/>
      <w:marTop w:val="0"/>
      <w:marBottom w:val="0"/>
      <w:divBdr>
        <w:top w:val="none" w:sz="0" w:space="0" w:color="auto"/>
        <w:left w:val="none" w:sz="0" w:space="0" w:color="auto"/>
        <w:bottom w:val="none" w:sz="0" w:space="0" w:color="auto"/>
        <w:right w:val="none" w:sz="0" w:space="0" w:color="auto"/>
      </w:divBdr>
    </w:div>
    <w:div w:id="624389065">
      <w:bodyDiv w:val="1"/>
      <w:marLeft w:val="0"/>
      <w:marRight w:val="0"/>
      <w:marTop w:val="0"/>
      <w:marBottom w:val="0"/>
      <w:divBdr>
        <w:top w:val="none" w:sz="0" w:space="0" w:color="auto"/>
        <w:left w:val="none" w:sz="0" w:space="0" w:color="auto"/>
        <w:bottom w:val="none" w:sz="0" w:space="0" w:color="auto"/>
        <w:right w:val="none" w:sz="0" w:space="0" w:color="auto"/>
      </w:divBdr>
    </w:div>
    <w:div w:id="624776204">
      <w:bodyDiv w:val="1"/>
      <w:marLeft w:val="0"/>
      <w:marRight w:val="0"/>
      <w:marTop w:val="0"/>
      <w:marBottom w:val="0"/>
      <w:divBdr>
        <w:top w:val="none" w:sz="0" w:space="0" w:color="auto"/>
        <w:left w:val="none" w:sz="0" w:space="0" w:color="auto"/>
        <w:bottom w:val="none" w:sz="0" w:space="0" w:color="auto"/>
        <w:right w:val="none" w:sz="0" w:space="0" w:color="auto"/>
      </w:divBdr>
    </w:div>
    <w:div w:id="625887493">
      <w:bodyDiv w:val="1"/>
      <w:marLeft w:val="0"/>
      <w:marRight w:val="0"/>
      <w:marTop w:val="0"/>
      <w:marBottom w:val="0"/>
      <w:divBdr>
        <w:top w:val="none" w:sz="0" w:space="0" w:color="auto"/>
        <w:left w:val="none" w:sz="0" w:space="0" w:color="auto"/>
        <w:bottom w:val="none" w:sz="0" w:space="0" w:color="auto"/>
        <w:right w:val="none" w:sz="0" w:space="0" w:color="auto"/>
      </w:divBdr>
    </w:div>
    <w:div w:id="628558799">
      <w:bodyDiv w:val="1"/>
      <w:marLeft w:val="0"/>
      <w:marRight w:val="0"/>
      <w:marTop w:val="0"/>
      <w:marBottom w:val="0"/>
      <w:divBdr>
        <w:top w:val="none" w:sz="0" w:space="0" w:color="auto"/>
        <w:left w:val="none" w:sz="0" w:space="0" w:color="auto"/>
        <w:bottom w:val="none" w:sz="0" w:space="0" w:color="auto"/>
        <w:right w:val="none" w:sz="0" w:space="0" w:color="auto"/>
      </w:divBdr>
    </w:div>
    <w:div w:id="629559707">
      <w:bodyDiv w:val="1"/>
      <w:marLeft w:val="0"/>
      <w:marRight w:val="0"/>
      <w:marTop w:val="0"/>
      <w:marBottom w:val="0"/>
      <w:divBdr>
        <w:top w:val="none" w:sz="0" w:space="0" w:color="auto"/>
        <w:left w:val="none" w:sz="0" w:space="0" w:color="auto"/>
        <w:bottom w:val="none" w:sz="0" w:space="0" w:color="auto"/>
        <w:right w:val="none" w:sz="0" w:space="0" w:color="auto"/>
      </w:divBdr>
    </w:div>
    <w:div w:id="630743012">
      <w:bodyDiv w:val="1"/>
      <w:marLeft w:val="0"/>
      <w:marRight w:val="0"/>
      <w:marTop w:val="0"/>
      <w:marBottom w:val="0"/>
      <w:divBdr>
        <w:top w:val="none" w:sz="0" w:space="0" w:color="auto"/>
        <w:left w:val="none" w:sz="0" w:space="0" w:color="auto"/>
        <w:bottom w:val="none" w:sz="0" w:space="0" w:color="auto"/>
        <w:right w:val="none" w:sz="0" w:space="0" w:color="auto"/>
      </w:divBdr>
    </w:div>
    <w:div w:id="63133125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44312280">
      <w:bodyDiv w:val="1"/>
      <w:marLeft w:val="0"/>
      <w:marRight w:val="0"/>
      <w:marTop w:val="0"/>
      <w:marBottom w:val="0"/>
      <w:divBdr>
        <w:top w:val="none" w:sz="0" w:space="0" w:color="auto"/>
        <w:left w:val="none" w:sz="0" w:space="0" w:color="auto"/>
        <w:bottom w:val="none" w:sz="0" w:space="0" w:color="auto"/>
        <w:right w:val="none" w:sz="0" w:space="0" w:color="auto"/>
      </w:divBdr>
    </w:div>
    <w:div w:id="647712176">
      <w:bodyDiv w:val="1"/>
      <w:marLeft w:val="0"/>
      <w:marRight w:val="0"/>
      <w:marTop w:val="0"/>
      <w:marBottom w:val="0"/>
      <w:divBdr>
        <w:top w:val="none" w:sz="0" w:space="0" w:color="auto"/>
        <w:left w:val="none" w:sz="0" w:space="0" w:color="auto"/>
        <w:bottom w:val="none" w:sz="0" w:space="0" w:color="auto"/>
        <w:right w:val="none" w:sz="0" w:space="0" w:color="auto"/>
      </w:divBdr>
    </w:div>
    <w:div w:id="648748207">
      <w:bodyDiv w:val="1"/>
      <w:marLeft w:val="0"/>
      <w:marRight w:val="0"/>
      <w:marTop w:val="0"/>
      <w:marBottom w:val="0"/>
      <w:divBdr>
        <w:top w:val="none" w:sz="0" w:space="0" w:color="auto"/>
        <w:left w:val="none" w:sz="0" w:space="0" w:color="auto"/>
        <w:bottom w:val="none" w:sz="0" w:space="0" w:color="auto"/>
        <w:right w:val="none" w:sz="0" w:space="0" w:color="auto"/>
      </w:divBdr>
    </w:div>
    <w:div w:id="652371939">
      <w:bodyDiv w:val="1"/>
      <w:marLeft w:val="0"/>
      <w:marRight w:val="0"/>
      <w:marTop w:val="0"/>
      <w:marBottom w:val="0"/>
      <w:divBdr>
        <w:top w:val="none" w:sz="0" w:space="0" w:color="auto"/>
        <w:left w:val="none" w:sz="0" w:space="0" w:color="auto"/>
        <w:bottom w:val="none" w:sz="0" w:space="0" w:color="auto"/>
        <w:right w:val="none" w:sz="0" w:space="0" w:color="auto"/>
      </w:divBdr>
    </w:div>
    <w:div w:id="654265548">
      <w:bodyDiv w:val="1"/>
      <w:marLeft w:val="0"/>
      <w:marRight w:val="0"/>
      <w:marTop w:val="0"/>
      <w:marBottom w:val="0"/>
      <w:divBdr>
        <w:top w:val="none" w:sz="0" w:space="0" w:color="auto"/>
        <w:left w:val="none" w:sz="0" w:space="0" w:color="auto"/>
        <w:bottom w:val="none" w:sz="0" w:space="0" w:color="auto"/>
        <w:right w:val="none" w:sz="0" w:space="0" w:color="auto"/>
      </w:divBdr>
    </w:div>
    <w:div w:id="655109282">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56345833">
      <w:bodyDiv w:val="1"/>
      <w:marLeft w:val="0"/>
      <w:marRight w:val="0"/>
      <w:marTop w:val="0"/>
      <w:marBottom w:val="0"/>
      <w:divBdr>
        <w:top w:val="none" w:sz="0" w:space="0" w:color="auto"/>
        <w:left w:val="none" w:sz="0" w:space="0" w:color="auto"/>
        <w:bottom w:val="none" w:sz="0" w:space="0" w:color="auto"/>
        <w:right w:val="none" w:sz="0" w:space="0" w:color="auto"/>
      </w:divBdr>
    </w:div>
    <w:div w:id="659621182">
      <w:bodyDiv w:val="1"/>
      <w:marLeft w:val="0"/>
      <w:marRight w:val="0"/>
      <w:marTop w:val="0"/>
      <w:marBottom w:val="0"/>
      <w:divBdr>
        <w:top w:val="none" w:sz="0" w:space="0" w:color="auto"/>
        <w:left w:val="none" w:sz="0" w:space="0" w:color="auto"/>
        <w:bottom w:val="none" w:sz="0" w:space="0" w:color="auto"/>
        <w:right w:val="none" w:sz="0" w:space="0" w:color="auto"/>
      </w:divBdr>
    </w:div>
    <w:div w:id="661205192">
      <w:bodyDiv w:val="1"/>
      <w:marLeft w:val="0"/>
      <w:marRight w:val="0"/>
      <w:marTop w:val="0"/>
      <w:marBottom w:val="0"/>
      <w:divBdr>
        <w:top w:val="none" w:sz="0" w:space="0" w:color="auto"/>
        <w:left w:val="none" w:sz="0" w:space="0" w:color="auto"/>
        <w:bottom w:val="none" w:sz="0" w:space="0" w:color="auto"/>
        <w:right w:val="none" w:sz="0" w:space="0" w:color="auto"/>
      </w:divBdr>
    </w:div>
    <w:div w:id="662470305">
      <w:bodyDiv w:val="1"/>
      <w:marLeft w:val="0"/>
      <w:marRight w:val="0"/>
      <w:marTop w:val="0"/>
      <w:marBottom w:val="0"/>
      <w:divBdr>
        <w:top w:val="none" w:sz="0" w:space="0" w:color="auto"/>
        <w:left w:val="none" w:sz="0" w:space="0" w:color="auto"/>
        <w:bottom w:val="none" w:sz="0" w:space="0" w:color="auto"/>
        <w:right w:val="none" w:sz="0" w:space="0" w:color="auto"/>
      </w:divBdr>
    </w:div>
    <w:div w:id="672605482">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1712234">
      <w:bodyDiv w:val="1"/>
      <w:marLeft w:val="0"/>
      <w:marRight w:val="0"/>
      <w:marTop w:val="0"/>
      <w:marBottom w:val="0"/>
      <w:divBdr>
        <w:top w:val="none" w:sz="0" w:space="0" w:color="auto"/>
        <w:left w:val="none" w:sz="0" w:space="0" w:color="auto"/>
        <w:bottom w:val="none" w:sz="0" w:space="0" w:color="auto"/>
        <w:right w:val="none" w:sz="0" w:space="0" w:color="auto"/>
      </w:divBdr>
    </w:div>
    <w:div w:id="683868373">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686249091">
      <w:bodyDiv w:val="1"/>
      <w:marLeft w:val="0"/>
      <w:marRight w:val="0"/>
      <w:marTop w:val="0"/>
      <w:marBottom w:val="0"/>
      <w:divBdr>
        <w:top w:val="none" w:sz="0" w:space="0" w:color="auto"/>
        <w:left w:val="none" w:sz="0" w:space="0" w:color="auto"/>
        <w:bottom w:val="none" w:sz="0" w:space="0" w:color="auto"/>
        <w:right w:val="none" w:sz="0" w:space="0" w:color="auto"/>
      </w:divBdr>
    </w:div>
    <w:div w:id="691682699">
      <w:bodyDiv w:val="1"/>
      <w:marLeft w:val="0"/>
      <w:marRight w:val="0"/>
      <w:marTop w:val="0"/>
      <w:marBottom w:val="0"/>
      <w:divBdr>
        <w:top w:val="none" w:sz="0" w:space="0" w:color="auto"/>
        <w:left w:val="none" w:sz="0" w:space="0" w:color="auto"/>
        <w:bottom w:val="none" w:sz="0" w:space="0" w:color="auto"/>
        <w:right w:val="none" w:sz="0" w:space="0" w:color="auto"/>
      </w:divBdr>
    </w:div>
    <w:div w:id="693655707">
      <w:bodyDiv w:val="1"/>
      <w:marLeft w:val="0"/>
      <w:marRight w:val="0"/>
      <w:marTop w:val="0"/>
      <w:marBottom w:val="0"/>
      <w:divBdr>
        <w:top w:val="none" w:sz="0" w:space="0" w:color="auto"/>
        <w:left w:val="none" w:sz="0" w:space="0" w:color="auto"/>
        <w:bottom w:val="none" w:sz="0" w:space="0" w:color="auto"/>
        <w:right w:val="none" w:sz="0" w:space="0" w:color="auto"/>
      </w:divBdr>
    </w:div>
    <w:div w:id="696352063">
      <w:bodyDiv w:val="1"/>
      <w:marLeft w:val="0"/>
      <w:marRight w:val="0"/>
      <w:marTop w:val="0"/>
      <w:marBottom w:val="0"/>
      <w:divBdr>
        <w:top w:val="none" w:sz="0" w:space="0" w:color="auto"/>
        <w:left w:val="none" w:sz="0" w:space="0" w:color="auto"/>
        <w:bottom w:val="none" w:sz="0" w:space="0" w:color="auto"/>
        <w:right w:val="none" w:sz="0" w:space="0" w:color="auto"/>
      </w:divBdr>
    </w:div>
    <w:div w:id="708338971">
      <w:bodyDiv w:val="1"/>
      <w:marLeft w:val="0"/>
      <w:marRight w:val="0"/>
      <w:marTop w:val="0"/>
      <w:marBottom w:val="0"/>
      <w:divBdr>
        <w:top w:val="none" w:sz="0" w:space="0" w:color="auto"/>
        <w:left w:val="none" w:sz="0" w:space="0" w:color="auto"/>
        <w:bottom w:val="none" w:sz="0" w:space="0" w:color="auto"/>
        <w:right w:val="none" w:sz="0" w:space="0" w:color="auto"/>
      </w:divBdr>
    </w:div>
    <w:div w:id="708577777">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0688327">
      <w:bodyDiv w:val="1"/>
      <w:marLeft w:val="0"/>
      <w:marRight w:val="0"/>
      <w:marTop w:val="0"/>
      <w:marBottom w:val="0"/>
      <w:divBdr>
        <w:top w:val="none" w:sz="0" w:space="0" w:color="auto"/>
        <w:left w:val="none" w:sz="0" w:space="0" w:color="auto"/>
        <w:bottom w:val="none" w:sz="0" w:space="0" w:color="auto"/>
        <w:right w:val="none" w:sz="0" w:space="0" w:color="auto"/>
      </w:divBdr>
    </w:div>
    <w:div w:id="714041753">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15399962">
      <w:bodyDiv w:val="1"/>
      <w:marLeft w:val="0"/>
      <w:marRight w:val="0"/>
      <w:marTop w:val="0"/>
      <w:marBottom w:val="0"/>
      <w:divBdr>
        <w:top w:val="none" w:sz="0" w:space="0" w:color="auto"/>
        <w:left w:val="none" w:sz="0" w:space="0" w:color="auto"/>
        <w:bottom w:val="none" w:sz="0" w:space="0" w:color="auto"/>
        <w:right w:val="none" w:sz="0" w:space="0" w:color="auto"/>
      </w:divBdr>
    </w:div>
    <w:div w:id="720594690">
      <w:bodyDiv w:val="1"/>
      <w:marLeft w:val="0"/>
      <w:marRight w:val="0"/>
      <w:marTop w:val="0"/>
      <w:marBottom w:val="0"/>
      <w:divBdr>
        <w:top w:val="none" w:sz="0" w:space="0" w:color="auto"/>
        <w:left w:val="none" w:sz="0" w:space="0" w:color="auto"/>
        <w:bottom w:val="none" w:sz="0" w:space="0" w:color="auto"/>
        <w:right w:val="none" w:sz="0" w:space="0" w:color="auto"/>
      </w:divBdr>
    </w:div>
    <w:div w:id="720792471">
      <w:bodyDiv w:val="1"/>
      <w:marLeft w:val="0"/>
      <w:marRight w:val="0"/>
      <w:marTop w:val="0"/>
      <w:marBottom w:val="0"/>
      <w:divBdr>
        <w:top w:val="none" w:sz="0" w:space="0" w:color="auto"/>
        <w:left w:val="none" w:sz="0" w:space="0" w:color="auto"/>
        <w:bottom w:val="none" w:sz="0" w:space="0" w:color="auto"/>
        <w:right w:val="none" w:sz="0" w:space="0" w:color="auto"/>
      </w:divBdr>
    </w:div>
    <w:div w:id="721562889">
      <w:bodyDiv w:val="1"/>
      <w:marLeft w:val="0"/>
      <w:marRight w:val="0"/>
      <w:marTop w:val="0"/>
      <w:marBottom w:val="0"/>
      <w:divBdr>
        <w:top w:val="none" w:sz="0" w:space="0" w:color="auto"/>
        <w:left w:val="none" w:sz="0" w:space="0" w:color="auto"/>
        <w:bottom w:val="none" w:sz="0" w:space="0" w:color="auto"/>
        <w:right w:val="none" w:sz="0" w:space="0" w:color="auto"/>
      </w:divBdr>
    </w:div>
    <w:div w:id="723261532">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29620926">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31080418">
      <w:bodyDiv w:val="1"/>
      <w:marLeft w:val="0"/>
      <w:marRight w:val="0"/>
      <w:marTop w:val="0"/>
      <w:marBottom w:val="0"/>
      <w:divBdr>
        <w:top w:val="none" w:sz="0" w:space="0" w:color="auto"/>
        <w:left w:val="none" w:sz="0" w:space="0" w:color="auto"/>
        <w:bottom w:val="none" w:sz="0" w:space="0" w:color="auto"/>
        <w:right w:val="none" w:sz="0" w:space="0" w:color="auto"/>
      </w:divBdr>
    </w:div>
    <w:div w:id="731738480">
      <w:bodyDiv w:val="1"/>
      <w:marLeft w:val="0"/>
      <w:marRight w:val="0"/>
      <w:marTop w:val="0"/>
      <w:marBottom w:val="0"/>
      <w:divBdr>
        <w:top w:val="none" w:sz="0" w:space="0" w:color="auto"/>
        <w:left w:val="none" w:sz="0" w:space="0" w:color="auto"/>
        <w:bottom w:val="none" w:sz="0" w:space="0" w:color="auto"/>
        <w:right w:val="none" w:sz="0" w:space="0" w:color="auto"/>
      </w:divBdr>
    </w:div>
    <w:div w:id="738526156">
      <w:bodyDiv w:val="1"/>
      <w:marLeft w:val="0"/>
      <w:marRight w:val="0"/>
      <w:marTop w:val="0"/>
      <w:marBottom w:val="0"/>
      <w:divBdr>
        <w:top w:val="none" w:sz="0" w:space="0" w:color="auto"/>
        <w:left w:val="none" w:sz="0" w:space="0" w:color="auto"/>
        <w:bottom w:val="none" w:sz="0" w:space="0" w:color="auto"/>
        <w:right w:val="none" w:sz="0" w:space="0" w:color="auto"/>
      </w:divBdr>
    </w:div>
    <w:div w:id="739520896">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5107955">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48577603">
      <w:bodyDiv w:val="1"/>
      <w:marLeft w:val="0"/>
      <w:marRight w:val="0"/>
      <w:marTop w:val="0"/>
      <w:marBottom w:val="0"/>
      <w:divBdr>
        <w:top w:val="none" w:sz="0" w:space="0" w:color="auto"/>
        <w:left w:val="none" w:sz="0" w:space="0" w:color="auto"/>
        <w:bottom w:val="none" w:sz="0" w:space="0" w:color="auto"/>
        <w:right w:val="none" w:sz="0" w:space="0" w:color="auto"/>
      </w:divBdr>
    </w:div>
    <w:div w:id="750473399">
      <w:bodyDiv w:val="1"/>
      <w:marLeft w:val="0"/>
      <w:marRight w:val="0"/>
      <w:marTop w:val="0"/>
      <w:marBottom w:val="0"/>
      <w:divBdr>
        <w:top w:val="none" w:sz="0" w:space="0" w:color="auto"/>
        <w:left w:val="none" w:sz="0" w:space="0" w:color="auto"/>
        <w:bottom w:val="none" w:sz="0" w:space="0" w:color="auto"/>
        <w:right w:val="none" w:sz="0" w:space="0" w:color="auto"/>
      </w:divBdr>
    </w:div>
    <w:div w:id="751435948">
      <w:bodyDiv w:val="1"/>
      <w:marLeft w:val="0"/>
      <w:marRight w:val="0"/>
      <w:marTop w:val="0"/>
      <w:marBottom w:val="0"/>
      <w:divBdr>
        <w:top w:val="none" w:sz="0" w:space="0" w:color="auto"/>
        <w:left w:val="none" w:sz="0" w:space="0" w:color="auto"/>
        <w:bottom w:val="none" w:sz="0" w:space="0" w:color="auto"/>
        <w:right w:val="none" w:sz="0" w:space="0" w:color="auto"/>
      </w:divBdr>
    </w:div>
    <w:div w:id="754285447">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68895523">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772359845">
      <w:bodyDiv w:val="1"/>
      <w:marLeft w:val="0"/>
      <w:marRight w:val="0"/>
      <w:marTop w:val="0"/>
      <w:marBottom w:val="0"/>
      <w:divBdr>
        <w:top w:val="none" w:sz="0" w:space="0" w:color="auto"/>
        <w:left w:val="none" w:sz="0" w:space="0" w:color="auto"/>
        <w:bottom w:val="none" w:sz="0" w:space="0" w:color="auto"/>
        <w:right w:val="none" w:sz="0" w:space="0" w:color="auto"/>
      </w:divBdr>
    </w:div>
    <w:div w:id="773131379">
      <w:bodyDiv w:val="1"/>
      <w:marLeft w:val="0"/>
      <w:marRight w:val="0"/>
      <w:marTop w:val="0"/>
      <w:marBottom w:val="0"/>
      <w:divBdr>
        <w:top w:val="none" w:sz="0" w:space="0" w:color="auto"/>
        <w:left w:val="none" w:sz="0" w:space="0" w:color="auto"/>
        <w:bottom w:val="none" w:sz="0" w:space="0" w:color="auto"/>
        <w:right w:val="none" w:sz="0" w:space="0" w:color="auto"/>
      </w:divBdr>
    </w:div>
    <w:div w:id="774638330">
      <w:bodyDiv w:val="1"/>
      <w:marLeft w:val="0"/>
      <w:marRight w:val="0"/>
      <w:marTop w:val="0"/>
      <w:marBottom w:val="0"/>
      <w:divBdr>
        <w:top w:val="none" w:sz="0" w:space="0" w:color="auto"/>
        <w:left w:val="none" w:sz="0" w:space="0" w:color="auto"/>
        <w:bottom w:val="none" w:sz="0" w:space="0" w:color="auto"/>
        <w:right w:val="none" w:sz="0" w:space="0" w:color="auto"/>
      </w:divBdr>
    </w:div>
    <w:div w:id="774788815">
      <w:bodyDiv w:val="1"/>
      <w:marLeft w:val="0"/>
      <w:marRight w:val="0"/>
      <w:marTop w:val="0"/>
      <w:marBottom w:val="0"/>
      <w:divBdr>
        <w:top w:val="none" w:sz="0" w:space="0" w:color="auto"/>
        <w:left w:val="none" w:sz="0" w:space="0" w:color="auto"/>
        <w:bottom w:val="none" w:sz="0" w:space="0" w:color="auto"/>
        <w:right w:val="none" w:sz="0" w:space="0" w:color="auto"/>
      </w:divBdr>
    </w:div>
    <w:div w:id="780219992">
      <w:bodyDiv w:val="1"/>
      <w:marLeft w:val="0"/>
      <w:marRight w:val="0"/>
      <w:marTop w:val="0"/>
      <w:marBottom w:val="0"/>
      <w:divBdr>
        <w:top w:val="none" w:sz="0" w:space="0" w:color="auto"/>
        <w:left w:val="none" w:sz="0" w:space="0" w:color="auto"/>
        <w:bottom w:val="none" w:sz="0" w:space="0" w:color="auto"/>
        <w:right w:val="none" w:sz="0" w:space="0" w:color="auto"/>
      </w:divBdr>
    </w:div>
    <w:div w:id="788276219">
      <w:bodyDiv w:val="1"/>
      <w:marLeft w:val="0"/>
      <w:marRight w:val="0"/>
      <w:marTop w:val="0"/>
      <w:marBottom w:val="0"/>
      <w:divBdr>
        <w:top w:val="none" w:sz="0" w:space="0" w:color="auto"/>
        <w:left w:val="none" w:sz="0" w:space="0" w:color="auto"/>
        <w:bottom w:val="none" w:sz="0" w:space="0" w:color="auto"/>
        <w:right w:val="none" w:sz="0" w:space="0" w:color="auto"/>
      </w:divBdr>
    </w:div>
    <w:div w:id="789133037">
      <w:bodyDiv w:val="1"/>
      <w:marLeft w:val="0"/>
      <w:marRight w:val="0"/>
      <w:marTop w:val="0"/>
      <w:marBottom w:val="0"/>
      <w:divBdr>
        <w:top w:val="none" w:sz="0" w:space="0" w:color="auto"/>
        <w:left w:val="none" w:sz="0" w:space="0" w:color="auto"/>
        <w:bottom w:val="none" w:sz="0" w:space="0" w:color="auto"/>
        <w:right w:val="none" w:sz="0" w:space="0" w:color="auto"/>
      </w:divBdr>
    </w:div>
    <w:div w:id="790788412">
      <w:bodyDiv w:val="1"/>
      <w:marLeft w:val="0"/>
      <w:marRight w:val="0"/>
      <w:marTop w:val="0"/>
      <w:marBottom w:val="0"/>
      <w:divBdr>
        <w:top w:val="none" w:sz="0" w:space="0" w:color="auto"/>
        <w:left w:val="none" w:sz="0" w:space="0" w:color="auto"/>
        <w:bottom w:val="none" w:sz="0" w:space="0" w:color="auto"/>
        <w:right w:val="none" w:sz="0" w:space="0" w:color="auto"/>
      </w:divBdr>
    </w:div>
    <w:div w:id="793015070">
      <w:bodyDiv w:val="1"/>
      <w:marLeft w:val="0"/>
      <w:marRight w:val="0"/>
      <w:marTop w:val="0"/>
      <w:marBottom w:val="0"/>
      <w:divBdr>
        <w:top w:val="none" w:sz="0" w:space="0" w:color="auto"/>
        <w:left w:val="none" w:sz="0" w:space="0" w:color="auto"/>
        <w:bottom w:val="none" w:sz="0" w:space="0" w:color="auto"/>
        <w:right w:val="none" w:sz="0" w:space="0" w:color="auto"/>
      </w:divBdr>
    </w:div>
    <w:div w:id="795025160">
      <w:bodyDiv w:val="1"/>
      <w:marLeft w:val="0"/>
      <w:marRight w:val="0"/>
      <w:marTop w:val="0"/>
      <w:marBottom w:val="0"/>
      <w:divBdr>
        <w:top w:val="none" w:sz="0" w:space="0" w:color="auto"/>
        <w:left w:val="none" w:sz="0" w:space="0" w:color="auto"/>
        <w:bottom w:val="none" w:sz="0" w:space="0" w:color="auto"/>
        <w:right w:val="none" w:sz="0" w:space="0" w:color="auto"/>
      </w:divBdr>
    </w:div>
    <w:div w:id="795484304">
      <w:bodyDiv w:val="1"/>
      <w:marLeft w:val="0"/>
      <w:marRight w:val="0"/>
      <w:marTop w:val="0"/>
      <w:marBottom w:val="0"/>
      <w:divBdr>
        <w:top w:val="none" w:sz="0" w:space="0" w:color="auto"/>
        <w:left w:val="none" w:sz="0" w:space="0" w:color="auto"/>
        <w:bottom w:val="none" w:sz="0" w:space="0" w:color="auto"/>
        <w:right w:val="none" w:sz="0" w:space="0" w:color="auto"/>
      </w:divBdr>
    </w:div>
    <w:div w:id="798112610">
      <w:bodyDiv w:val="1"/>
      <w:marLeft w:val="0"/>
      <w:marRight w:val="0"/>
      <w:marTop w:val="0"/>
      <w:marBottom w:val="0"/>
      <w:divBdr>
        <w:top w:val="none" w:sz="0" w:space="0" w:color="auto"/>
        <w:left w:val="none" w:sz="0" w:space="0" w:color="auto"/>
        <w:bottom w:val="none" w:sz="0" w:space="0" w:color="auto"/>
        <w:right w:val="none" w:sz="0" w:space="0" w:color="auto"/>
      </w:divBdr>
    </w:div>
    <w:div w:id="798690225">
      <w:bodyDiv w:val="1"/>
      <w:marLeft w:val="0"/>
      <w:marRight w:val="0"/>
      <w:marTop w:val="0"/>
      <w:marBottom w:val="0"/>
      <w:divBdr>
        <w:top w:val="none" w:sz="0" w:space="0" w:color="auto"/>
        <w:left w:val="none" w:sz="0" w:space="0" w:color="auto"/>
        <w:bottom w:val="none" w:sz="0" w:space="0" w:color="auto"/>
        <w:right w:val="none" w:sz="0" w:space="0" w:color="auto"/>
      </w:divBdr>
    </w:div>
    <w:div w:id="799110043">
      <w:bodyDiv w:val="1"/>
      <w:marLeft w:val="0"/>
      <w:marRight w:val="0"/>
      <w:marTop w:val="0"/>
      <w:marBottom w:val="0"/>
      <w:divBdr>
        <w:top w:val="none" w:sz="0" w:space="0" w:color="auto"/>
        <w:left w:val="none" w:sz="0" w:space="0" w:color="auto"/>
        <w:bottom w:val="none" w:sz="0" w:space="0" w:color="auto"/>
        <w:right w:val="none" w:sz="0" w:space="0" w:color="auto"/>
      </w:divBdr>
    </w:div>
    <w:div w:id="800270497">
      <w:bodyDiv w:val="1"/>
      <w:marLeft w:val="0"/>
      <w:marRight w:val="0"/>
      <w:marTop w:val="0"/>
      <w:marBottom w:val="0"/>
      <w:divBdr>
        <w:top w:val="none" w:sz="0" w:space="0" w:color="auto"/>
        <w:left w:val="none" w:sz="0" w:space="0" w:color="auto"/>
        <w:bottom w:val="none" w:sz="0" w:space="0" w:color="auto"/>
        <w:right w:val="none" w:sz="0" w:space="0" w:color="auto"/>
      </w:divBdr>
    </w:div>
    <w:div w:id="800726582">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3693814">
      <w:bodyDiv w:val="1"/>
      <w:marLeft w:val="0"/>
      <w:marRight w:val="0"/>
      <w:marTop w:val="0"/>
      <w:marBottom w:val="0"/>
      <w:divBdr>
        <w:top w:val="none" w:sz="0" w:space="0" w:color="auto"/>
        <w:left w:val="none" w:sz="0" w:space="0" w:color="auto"/>
        <w:bottom w:val="none" w:sz="0" w:space="0" w:color="auto"/>
        <w:right w:val="none" w:sz="0" w:space="0" w:color="auto"/>
      </w:divBdr>
    </w:div>
    <w:div w:id="805123919">
      <w:bodyDiv w:val="1"/>
      <w:marLeft w:val="0"/>
      <w:marRight w:val="0"/>
      <w:marTop w:val="0"/>
      <w:marBottom w:val="0"/>
      <w:divBdr>
        <w:top w:val="none" w:sz="0" w:space="0" w:color="auto"/>
        <w:left w:val="none" w:sz="0" w:space="0" w:color="auto"/>
        <w:bottom w:val="none" w:sz="0" w:space="0" w:color="auto"/>
        <w:right w:val="none" w:sz="0" w:space="0" w:color="auto"/>
      </w:divBdr>
    </w:div>
    <w:div w:id="805440295">
      <w:bodyDiv w:val="1"/>
      <w:marLeft w:val="0"/>
      <w:marRight w:val="0"/>
      <w:marTop w:val="0"/>
      <w:marBottom w:val="0"/>
      <w:divBdr>
        <w:top w:val="none" w:sz="0" w:space="0" w:color="auto"/>
        <w:left w:val="none" w:sz="0" w:space="0" w:color="auto"/>
        <w:bottom w:val="none" w:sz="0" w:space="0" w:color="auto"/>
        <w:right w:val="none" w:sz="0" w:space="0" w:color="auto"/>
      </w:divBdr>
    </w:div>
    <w:div w:id="807016700">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08521386">
      <w:bodyDiv w:val="1"/>
      <w:marLeft w:val="0"/>
      <w:marRight w:val="0"/>
      <w:marTop w:val="0"/>
      <w:marBottom w:val="0"/>
      <w:divBdr>
        <w:top w:val="none" w:sz="0" w:space="0" w:color="auto"/>
        <w:left w:val="none" w:sz="0" w:space="0" w:color="auto"/>
        <w:bottom w:val="none" w:sz="0" w:space="0" w:color="auto"/>
        <w:right w:val="none" w:sz="0" w:space="0" w:color="auto"/>
      </w:divBdr>
    </w:div>
    <w:div w:id="810173959">
      <w:bodyDiv w:val="1"/>
      <w:marLeft w:val="0"/>
      <w:marRight w:val="0"/>
      <w:marTop w:val="0"/>
      <w:marBottom w:val="0"/>
      <w:divBdr>
        <w:top w:val="none" w:sz="0" w:space="0" w:color="auto"/>
        <w:left w:val="none" w:sz="0" w:space="0" w:color="auto"/>
        <w:bottom w:val="none" w:sz="0" w:space="0" w:color="auto"/>
        <w:right w:val="none" w:sz="0" w:space="0" w:color="auto"/>
      </w:divBdr>
    </w:div>
    <w:div w:id="812941296">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4568023">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7107908">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19149622">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596339">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29053469">
      <w:bodyDiv w:val="1"/>
      <w:marLeft w:val="0"/>
      <w:marRight w:val="0"/>
      <w:marTop w:val="0"/>
      <w:marBottom w:val="0"/>
      <w:divBdr>
        <w:top w:val="none" w:sz="0" w:space="0" w:color="auto"/>
        <w:left w:val="none" w:sz="0" w:space="0" w:color="auto"/>
        <w:bottom w:val="none" w:sz="0" w:space="0" w:color="auto"/>
        <w:right w:val="none" w:sz="0" w:space="0" w:color="auto"/>
      </w:divBdr>
    </w:div>
    <w:div w:id="830870066">
      <w:bodyDiv w:val="1"/>
      <w:marLeft w:val="0"/>
      <w:marRight w:val="0"/>
      <w:marTop w:val="0"/>
      <w:marBottom w:val="0"/>
      <w:divBdr>
        <w:top w:val="none" w:sz="0" w:space="0" w:color="auto"/>
        <w:left w:val="none" w:sz="0" w:space="0" w:color="auto"/>
        <w:bottom w:val="none" w:sz="0" w:space="0" w:color="auto"/>
        <w:right w:val="none" w:sz="0" w:space="0" w:color="auto"/>
      </w:divBdr>
    </w:div>
    <w:div w:id="832642050">
      <w:bodyDiv w:val="1"/>
      <w:marLeft w:val="0"/>
      <w:marRight w:val="0"/>
      <w:marTop w:val="0"/>
      <w:marBottom w:val="0"/>
      <w:divBdr>
        <w:top w:val="none" w:sz="0" w:space="0" w:color="auto"/>
        <w:left w:val="none" w:sz="0" w:space="0" w:color="auto"/>
        <w:bottom w:val="none" w:sz="0" w:space="0" w:color="auto"/>
        <w:right w:val="none" w:sz="0" w:space="0" w:color="auto"/>
      </w:divBdr>
    </w:div>
    <w:div w:id="838733070">
      <w:bodyDiv w:val="1"/>
      <w:marLeft w:val="0"/>
      <w:marRight w:val="0"/>
      <w:marTop w:val="0"/>
      <w:marBottom w:val="0"/>
      <w:divBdr>
        <w:top w:val="none" w:sz="0" w:space="0" w:color="auto"/>
        <w:left w:val="none" w:sz="0" w:space="0" w:color="auto"/>
        <w:bottom w:val="none" w:sz="0" w:space="0" w:color="auto"/>
        <w:right w:val="none" w:sz="0" w:space="0" w:color="auto"/>
      </w:divBdr>
    </w:div>
    <w:div w:id="841698260">
      <w:bodyDiv w:val="1"/>
      <w:marLeft w:val="0"/>
      <w:marRight w:val="0"/>
      <w:marTop w:val="0"/>
      <w:marBottom w:val="0"/>
      <w:divBdr>
        <w:top w:val="none" w:sz="0" w:space="0" w:color="auto"/>
        <w:left w:val="none" w:sz="0" w:space="0" w:color="auto"/>
        <w:bottom w:val="none" w:sz="0" w:space="0" w:color="auto"/>
        <w:right w:val="none" w:sz="0" w:space="0" w:color="auto"/>
      </w:divBdr>
    </w:div>
    <w:div w:id="841774625">
      <w:bodyDiv w:val="1"/>
      <w:marLeft w:val="0"/>
      <w:marRight w:val="0"/>
      <w:marTop w:val="0"/>
      <w:marBottom w:val="0"/>
      <w:divBdr>
        <w:top w:val="none" w:sz="0" w:space="0" w:color="auto"/>
        <w:left w:val="none" w:sz="0" w:space="0" w:color="auto"/>
        <w:bottom w:val="none" w:sz="0" w:space="0" w:color="auto"/>
        <w:right w:val="none" w:sz="0" w:space="0" w:color="auto"/>
      </w:divBdr>
    </w:div>
    <w:div w:id="842740912">
      <w:bodyDiv w:val="1"/>
      <w:marLeft w:val="0"/>
      <w:marRight w:val="0"/>
      <w:marTop w:val="0"/>
      <w:marBottom w:val="0"/>
      <w:divBdr>
        <w:top w:val="none" w:sz="0" w:space="0" w:color="auto"/>
        <w:left w:val="none" w:sz="0" w:space="0" w:color="auto"/>
        <w:bottom w:val="none" w:sz="0" w:space="0" w:color="auto"/>
        <w:right w:val="none" w:sz="0" w:space="0" w:color="auto"/>
      </w:divBdr>
    </w:div>
    <w:div w:id="845288546">
      <w:bodyDiv w:val="1"/>
      <w:marLeft w:val="0"/>
      <w:marRight w:val="0"/>
      <w:marTop w:val="0"/>
      <w:marBottom w:val="0"/>
      <w:divBdr>
        <w:top w:val="none" w:sz="0" w:space="0" w:color="auto"/>
        <w:left w:val="none" w:sz="0" w:space="0" w:color="auto"/>
        <w:bottom w:val="none" w:sz="0" w:space="0" w:color="auto"/>
        <w:right w:val="none" w:sz="0" w:space="0" w:color="auto"/>
      </w:divBdr>
    </w:div>
    <w:div w:id="845679143">
      <w:bodyDiv w:val="1"/>
      <w:marLeft w:val="0"/>
      <w:marRight w:val="0"/>
      <w:marTop w:val="0"/>
      <w:marBottom w:val="0"/>
      <w:divBdr>
        <w:top w:val="none" w:sz="0" w:space="0" w:color="auto"/>
        <w:left w:val="none" w:sz="0" w:space="0" w:color="auto"/>
        <w:bottom w:val="none" w:sz="0" w:space="0" w:color="auto"/>
        <w:right w:val="none" w:sz="0" w:space="0" w:color="auto"/>
      </w:divBdr>
    </w:div>
    <w:div w:id="848569818">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029385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57353074">
      <w:bodyDiv w:val="1"/>
      <w:marLeft w:val="0"/>
      <w:marRight w:val="0"/>
      <w:marTop w:val="0"/>
      <w:marBottom w:val="0"/>
      <w:divBdr>
        <w:top w:val="none" w:sz="0" w:space="0" w:color="auto"/>
        <w:left w:val="none" w:sz="0" w:space="0" w:color="auto"/>
        <w:bottom w:val="none" w:sz="0" w:space="0" w:color="auto"/>
        <w:right w:val="none" w:sz="0" w:space="0" w:color="auto"/>
      </w:divBdr>
    </w:div>
    <w:div w:id="858735883">
      <w:bodyDiv w:val="1"/>
      <w:marLeft w:val="0"/>
      <w:marRight w:val="0"/>
      <w:marTop w:val="0"/>
      <w:marBottom w:val="0"/>
      <w:divBdr>
        <w:top w:val="none" w:sz="0" w:space="0" w:color="auto"/>
        <w:left w:val="none" w:sz="0" w:space="0" w:color="auto"/>
        <w:bottom w:val="none" w:sz="0" w:space="0" w:color="auto"/>
        <w:right w:val="none" w:sz="0" w:space="0" w:color="auto"/>
      </w:divBdr>
    </w:div>
    <w:div w:id="858810291">
      <w:bodyDiv w:val="1"/>
      <w:marLeft w:val="0"/>
      <w:marRight w:val="0"/>
      <w:marTop w:val="0"/>
      <w:marBottom w:val="0"/>
      <w:divBdr>
        <w:top w:val="none" w:sz="0" w:space="0" w:color="auto"/>
        <w:left w:val="none" w:sz="0" w:space="0" w:color="auto"/>
        <w:bottom w:val="none" w:sz="0" w:space="0" w:color="auto"/>
        <w:right w:val="none" w:sz="0" w:space="0" w:color="auto"/>
      </w:divBdr>
    </w:div>
    <w:div w:id="859046221">
      <w:bodyDiv w:val="1"/>
      <w:marLeft w:val="0"/>
      <w:marRight w:val="0"/>
      <w:marTop w:val="0"/>
      <w:marBottom w:val="0"/>
      <w:divBdr>
        <w:top w:val="none" w:sz="0" w:space="0" w:color="auto"/>
        <w:left w:val="none" w:sz="0" w:space="0" w:color="auto"/>
        <w:bottom w:val="none" w:sz="0" w:space="0" w:color="auto"/>
        <w:right w:val="none" w:sz="0" w:space="0" w:color="auto"/>
      </w:divBdr>
    </w:div>
    <w:div w:id="862327415">
      <w:bodyDiv w:val="1"/>
      <w:marLeft w:val="0"/>
      <w:marRight w:val="0"/>
      <w:marTop w:val="0"/>
      <w:marBottom w:val="0"/>
      <w:divBdr>
        <w:top w:val="none" w:sz="0" w:space="0" w:color="auto"/>
        <w:left w:val="none" w:sz="0" w:space="0" w:color="auto"/>
        <w:bottom w:val="none" w:sz="0" w:space="0" w:color="auto"/>
        <w:right w:val="none" w:sz="0" w:space="0" w:color="auto"/>
      </w:divBdr>
    </w:div>
    <w:div w:id="864513621">
      <w:bodyDiv w:val="1"/>
      <w:marLeft w:val="0"/>
      <w:marRight w:val="0"/>
      <w:marTop w:val="0"/>
      <w:marBottom w:val="0"/>
      <w:divBdr>
        <w:top w:val="none" w:sz="0" w:space="0" w:color="auto"/>
        <w:left w:val="none" w:sz="0" w:space="0" w:color="auto"/>
        <w:bottom w:val="none" w:sz="0" w:space="0" w:color="auto"/>
        <w:right w:val="none" w:sz="0" w:space="0" w:color="auto"/>
      </w:divBdr>
    </w:div>
    <w:div w:id="865405319">
      <w:bodyDiv w:val="1"/>
      <w:marLeft w:val="0"/>
      <w:marRight w:val="0"/>
      <w:marTop w:val="0"/>
      <w:marBottom w:val="0"/>
      <w:divBdr>
        <w:top w:val="none" w:sz="0" w:space="0" w:color="auto"/>
        <w:left w:val="none" w:sz="0" w:space="0" w:color="auto"/>
        <w:bottom w:val="none" w:sz="0" w:space="0" w:color="auto"/>
        <w:right w:val="none" w:sz="0" w:space="0" w:color="auto"/>
      </w:divBdr>
    </w:div>
    <w:div w:id="866021287">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1646348">
      <w:bodyDiv w:val="1"/>
      <w:marLeft w:val="0"/>
      <w:marRight w:val="0"/>
      <w:marTop w:val="0"/>
      <w:marBottom w:val="0"/>
      <w:divBdr>
        <w:top w:val="none" w:sz="0" w:space="0" w:color="auto"/>
        <w:left w:val="none" w:sz="0" w:space="0" w:color="auto"/>
        <w:bottom w:val="none" w:sz="0" w:space="0" w:color="auto"/>
        <w:right w:val="none" w:sz="0" w:space="0" w:color="auto"/>
      </w:divBdr>
    </w:div>
    <w:div w:id="874663124">
      <w:bodyDiv w:val="1"/>
      <w:marLeft w:val="0"/>
      <w:marRight w:val="0"/>
      <w:marTop w:val="0"/>
      <w:marBottom w:val="0"/>
      <w:divBdr>
        <w:top w:val="none" w:sz="0" w:space="0" w:color="auto"/>
        <w:left w:val="none" w:sz="0" w:space="0" w:color="auto"/>
        <w:bottom w:val="none" w:sz="0" w:space="0" w:color="auto"/>
        <w:right w:val="none" w:sz="0" w:space="0" w:color="auto"/>
      </w:divBdr>
    </w:div>
    <w:div w:id="877400419">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79050107">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2983930">
      <w:bodyDiv w:val="1"/>
      <w:marLeft w:val="0"/>
      <w:marRight w:val="0"/>
      <w:marTop w:val="0"/>
      <w:marBottom w:val="0"/>
      <w:divBdr>
        <w:top w:val="none" w:sz="0" w:space="0" w:color="auto"/>
        <w:left w:val="none" w:sz="0" w:space="0" w:color="auto"/>
        <w:bottom w:val="none" w:sz="0" w:space="0" w:color="auto"/>
        <w:right w:val="none" w:sz="0" w:space="0" w:color="auto"/>
      </w:divBdr>
    </w:div>
    <w:div w:id="884490247">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87106207">
      <w:bodyDiv w:val="1"/>
      <w:marLeft w:val="0"/>
      <w:marRight w:val="0"/>
      <w:marTop w:val="0"/>
      <w:marBottom w:val="0"/>
      <w:divBdr>
        <w:top w:val="none" w:sz="0" w:space="0" w:color="auto"/>
        <w:left w:val="none" w:sz="0" w:space="0" w:color="auto"/>
        <w:bottom w:val="none" w:sz="0" w:space="0" w:color="auto"/>
        <w:right w:val="none" w:sz="0" w:space="0" w:color="auto"/>
      </w:divBdr>
    </w:div>
    <w:div w:id="887110956">
      <w:bodyDiv w:val="1"/>
      <w:marLeft w:val="0"/>
      <w:marRight w:val="0"/>
      <w:marTop w:val="0"/>
      <w:marBottom w:val="0"/>
      <w:divBdr>
        <w:top w:val="none" w:sz="0" w:space="0" w:color="auto"/>
        <w:left w:val="none" w:sz="0" w:space="0" w:color="auto"/>
        <w:bottom w:val="none" w:sz="0" w:space="0" w:color="auto"/>
        <w:right w:val="none" w:sz="0" w:space="0" w:color="auto"/>
      </w:divBdr>
    </w:div>
    <w:div w:id="895511473">
      <w:bodyDiv w:val="1"/>
      <w:marLeft w:val="0"/>
      <w:marRight w:val="0"/>
      <w:marTop w:val="0"/>
      <w:marBottom w:val="0"/>
      <w:divBdr>
        <w:top w:val="none" w:sz="0" w:space="0" w:color="auto"/>
        <w:left w:val="none" w:sz="0" w:space="0" w:color="auto"/>
        <w:bottom w:val="none" w:sz="0" w:space="0" w:color="auto"/>
        <w:right w:val="none" w:sz="0" w:space="0" w:color="auto"/>
      </w:divBdr>
    </w:div>
    <w:div w:id="895579468">
      <w:bodyDiv w:val="1"/>
      <w:marLeft w:val="0"/>
      <w:marRight w:val="0"/>
      <w:marTop w:val="0"/>
      <w:marBottom w:val="0"/>
      <w:divBdr>
        <w:top w:val="none" w:sz="0" w:space="0" w:color="auto"/>
        <w:left w:val="none" w:sz="0" w:space="0" w:color="auto"/>
        <w:bottom w:val="none" w:sz="0" w:space="0" w:color="auto"/>
        <w:right w:val="none" w:sz="0" w:space="0" w:color="auto"/>
      </w:divBdr>
    </w:div>
    <w:div w:id="895898481">
      <w:bodyDiv w:val="1"/>
      <w:marLeft w:val="0"/>
      <w:marRight w:val="0"/>
      <w:marTop w:val="0"/>
      <w:marBottom w:val="0"/>
      <w:divBdr>
        <w:top w:val="none" w:sz="0" w:space="0" w:color="auto"/>
        <w:left w:val="none" w:sz="0" w:space="0" w:color="auto"/>
        <w:bottom w:val="none" w:sz="0" w:space="0" w:color="auto"/>
        <w:right w:val="none" w:sz="0" w:space="0" w:color="auto"/>
      </w:divBdr>
    </w:div>
    <w:div w:id="901791636">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7812309">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17522217">
      <w:bodyDiv w:val="1"/>
      <w:marLeft w:val="0"/>
      <w:marRight w:val="0"/>
      <w:marTop w:val="0"/>
      <w:marBottom w:val="0"/>
      <w:divBdr>
        <w:top w:val="none" w:sz="0" w:space="0" w:color="auto"/>
        <w:left w:val="none" w:sz="0" w:space="0" w:color="auto"/>
        <w:bottom w:val="none" w:sz="0" w:space="0" w:color="auto"/>
        <w:right w:val="none" w:sz="0" w:space="0" w:color="auto"/>
      </w:divBdr>
    </w:div>
    <w:div w:id="917713953">
      <w:bodyDiv w:val="1"/>
      <w:marLeft w:val="0"/>
      <w:marRight w:val="0"/>
      <w:marTop w:val="0"/>
      <w:marBottom w:val="0"/>
      <w:divBdr>
        <w:top w:val="none" w:sz="0" w:space="0" w:color="auto"/>
        <w:left w:val="none" w:sz="0" w:space="0" w:color="auto"/>
        <w:bottom w:val="none" w:sz="0" w:space="0" w:color="auto"/>
        <w:right w:val="none" w:sz="0" w:space="0" w:color="auto"/>
      </w:divBdr>
    </w:div>
    <w:div w:id="920530863">
      <w:bodyDiv w:val="1"/>
      <w:marLeft w:val="0"/>
      <w:marRight w:val="0"/>
      <w:marTop w:val="0"/>
      <w:marBottom w:val="0"/>
      <w:divBdr>
        <w:top w:val="none" w:sz="0" w:space="0" w:color="auto"/>
        <w:left w:val="none" w:sz="0" w:space="0" w:color="auto"/>
        <w:bottom w:val="none" w:sz="0" w:space="0" w:color="auto"/>
        <w:right w:val="none" w:sz="0" w:space="0" w:color="auto"/>
      </w:divBdr>
    </w:div>
    <w:div w:id="921258876">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2759811">
      <w:bodyDiv w:val="1"/>
      <w:marLeft w:val="0"/>
      <w:marRight w:val="0"/>
      <w:marTop w:val="0"/>
      <w:marBottom w:val="0"/>
      <w:divBdr>
        <w:top w:val="none" w:sz="0" w:space="0" w:color="auto"/>
        <w:left w:val="none" w:sz="0" w:space="0" w:color="auto"/>
        <w:bottom w:val="none" w:sz="0" w:space="0" w:color="auto"/>
        <w:right w:val="none" w:sz="0" w:space="0" w:color="auto"/>
      </w:divBdr>
    </w:div>
    <w:div w:id="922882707">
      <w:bodyDiv w:val="1"/>
      <w:marLeft w:val="0"/>
      <w:marRight w:val="0"/>
      <w:marTop w:val="0"/>
      <w:marBottom w:val="0"/>
      <w:divBdr>
        <w:top w:val="none" w:sz="0" w:space="0" w:color="auto"/>
        <w:left w:val="none" w:sz="0" w:space="0" w:color="auto"/>
        <w:bottom w:val="none" w:sz="0" w:space="0" w:color="auto"/>
        <w:right w:val="none" w:sz="0" w:space="0" w:color="auto"/>
      </w:divBdr>
    </w:div>
    <w:div w:id="923758118">
      <w:bodyDiv w:val="1"/>
      <w:marLeft w:val="0"/>
      <w:marRight w:val="0"/>
      <w:marTop w:val="0"/>
      <w:marBottom w:val="0"/>
      <w:divBdr>
        <w:top w:val="none" w:sz="0" w:space="0" w:color="auto"/>
        <w:left w:val="none" w:sz="0" w:space="0" w:color="auto"/>
        <w:bottom w:val="none" w:sz="0" w:space="0" w:color="auto"/>
        <w:right w:val="none" w:sz="0" w:space="0" w:color="auto"/>
      </w:divBdr>
    </w:div>
    <w:div w:id="924270083">
      <w:bodyDiv w:val="1"/>
      <w:marLeft w:val="0"/>
      <w:marRight w:val="0"/>
      <w:marTop w:val="0"/>
      <w:marBottom w:val="0"/>
      <w:divBdr>
        <w:top w:val="none" w:sz="0" w:space="0" w:color="auto"/>
        <w:left w:val="none" w:sz="0" w:space="0" w:color="auto"/>
        <w:bottom w:val="none" w:sz="0" w:space="0" w:color="auto"/>
        <w:right w:val="none" w:sz="0" w:space="0" w:color="auto"/>
      </w:divBdr>
    </w:div>
    <w:div w:id="924336143">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0241366">
      <w:bodyDiv w:val="1"/>
      <w:marLeft w:val="0"/>
      <w:marRight w:val="0"/>
      <w:marTop w:val="0"/>
      <w:marBottom w:val="0"/>
      <w:divBdr>
        <w:top w:val="none" w:sz="0" w:space="0" w:color="auto"/>
        <w:left w:val="none" w:sz="0" w:space="0" w:color="auto"/>
        <w:bottom w:val="none" w:sz="0" w:space="0" w:color="auto"/>
        <w:right w:val="none" w:sz="0" w:space="0" w:color="auto"/>
      </w:divBdr>
    </w:div>
    <w:div w:id="935669446">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39263223">
      <w:bodyDiv w:val="1"/>
      <w:marLeft w:val="0"/>
      <w:marRight w:val="0"/>
      <w:marTop w:val="0"/>
      <w:marBottom w:val="0"/>
      <w:divBdr>
        <w:top w:val="none" w:sz="0" w:space="0" w:color="auto"/>
        <w:left w:val="none" w:sz="0" w:space="0" w:color="auto"/>
        <w:bottom w:val="none" w:sz="0" w:space="0" w:color="auto"/>
        <w:right w:val="none" w:sz="0" w:space="0" w:color="auto"/>
      </w:divBdr>
    </w:div>
    <w:div w:id="941297623">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2613479">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4561690">
      <w:bodyDiv w:val="1"/>
      <w:marLeft w:val="0"/>
      <w:marRight w:val="0"/>
      <w:marTop w:val="0"/>
      <w:marBottom w:val="0"/>
      <w:divBdr>
        <w:top w:val="none" w:sz="0" w:space="0" w:color="auto"/>
        <w:left w:val="none" w:sz="0" w:space="0" w:color="auto"/>
        <w:bottom w:val="none" w:sz="0" w:space="0" w:color="auto"/>
        <w:right w:val="none" w:sz="0" w:space="0" w:color="auto"/>
      </w:divBdr>
    </w:div>
    <w:div w:id="954872470">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60183122">
      <w:bodyDiv w:val="1"/>
      <w:marLeft w:val="0"/>
      <w:marRight w:val="0"/>
      <w:marTop w:val="0"/>
      <w:marBottom w:val="0"/>
      <w:divBdr>
        <w:top w:val="none" w:sz="0" w:space="0" w:color="auto"/>
        <w:left w:val="none" w:sz="0" w:space="0" w:color="auto"/>
        <w:bottom w:val="none" w:sz="0" w:space="0" w:color="auto"/>
        <w:right w:val="none" w:sz="0" w:space="0" w:color="auto"/>
      </w:divBdr>
    </w:div>
    <w:div w:id="961423563">
      <w:bodyDiv w:val="1"/>
      <w:marLeft w:val="0"/>
      <w:marRight w:val="0"/>
      <w:marTop w:val="0"/>
      <w:marBottom w:val="0"/>
      <w:divBdr>
        <w:top w:val="none" w:sz="0" w:space="0" w:color="auto"/>
        <w:left w:val="none" w:sz="0" w:space="0" w:color="auto"/>
        <w:bottom w:val="none" w:sz="0" w:space="0" w:color="auto"/>
        <w:right w:val="none" w:sz="0" w:space="0" w:color="auto"/>
      </w:divBdr>
    </w:div>
    <w:div w:id="961501490">
      <w:bodyDiv w:val="1"/>
      <w:marLeft w:val="0"/>
      <w:marRight w:val="0"/>
      <w:marTop w:val="0"/>
      <w:marBottom w:val="0"/>
      <w:divBdr>
        <w:top w:val="none" w:sz="0" w:space="0" w:color="auto"/>
        <w:left w:val="none" w:sz="0" w:space="0" w:color="auto"/>
        <w:bottom w:val="none" w:sz="0" w:space="0" w:color="auto"/>
        <w:right w:val="none" w:sz="0" w:space="0" w:color="auto"/>
      </w:divBdr>
    </w:div>
    <w:div w:id="964039550">
      <w:bodyDiv w:val="1"/>
      <w:marLeft w:val="0"/>
      <w:marRight w:val="0"/>
      <w:marTop w:val="0"/>
      <w:marBottom w:val="0"/>
      <w:divBdr>
        <w:top w:val="none" w:sz="0" w:space="0" w:color="auto"/>
        <w:left w:val="none" w:sz="0" w:space="0" w:color="auto"/>
        <w:bottom w:val="none" w:sz="0" w:space="0" w:color="auto"/>
        <w:right w:val="none" w:sz="0" w:space="0" w:color="auto"/>
      </w:divBdr>
    </w:div>
    <w:div w:id="965618538">
      <w:bodyDiv w:val="1"/>
      <w:marLeft w:val="0"/>
      <w:marRight w:val="0"/>
      <w:marTop w:val="0"/>
      <w:marBottom w:val="0"/>
      <w:divBdr>
        <w:top w:val="none" w:sz="0" w:space="0" w:color="auto"/>
        <w:left w:val="none" w:sz="0" w:space="0" w:color="auto"/>
        <w:bottom w:val="none" w:sz="0" w:space="0" w:color="auto"/>
        <w:right w:val="none" w:sz="0" w:space="0" w:color="auto"/>
      </w:divBdr>
    </w:div>
    <w:div w:id="967932205">
      <w:bodyDiv w:val="1"/>
      <w:marLeft w:val="0"/>
      <w:marRight w:val="0"/>
      <w:marTop w:val="0"/>
      <w:marBottom w:val="0"/>
      <w:divBdr>
        <w:top w:val="none" w:sz="0" w:space="0" w:color="auto"/>
        <w:left w:val="none" w:sz="0" w:space="0" w:color="auto"/>
        <w:bottom w:val="none" w:sz="0" w:space="0" w:color="auto"/>
        <w:right w:val="none" w:sz="0" w:space="0" w:color="auto"/>
      </w:divBdr>
    </w:div>
    <w:div w:id="96993945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72104378">
      <w:bodyDiv w:val="1"/>
      <w:marLeft w:val="0"/>
      <w:marRight w:val="0"/>
      <w:marTop w:val="0"/>
      <w:marBottom w:val="0"/>
      <w:divBdr>
        <w:top w:val="none" w:sz="0" w:space="0" w:color="auto"/>
        <w:left w:val="none" w:sz="0" w:space="0" w:color="auto"/>
        <w:bottom w:val="none" w:sz="0" w:space="0" w:color="auto"/>
        <w:right w:val="none" w:sz="0" w:space="0" w:color="auto"/>
      </w:divBdr>
    </w:div>
    <w:div w:id="978072711">
      <w:bodyDiv w:val="1"/>
      <w:marLeft w:val="0"/>
      <w:marRight w:val="0"/>
      <w:marTop w:val="0"/>
      <w:marBottom w:val="0"/>
      <w:divBdr>
        <w:top w:val="none" w:sz="0" w:space="0" w:color="auto"/>
        <w:left w:val="none" w:sz="0" w:space="0" w:color="auto"/>
        <w:bottom w:val="none" w:sz="0" w:space="0" w:color="auto"/>
        <w:right w:val="none" w:sz="0" w:space="0" w:color="auto"/>
      </w:divBdr>
    </w:div>
    <w:div w:id="980889233">
      <w:bodyDiv w:val="1"/>
      <w:marLeft w:val="0"/>
      <w:marRight w:val="0"/>
      <w:marTop w:val="0"/>
      <w:marBottom w:val="0"/>
      <w:divBdr>
        <w:top w:val="none" w:sz="0" w:space="0" w:color="auto"/>
        <w:left w:val="none" w:sz="0" w:space="0" w:color="auto"/>
        <w:bottom w:val="none" w:sz="0" w:space="0" w:color="auto"/>
        <w:right w:val="none" w:sz="0" w:space="0" w:color="auto"/>
      </w:divBdr>
    </w:div>
    <w:div w:id="981732904">
      <w:bodyDiv w:val="1"/>
      <w:marLeft w:val="0"/>
      <w:marRight w:val="0"/>
      <w:marTop w:val="0"/>
      <w:marBottom w:val="0"/>
      <w:divBdr>
        <w:top w:val="none" w:sz="0" w:space="0" w:color="auto"/>
        <w:left w:val="none" w:sz="0" w:space="0" w:color="auto"/>
        <w:bottom w:val="none" w:sz="0" w:space="0" w:color="auto"/>
        <w:right w:val="none" w:sz="0" w:space="0" w:color="auto"/>
      </w:divBdr>
    </w:div>
    <w:div w:id="987131758">
      <w:bodyDiv w:val="1"/>
      <w:marLeft w:val="0"/>
      <w:marRight w:val="0"/>
      <w:marTop w:val="0"/>
      <w:marBottom w:val="0"/>
      <w:divBdr>
        <w:top w:val="none" w:sz="0" w:space="0" w:color="auto"/>
        <w:left w:val="none" w:sz="0" w:space="0" w:color="auto"/>
        <w:bottom w:val="none" w:sz="0" w:space="0" w:color="auto"/>
        <w:right w:val="none" w:sz="0" w:space="0" w:color="auto"/>
      </w:divBdr>
    </w:div>
    <w:div w:id="990713654">
      <w:bodyDiv w:val="1"/>
      <w:marLeft w:val="0"/>
      <w:marRight w:val="0"/>
      <w:marTop w:val="0"/>
      <w:marBottom w:val="0"/>
      <w:divBdr>
        <w:top w:val="none" w:sz="0" w:space="0" w:color="auto"/>
        <w:left w:val="none" w:sz="0" w:space="0" w:color="auto"/>
        <w:bottom w:val="none" w:sz="0" w:space="0" w:color="auto"/>
        <w:right w:val="none" w:sz="0" w:space="0" w:color="auto"/>
      </w:divBdr>
    </w:div>
    <w:div w:id="992559298">
      <w:bodyDiv w:val="1"/>
      <w:marLeft w:val="0"/>
      <w:marRight w:val="0"/>
      <w:marTop w:val="0"/>
      <w:marBottom w:val="0"/>
      <w:divBdr>
        <w:top w:val="none" w:sz="0" w:space="0" w:color="auto"/>
        <w:left w:val="none" w:sz="0" w:space="0" w:color="auto"/>
        <w:bottom w:val="none" w:sz="0" w:space="0" w:color="auto"/>
        <w:right w:val="none" w:sz="0" w:space="0" w:color="auto"/>
      </w:divBdr>
    </w:div>
    <w:div w:id="992636425">
      <w:bodyDiv w:val="1"/>
      <w:marLeft w:val="0"/>
      <w:marRight w:val="0"/>
      <w:marTop w:val="0"/>
      <w:marBottom w:val="0"/>
      <w:divBdr>
        <w:top w:val="none" w:sz="0" w:space="0" w:color="auto"/>
        <w:left w:val="none" w:sz="0" w:space="0" w:color="auto"/>
        <w:bottom w:val="none" w:sz="0" w:space="0" w:color="auto"/>
        <w:right w:val="none" w:sz="0" w:space="0" w:color="auto"/>
      </w:divBdr>
    </w:div>
    <w:div w:id="995036699">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2583553">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07707116">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94369">
      <w:bodyDiv w:val="1"/>
      <w:marLeft w:val="0"/>
      <w:marRight w:val="0"/>
      <w:marTop w:val="0"/>
      <w:marBottom w:val="0"/>
      <w:divBdr>
        <w:top w:val="none" w:sz="0" w:space="0" w:color="auto"/>
        <w:left w:val="none" w:sz="0" w:space="0" w:color="auto"/>
        <w:bottom w:val="none" w:sz="0" w:space="0" w:color="auto"/>
        <w:right w:val="none" w:sz="0" w:space="0" w:color="auto"/>
      </w:divBdr>
    </w:div>
    <w:div w:id="1016931359">
      <w:bodyDiv w:val="1"/>
      <w:marLeft w:val="0"/>
      <w:marRight w:val="0"/>
      <w:marTop w:val="0"/>
      <w:marBottom w:val="0"/>
      <w:divBdr>
        <w:top w:val="none" w:sz="0" w:space="0" w:color="auto"/>
        <w:left w:val="none" w:sz="0" w:space="0" w:color="auto"/>
        <w:bottom w:val="none" w:sz="0" w:space="0" w:color="auto"/>
        <w:right w:val="none" w:sz="0" w:space="0" w:color="auto"/>
      </w:divBdr>
    </w:div>
    <w:div w:id="1016999063">
      <w:bodyDiv w:val="1"/>
      <w:marLeft w:val="0"/>
      <w:marRight w:val="0"/>
      <w:marTop w:val="0"/>
      <w:marBottom w:val="0"/>
      <w:divBdr>
        <w:top w:val="none" w:sz="0" w:space="0" w:color="auto"/>
        <w:left w:val="none" w:sz="0" w:space="0" w:color="auto"/>
        <w:bottom w:val="none" w:sz="0" w:space="0" w:color="auto"/>
        <w:right w:val="none" w:sz="0" w:space="0" w:color="auto"/>
      </w:divBdr>
    </w:div>
    <w:div w:id="1017999027">
      <w:bodyDiv w:val="1"/>
      <w:marLeft w:val="0"/>
      <w:marRight w:val="0"/>
      <w:marTop w:val="0"/>
      <w:marBottom w:val="0"/>
      <w:divBdr>
        <w:top w:val="none" w:sz="0" w:space="0" w:color="auto"/>
        <w:left w:val="none" w:sz="0" w:space="0" w:color="auto"/>
        <w:bottom w:val="none" w:sz="0" w:space="0" w:color="auto"/>
        <w:right w:val="none" w:sz="0" w:space="0" w:color="auto"/>
      </w:divBdr>
    </w:div>
    <w:div w:id="1022442743">
      <w:bodyDiv w:val="1"/>
      <w:marLeft w:val="0"/>
      <w:marRight w:val="0"/>
      <w:marTop w:val="0"/>
      <w:marBottom w:val="0"/>
      <w:divBdr>
        <w:top w:val="none" w:sz="0" w:space="0" w:color="auto"/>
        <w:left w:val="none" w:sz="0" w:space="0" w:color="auto"/>
        <w:bottom w:val="none" w:sz="0" w:space="0" w:color="auto"/>
        <w:right w:val="none" w:sz="0" w:space="0" w:color="auto"/>
      </w:divBdr>
    </w:div>
    <w:div w:id="1022973453">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27098324">
      <w:bodyDiv w:val="1"/>
      <w:marLeft w:val="0"/>
      <w:marRight w:val="0"/>
      <w:marTop w:val="0"/>
      <w:marBottom w:val="0"/>
      <w:divBdr>
        <w:top w:val="none" w:sz="0" w:space="0" w:color="auto"/>
        <w:left w:val="none" w:sz="0" w:space="0" w:color="auto"/>
        <w:bottom w:val="none" w:sz="0" w:space="0" w:color="auto"/>
        <w:right w:val="none" w:sz="0" w:space="0" w:color="auto"/>
      </w:divBdr>
    </w:div>
    <w:div w:id="1029525901">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6443906">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49034937">
      <w:bodyDiv w:val="1"/>
      <w:marLeft w:val="0"/>
      <w:marRight w:val="0"/>
      <w:marTop w:val="0"/>
      <w:marBottom w:val="0"/>
      <w:divBdr>
        <w:top w:val="none" w:sz="0" w:space="0" w:color="auto"/>
        <w:left w:val="none" w:sz="0" w:space="0" w:color="auto"/>
        <w:bottom w:val="none" w:sz="0" w:space="0" w:color="auto"/>
        <w:right w:val="none" w:sz="0" w:space="0" w:color="auto"/>
      </w:divBdr>
    </w:div>
    <w:div w:id="1051001413">
      <w:bodyDiv w:val="1"/>
      <w:marLeft w:val="0"/>
      <w:marRight w:val="0"/>
      <w:marTop w:val="0"/>
      <w:marBottom w:val="0"/>
      <w:divBdr>
        <w:top w:val="none" w:sz="0" w:space="0" w:color="auto"/>
        <w:left w:val="none" w:sz="0" w:space="0" w:color="auto"/>
        <w:bottom w:val="none" w:sz="0" w:space="0" w:color="auto"/>
        <w:right w:val="none" w:sz="0" w:space="0" w:color="auto"/>
      </w:divBdr>
    </w:div>
    <w:div w:id="1055861037">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6345687">
      <w:bodyDiv w:val="1"/>
      <w:marLeft w:val="0"/>
      <w:marRight w:val="0"/>
      <w:marTop w:val="0"/>
      <w:marBottom w:val="0"/>
      <w:divBdr>
        <w:top w:val="none" w:sz="0" w:space="0" w:color="auto"/>
        <w:left w:val="none" w:sz="0" w:space="0" w:color="auto"/>
        <w:bottom w:val="none" w:sz="0" w:space="0" w:color="auto"/>
        <w:right w:val="none" w:sz="0" w:space="0" w:color="auto"/>
      </w:divBdr>
    </w:div>
    <w:div w:id="1066608335">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0539288">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5417919">
      <w:bodyDiv w:val="1"/>
      <w:marLeft w:val="0"/>
      <w:marRight w:val="0"/>
      <w:marTop w:val="0"/>
      <w:marBottom w:val="0"/>
      <w:divBdr>
        <w:top w:val="none" w:sz="0" w:space="0" w:color="auto"/>
        <w:left w:val="none" w:sz="0" w:space="0" w:color="auto"/>
        <w:bottom w:val="none" w:sz="0" w:space="0" w:color="auto"/>
        <w:right w:val="none" w:sz="0" w:space="0" w:color="auto"/>
      </w:divBdr>
    </w:div>
    <w:div w:id="1088115551">
      <w:bodyDiv w:val="1"/>
      <w:marLeft w:val="0"/>
      <w:marRight w:val="0"/>
      <w:marTop w:val="0"/>
      <w:marBottom w:val="0"/>
      <w:divBdr>
        <w:top w:val="none" w:sz="0" w:space="0" w:color="auto"/>
        <w:left w:val="none" w:sz="0" w:space="0" w:color="auto"/>
        <w:bottom w:val="none" w:sz="0" w:space="0" w:color="auto"/>
        <w:right w:val="none" w:sz="0" w:space="0" w:color="auto"/>
      </w:divBdr>
    </w:div>
    <w:div w:id="1088577934">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3281824">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6900005">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098982064">
      <w:bodyDiv w:val="1"/>
      <w:marLeft w:val="0"/>
      <w:marRight w:val="0"/>
      <w:marTop w:val="0"/>
      <w:marBottom w:val="0"/>
      <w:divBdr>
        <w:top w:val="none" w:sz="0" w:space="0" w:color="auto"/>
        <w:left w:val="none" w:sz="0" w:space="0" w:color="auto"/>
        <w:bottom w:val="none" w:sz="0" w:space="0" w:color="auto"/>
        <w:right w:val="none" w:sz="0" w:space="0" w:color="auto"/>
      </w:divBdr>
    </w:div>
    <w:div w:id="1104157986">
      <w:bodyDiv w:val="1"/>
      <w:marLeft w:val="0"/>
      <w:marRight w:val="0"/>
      <w:marTop w:val="0"/>
      <w:marBottom w:val="0"/>
      <w:divBdr>
        <w:top w:val="none" w:sz="0" w:space="0" w:color="auto"/>
        <w:left w:val="none" w:sz="0" w:space="0" w:color="auto"/>
        <w:bottom w:val="none" w:sz="0" w:space="0" w:color="auto"/>
        <w:right w:val="none" w:sz="0" w:space="0" w:color="auto"/>
      </w:divBdr>
    </w:div>
    <w:div w:id="1105273869">
      <w:bodyDiv w:val="1"/>
      <w:marLeft w:val="0"/>
      <w:marRight w:val="0"/>
      <w:marTop w:val="0"/>
      <w:marBottom w:val="0"/>
      <w:divBdr>
        <w:top w:val="none" w:sz="0" w:space="0" w:color="auto"/>
        <w:left w:val="none" w:sz="0" w:space="0" w:color="auto"/>
        <w:bottom w:val="none" w:sz="0" w:space="0" w:color="auto"/>
        <w:right w:val="none" w:sz="0" w:space="0" w:color="auto"/>
      </w:divBdr>
    </w:div>
    <w:div w:id="1105418851">
      <w:bodyDiv w:val="1"/>
      <w:marLeft w:val="0"/>
      <w:marRight w:val="0"/>
      <w:marTop w:val="0"/>
      <w:marBottom w:val="0"/>
      <w:divBdr>
        <w:top w:val="none" w:sz="0" w:space="0" w:color="auto"/>
        <w:left w:val="none" w:sz="0" w:space="0" w:color="auto"/>
        <w:bottom w:val="none" w:sz="0" w:space="0" w:color="auto"/>
        <w:right w:val="none" w:sz="0" w:space="0" w:color="auto"/>
      </w:divBdr>
    </w:div>
    <w:div w:id="1107190345">
      <w:bodyDiv w:val="1"/>
      <w:marLeft w:val="0"/>
      <w:marRight w:val="0"/>
      <w:marTop w:val="0"/>
      <w:marBottom w:val="0"/>
      <w:divBdr>
        <w:top w:val="none" w:sz="0" w:space="0" w:color="auto"/>
        <w:left w:val="none" w:sz="0" w:space="0" w:color="auto"/>
        <w:bottom w:val="none" w:sz="0" w:space="0" w:color="auto"/>
        <w:right w:val="none" w:sz="0" w:space="0" w:color="auto"/>
      </w:divBdr>
    </w:div>
    <w:div w:id="1108045422">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16677955">
      <w:bodyDiv w:val="1"/>
      <w:marLeft w:val="0"/>
      <w:marRight w:val="0"/>
      <w:marTop w:val="0"/>
      <w:marBottom w:val="0"/>
      <w:divBdr>
        <w:top w:val="none" w:sz="0" w:space="0" w:color="auto"/>
        <w:left w:val="none" w:sz="0" w:space="0" w:color="auto"/>
        <w:bottom w:val="none" w:sz="0" w:space="0" w:color="auto"/>
        <w:right w:val="none" w:sz="0" w:space="0" w:color="auto"/>
      </w:divBdr>
    </w:div>
    <w:div w:id="1116873898">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28738125">
      <w:bodyDiv w:val="1"/>
      <w:marLeft w:val="0"/>
      <w:marRight w:val="0"/>
      <w:marTop w:val="0"/>
      <w:marBottom w:val="0"/>
      <w:divBdr>
        <w:top w:val="none" w:sz="0" w:space="0" w:color="auto"/>
        <w:left w:val="none" w:sz="0" w:space="0" w:color="auto"/>
        <w:bottom w:val="none" w:sz="0" w:space="0" w:color="auto"/>
        <w:right w:val="none" w:sz="0" w:space="0" w:color="auto"/>
      </w:divBdr>
    </w:div>
    <w:div w:id="1130170549">
      <w:bodyDiv w:val="1"/>
      <w:marLeft w:val="0"/>
      <w:marRight w:val="0"/>
      <w:marTop w:val="0"/>
      <w:marBottom w:val="0"/>
      <w:divBdr>
        <w:top w:val="none" w:sz="0" w:space="0" w:color="auto"/>
        <w:left w:val="none" w:sz="0" w:space="0" w:color="auto"/>
        <w:bottom w:val="none" w:sz="0" w:space="0" w:color="auto"/>
        <w:right w:val="none" w:sz="0" w:space="0" w:color="auto"/>
      </w:divBdr>
    </w:div>
    <w:div w:id="1135218007">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0265244">
      <w:bodyDiv w:val="1"/>
      <w:marLeft w:val="0"/>
      <w:marRight w:val="0"/>
      <w:marTop w:val="0"/>
      <w:marBottom w:val="0"/>
      <w:divBdr>
        <w:top w:val="none" w:sz="0" w:space="0" w:color="auto"/>
        <w:left w:val="none" w:sz="0" w:space="0" w:color="auto"/>
        <w:bottom w:val="none" w:sz="0" w:space="0" w:color="auto"/>
        <w:right w:val="none" w:sz="0" w:space="0" w:color="auto"/>
      </w:divBdr>
    </w:div>
    <w:div w:id="1144077791">
      <w:bodyDiv w:val="1"/>
      <w:marLeft w:val="0"/>
      <w:marRight w:val="0"/>
      <w:marTop w:val="0"/>
      <w:marBottom w:val="0"/>
      <w:divBdr>
        <w:top w:val="none" w:sz="0" w:space="0" w:color="auto"/>
        <w:left w:val="none" w:sz="0" w:space="0" w:color="auto"/>
        <w:bottom w:val="none" w:sz="0" w:space="0" w:color="auto"/>
        <w:right w:val="none" w:sz="0" w:space="0" w:color="auto"/>
      </w:divBdr>
    </w:div>
    <w:div w:id="1144278277">
      <w:bodyDiv w:val="1"/>
      <w:marLeft w:val="0"/>
      <w:marRight w:val="0"/>
      <w:marTop w:val="0"/>
      <w:marBottom w:val="0"/>
      <w:divBdr>
        <w:top w:val="none" w:sz="0" w:space="0" w:color="auto"/>
        <w:left w:val="none" w:sz="0" w:space="0" w:color="auto"/>
        <w:bottom w:val="none" w:sz="0" w:space="0" w:color="auto"/>
        <w:right w:val="none" w:sz="0" w:space="0" w:color="auto"/>
      </w:divBdr>
    </w:div>
    <w:div w:id="1147093944">
      <w:bodyDiv w:val="1"/>
      <w:marLeft w:val="0"/>
      <w:marRight w:val="0"/>
      <w:marTop w:val="0"/>
      <w:marBottom w:val="0"/>
      <w:divBdr>
        <w:top w:val="none" w:sz="0" w:space="0" w:color="auto"/>
        <w:left w:val="none" w:sz="0" w:space="0" w:color="auto"/>
        <w:bottom w:val="none" w:sz="0" w:space="0" w:color="auto"/>
        <w:right w:val="none" w:sz="0" w:space="0" w:color="auto"/>
      </w:divBdr>
    </w:div>
    <w:div w:id="1148209980">
      <w:bodyDiv w:val="1"/>
      <w:marLeft w:val="0"/>
      <w:marRight w:val="0"/>
      <w:marTop w:val="0"/>
      <w:marBottom w:val="0"/>
      <w:divBdr>
        <w:top w:val="none" w:sz="0" w:space="0" w:color="auto"/>
        <w:left w:val="none" w:sz="0" w:space="0" w:color="auto"/>
        <w:bottom w:val="none" w:sz="0" w:space="0" w:color="auto"/>
        <w:right w:val="none" w:sz="0" w:space="0" w:color="auto"/>
      </w:divBdr>
    </w:div>
    <w:div w:id="1151557224">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64975386">
      <w:bodyDiv w:val="1"/>
      <w:marLeft w:val="0"/>
      <w:marRight w:val="0"/>
      <w:marTop w:val="0"/>
      <w:marBottom w:val="0"/>
      <w:divBdr>
        <w:top w:val="none" w:sz="0" w:space="0" w:color="auto"/>
        <w:left w:val="none" w:sz="0" w:space="0" w:color="auto"/>
        <w:bottom w:val="none" w:sz="0" w:space="0" w:color="auto"/>
        <w:right w:val="none" w:sz="0" w:space="0" w:color="auto"/>
      </w:divBdr>
    </w:div>
    <w:div w:id="1166440223">
      <w:bodyDiv w:val="1"/>
      <w:marLeft w:val="0"/>
      <w:marRight w:val="0"/>
      <w:marTop w:val="0"/>
      <w:marBottom w:val="0"/>
      <w:divBdr>
        <w:top w:val="none" w:sz="0" w:space="0" w:color="auto"/>
        <w:left w:val="none" w:sz="0" w:space="0" w:color="auto"/>
        <w:bottom w:val="none" w:sz="0" w:space="0" w:color="auto"/>
        <w:right w:val="none" w:sz="0" w:space="0" w:color="auto"/>
      </w:divBdr>
    </w:div>
    <w:div w:id="1166557916">
      <w:bodyDiv w:val="1"/>
      <w:marLeft w:val="0"/>
      <w:marRight w:val="0"/>
      <w:marTop w:val="0"/>
      <w:marBottom w:val="0"/>
      <w:divBdr>
        <w:top w:val="none" w:sz="0" w:space="0" w:color="auto"/>
        <w:left w:val="none" w:sz="0" w:space="0" w:color="auto"/>
        <w:bottom w:val="none" w:sz="0" w:space="0" w:color="auto"/>
        <w:right w:val="none" w:sz="0" w:space="0" w:color="auto"/>
      </w:divBdr>
    </w:div>
    <w:div w:id="1167021202">
      <w:bodyDiv w:val="1"/>
      <w:marLeft w:val="0"/>
      <w:marRight w:val="0"/>
      <w:marTop w:val="0"/>
      <w:marBottom w:val="0"/>
      <w:divBdr>
        <w:top w:val="none" w:sz="0" w:space="0" w:color="auto"/>
        <w:left w:val="none" w:sz="0" w:space="0" w:color="auto"/>
        <w:bottom w:val="none" w:sz="0" w:space="0" w:color="auto"/>
        <w:right w:val="none" w:sz="0" w:space="0" w:color="auto"/>
      </w:divBdr>
    </w:div>
    <w:div w:id="1167479127">
      <w:bodyDiv w:val="1"/>
      <w:marLeft w:val="0"/>
      <w:marRight w:val="0"/>
      <w:marTop w:val="0"/>
      <w:marBottom w:val="0"/>
      <w:divBdr>
        <w:top w:val="none" w:sz="0" w:space="0" w:color="auto"/>
        <w:left w:val="none" w:sz="0" w:space="0" w:color="auto"/>
        <w:bottom w:val="none" w:sz="0" w:space="0" w:color="auto"/>
        <w:right w:val="none" w:sz="0" w:space="0" w:color="auto"/>
      </w:divBdr>
    </w:div>
    <w:div w:id="1168329458">
      <w:bodyDiv w:val="1"/>
      <w:marLeft w:val="0"/>
      <w:marRight w:val="0"/>
      <w:marTop w:val="0"/>
      <w:marBottom w:val="0"/>
      <w:divBdr>
        <w:top w:val="none" w:sz="0" w:space="0" w:color="auto"/>
        <w:left w:val="none" w:sz="0" w:space="0" w:color="auto"/>
        <w:bottom w:val="none" w:sz="0" w:space="0" w:color="auto"/>
        <w:right w:val="none" w:sz="0" w:space="0" w:color="auto"/>
      </w:divBdr>
    </w:div>
    <w:div w:id="116905379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291835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3882550">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5269913">
      <w:bodyDiv w:val="1"/>
      <w:marLeft w:val="0"/>
      <w:marRight w:val="0"/>
      <w:marTop w:val="0"/>
      <w:marBottom w:val="0"/>
      <w:divBdr>
        <w:top w:val="none" w:sz="0" w:space="0" w:color="auto"/>
        <w:left w:val="none" w:sz="0" w:space="0" w:color="auto"/>
        <w:bottom w:val="none" w:sz="0" w:space="0" w:color="auto"/>
        <w:right w:val="none" w:sz="0" w:space="0" w:color="auto"/>
      </w:divBdr>
    </w:div>
    <w:div w:id="1175992859">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1745484">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349208">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5192013">
      <w:bodyDiv w:val="1"/>
      <w:marLeft w:val="0"/>
      <w:marRight w:val="0"/>
      <w:marTop w:val="0"/>
      <w:marBottom w:val="0"/>
      <w:divBdr>
        <w:top w:val="none" w:sz="0" w:space="0" w:color="auto"/>
        <w:left w:val="none" w:sz="0" w:space="0" w:color="auto"/>
        <w:bottom w:val="none" w:sz="0" w:space="0" w:color="auto"/>
        <w:right w:val="none" w:sz="0" w:space="0" w:color="auto"/>
      </w:divBdr>
    </w:div>
    <w:div w:id="1196121675">
      <w:bodyDiv w:val="1"/>
      <w:marLeft w:val="0"/>
      <w:marRight w:val="0"/>
      <w:marTop w:val="0"/>
      <w:marBottom w:val="0"/>
      <w:divBdr>
        <w:top w:val="none" w:sz="0" w:space="0" w:color="auto"/>
        <w:left w:val="none" w:sz="0" w:space="0" w:color="auto"/>
        <w:bottom w:val="none" w:sz="0" w:space="0" w:color="auto"/>
        <w:right w:val="none" w:sz="0" w:space="0" w:color="auto"/>
      </w:divBdr>
    </w:div>
    <w:div w:id="1197547581">
      <w:bodyDiv w:val="1"/>
      <w:marLeft w:val="0"/>
      <w:marRight w:val="0"/>
      <w:marTop w:val="0"/>
      <w:marBottom w:val="0"/>
      <w:divBdr>
        <w:top w:val="none" w:sz="0" w:space="0" w:color="auto"/>
        <w:left w:val="none" w:sz="0" w:space="0" w:color="auto"/>
        <w:bottom w:val="none" w:sz="0" w:space="0" w:color="auto"/>
        <w:right w:val="none" w:sz="0" w:space="0" w:color="auto"/>
      </w:divBdr>
    </w:div>
    <w:div w:id="119820402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00242421">
      <w:bodyDiv w:val="1"/>
      <w:marLeft w:val="0"/>
      <w:marRight w:val="0"/>
      <w:marTop w:val="0"/>
      <w:marBottom w:val="0"/>
      <w:divBdr>
        <w:top w:val="none" w:sz="0" w:space="0" w:color="auto"/>
        <w:left w:val="none" w:sz="0" w:space="0" w:color="auto"/>
        <w:bottom w:val="none" w:sz="0" w:space="0" w:color="auto"/>
        <w:right w:val="none" w:sz="0" w:space="0" w:color="auto"/>
      </w:divBdr>
    </w:div>
    <w:div w:id="1203983237">
      <w:bodyDiv w:val="1"/>
      <w:marLeft w:val="0"/>
      <w:marRight w:val="0"/>
      <w:marTop w:val="0"/>
      <w:marBottom w:val="0"/>
      <w:divBdr>
        <w:top w:val="none" w:sz="0" w:space="0" w:color="auto"/>
        <w:left w:val="none" w:sz="0" w:space="0" w:color="auto"/>
        <w:bottom w:val="none" w:sz="0" w:space="0" w:color="auto"/>
        <w:right w:val="none" w:sz="0" w:space="0" w:color="auto"/>
      </w:divBdr>
    </w:div>
    <w:div w:id="1204825735">
      <w:bodyDiv w:val="1"/>
      <w:marLeft w:val="0"/>
      <w:marRight w:val="0"/>
      <w:marTop w:val="0"/>
      <w:marBottom w:val="0"/>
      <w:divBdr>
        <w:top w:val="none" w:sz="0" w:space="0" w:color="auto"/>
        <w:left w:val="none" w:sz="0" w:space="0" w:color="auto"/>
        <w:bottom w:val="none" w:sz="0" w:space="0" w:color="auto"/>
        <w:right w:val="none" w:sz="0" w:space="0" w:color="auto"/>
      </w:divBdr>
    </w:div>
    <w:div w:id="1208642000">
      <w:bodyDiv w:val="1"/>
      <w:marLeft w:val="0"/>
      <w:marRight w:val="0"/>
      <w:marTop w:val="0"/>
      <w:marBottom w:val="0"/>
      <w:divBdr>
        <w:top w:val="none" w:sz="0" w:space="0" w:color="auto"/>
        <w:left w:val="none" w:sz="0" w:space="0" w:color="auto"/>
        <w:bottom w:val="none" w:sz="0" w:space="0" w:color="auto"/>
        <w:right w:val="none" w:sz="0" w:space="0" w:color="auto"/>
      </w:divBdr>
    </w:div>
    <w:div w:id="1211310006">
      <w:bodyDiv w:val="1"/>
      <w:marLeft w:val="0"/>
      <w:marRight w:val="0"/>
      <w:marTop w:val="0"/>
      <w:marBottom w:val="0"/>
      <w:divBdr>
        <w:top w:val="none" w:sz="0" w:space="0" w:color="auto"/>
        <w:left w:val="none" w:sz="0" w:space="0" w:color="auto"/>
        <w:bottom w:val="none" w:sz="0" w:space="0" w:color="auto"/>
        <w:right w:val="none" w:sz="0" w:space="0" w:color="auto"/>
      </w:divBdr>
    </w:div>
    <w:div w:id="1212814809">
      <w:bodyDiv w:val="1"/>
      <w:marLeft w:val="0"/>
      <w:marRight w:val="0"/>
      <w:marTop w:val="0"/>
      <w:marBottom w:val="0"/>
      <w:divBdr>
        <w:top w:val="none" w:sz="0" w:space="0" w:color="auto"/>
        <w:left w:val="none" w:sz="0" w:space="0" w:color="auto"/>
        <w:bottom w:val="none" w:sz="0" w:space="0" w:color="auto"/>
        <w:right w:val="none" w:sz="0" w:space="0" w:color="auto"/>
      </w:divBdr>
    </w:div>
    <w:div w:id="1216165148">
      <w:bodyDiv w:val="1"/>
      <w:marLeft w:val="0"/>
      <w:marRight w:val="0"/>
      <w:marTop w:val="0"/>
      <w:marBottom w:val="0"/>
      <w:divBdr>
        <w:top w:val="none" w:sz="0" w:space="0" w:color="auto"/>
        <w:left w:val="none" w:sz="0" w:space="0" w:color="auto"/>
        <w:bottom w:val="none" w:sz="0" w:space="0" w:color="auto"/>
        <w:right w:val="none" w:sz="0" w:space="0" w:color="auto"/>
      </w:divBdr>
    </w:div>
    <w:div w:id="1217086498">
      <w:bodyDiv w:val="1"/>
      <w:marLeft w:val="0"/>
      <w:marRight w:val="0"/>
      <w:marTop w:val="0"/>
      <w:marBottom w:val="0"/>
      <w:divBdr>
        <w:top w:val="none" w:sz="0" w:space="0" w:color="auto"/>
        <w:left w:val="none" w:sz="0" w:space="0" w:color="auto"/>
        <w:bottom w:val="none" w:sz="0" w:space="0" w:color="auto"/>
        <w:right w:val="none" w:sz="0" w:space="0" w:color="auto"/>
      </w:divBdr>
    </w:div>
    <w:div w:id="1218055973">
      <w:bodyDiv w:val="1"/>
      <w:marLeft w:val="0"/>
      <w:marRight w:val="0"/>
      <w:marTop w:val="0"/>
      <w:marBottom w:val="0"/>
      <w:divBdr>
        <w:top w:val="none" w:sz="0" w:space="0" w:color="auto"/>
        <w:left w:val="none" w:sz="0" w:space="0" w:color="auto"/>
        <w:bottom w:val="none" w:sz="0" w:space="0" w:color="auto"/>
        <w:right w:val="none" w:sz="0" w:space="0" w:color="auto"/>
      </w:divBdr>
    </w:div>
    <w:div w:id="1220751641">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1842451">
      <w:bodyDiv w:val="1"/>
      <w:marLeft w:val="0"/>
      <w:marRight w:val="0"/>
      <w:marTop w:val="0"/>
      <w:marBottom w:val="0"/>
      <w:divBdr>
        <w:top w:val="none" w:sz="0" w:space="0" w:color="auto"/>
        <w:left w:val="none" w:sz="0" w:space="0" w:color="auto"/>
        <w:bottom w:val="none" w:sz="0" w:space="0" w:color="auto"/>
        <w:right w:val="none" w:sz="0" w:space="0" w:color="auto"/>
      </w:divBdr>
    </w:div>
    <w:div w:id="1233392739">
      <w:bodyDiv w:val="1"/>
      <w:marLeft w:val="0"/>
      <w:marRight w:val="0"/>
      <w:marTop w:val="0"/>
      <w:marBottom w:val="0"/>
      <w:divBdr>
        <w:top w:val="none" w:sz="0" w:space="0" w:color="auto"/>
        <w:left w:val="none" w:sz="0" w:space="0" w:color="auto"/>
        <w:bottom w:val="none" w:sz="0" w:space="0" w:color="auto"/>
        <w:right w:val="none" w:sz="0" w:space="0" w:color="auto"/>
      </w:divBdr>
    </w:div>
    <w:div w:id="123496844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4804654">
      <w:bodyDiv w:val="1"/>
      <w:marLeft w:val="0"/>
      <w:marRight w:val="0"/>
      <w:marTop w:val="0"/>
      <w:marBottom w:val="0"/>
      <w:divBdr>
        <w:top w:val="none" w:sz="0" w:space="0" w:color="auto"/>
        <w:left w:val="none" w:sz="0" w:space="0" w:color="auto"/>
        <w:bottom w:val="none" w:sz="0" w:space="0" w:color="auto"/>
        <w:right w:val="none" w:sz="0" w:space="0" w:color="auto"/>
      </w:divBdr>
    </w:div>
    <w:div w:id="1246232944">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49192610">
      <w:bodyDiv w:val="1"/>
      <w:marLeft w:val="0"/>
      <w:marRight w:val="0"/>
      <w:marTop w:val="0"/>
      <w:marBottom w:val="0"/>
      <w:divBdr>
        <w:top w:val="none" w:sz="0" w:space="0" w:color="auto"/>
        <w:left w:val="none" w:sz="0" w:space="0" w:color="auto"/>
        <w:bottom w:val="none" w:sz="0" w:space="0" w:color="auto"/>
        <w:right w:val="none" w:sz="0" w:space="0" w:color="auto"/>
      </w:divBdr>
    </w:div>
    <w:div w:id="1251698438">
      <w:bodyDiv w:val="1"/>
      <w:marLeft w:val="0"/>
      <w:marRight w:val="0"/>
      <w:marTop w:val="0"/>
      <w:marBottom w:val="0"/>
      <w:divBdr>
        <w:top w:val="none" w:sz="0" w:space="0" w:color="auto"/>
        <w:left w:val="none" w:sz="0" w:space="0" w:color="auto"/>
        <w:bottom w:val="none" w:sz="0" w:space="0" w:color="auto"/>
        <w:right w:val="none" w:sz="0" w:space="0" w:color="auto"/>
      </w:divBdr>
    </w:div>
    <w:div w:id="1252818896">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58751188">
      <w:bodyDiv w:val="1"/>
      <w:marLeft w:val="0"/>
      <w:marRight w:val="0"/>
      <w:marTop w:val="0"/>
      <w:marBottom w:val="0"/>
      <w:divBdr>
        <w:top w:val="none" w:sz="0" w:space="0" w:color="auto"/>
        <w:left w:val="none" w:sz="0" w:space="0" w:color="auto"/>
        <w:bottom w:val="none" w:sz="0" w:space="0" w:color="auto"/>
        <w:right w:val="none" w:sz="0" w:space="0" w:color="auto"/>
      </w:divBdr>
    </w:div>
    <w:div w:id="1260719483">
      <w:bodyDiv w:val="1"/>
      <w:marLeft w:val="0"/>
      <w:marRight w:val="0"/>
      <w:marTop w:val="0"/>
      <w:marBottom w:val="0"/>
      <w:divBdr>
        <w:top w:val="none" w:sz="0" w:space="0" w:color="auto"/>
        <w:left w:val="none" w:sz="0" w:space="0" w:color="auto"/>
        <w:bottom w:val="none" w:sz="0" w:space="0" w:color="auto"/>
        <w:right w:val="none" w:sz="0" w:space="0" w:color="auto"/>
      </w:divBdr>
    </w:div>
    <w:div w:id="1261109301">
      <w:bodyDiv w:val="1"/>
      <w:marLeft w:val="0"/>
      <w:marRight w:val="0"/>
      <w:marTop w:val="0"/>
      <w:marBottom w:val="0"/>
      <w:divBdr>
        <w:top w:val="none" w:sz="0" w:space="0" w:color="auto"/>
        <w:left w:val="none" w:sz="0" w:space="0" w:color="auto"/>
        <w:bottom w:val="none" w:sz="0" w:space="0" w:color="auto"/>
        <w:right w:val="none" w:sz="0" w:space="0" w:color="auto"/>
      </w:divBdr>
    </w:div>
    <w:div w:id="1263957321">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68854923">
      <w:bodyDiv w:val="1"/>
      <w:marLeft w:val="0"/>
      <w:marRight w:val="0"/>
      <w:marTop w:val="0"/>
      <w:marBottom w:val="0"/>
      <w:divBdr>
        <w:top w:val="none" w:sz="0" w:space="0" w:color="auto"/>
        <w:left w:val="none" w:sz="0" w:space="0" w:color="auto"/>
        <w:bottom w:val="none" w:sz="0" w:space="0" w:color="auto"/>
        <w:right w:val="none" w:sz="0" w:space="0" w:color="auto"/>
      </w:divBdr>
    </w:div>
    <w:div w:id="1271625903">
      <w:bodyDiv w:val="1"/>
      <w:marLeft w:val="0"/>
      <w:marRight w:val="0"/>
      <w:marTop w:val="0"/>
      <w:marBottom w:val="0"/>
      <w:divBdr>
        <w:top w:val="none" w:sz="0" w:space="0" w:color="auto"/>
        <w:left w:val="none" w:sz="0" w:space="0" w:color="auto"/>
        <w:bottom w:val="none" w:sz="0" w:space="0" w:color="auto"/>
        <w:right w:val="none" w:sz="0" w:space="0" w:color="auto"/>
      </w:divBdr>
    </w:div>
    <w:div w:id="1273170454">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3588588">
      <w:bodyDiv w:val="1"/>
      <w:marLeft w:val="0"/>
      <w:marRight w:val="0"/>
      <w:marTop w:val="0"/>
      <w:marBottom w:val="0"/>
      <w:divBdr>
        <w:top w:val="none" w:sz="0" w:space="0" w:color="auto"/>
        <w:left w:val="none" w:sz="0" w:space="0" w:color="auto"/>
        <w:bottom w:val="none" w:sz="0" w:space="0" w:color="auto"/>
        <w:right w:val="none" w:sz="0" w:space="0" w:color="auto"/>
      </w:divBdr>
    </w:div>
    <w:div w:id="1275331199">
      <w:bodyDiv w:val="1"/>
      <w:marLeft w:val="0"/>
      <w:marRight w:val="0"/>
      <w:marTop w:val="0"/>
      <w:marBottom w:val="0"/>
      <w:divBdr>
        <w:top w:val="none" w:sz="0" w:space="0" w:color="auto"/>
        <w:left w:val="none" w:sz="0" w:space="0" w:color="auto"/>
        <w:bottom w:val="none" w:sz="0" w:space="0" w:color="auto"/>
        <w:right w:val="none" w:sz="0" w:space="0" w:color="auto"/>
      </w:divBdr>
    </w:div>
    <w:div w:id="1276861409">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79222779">
      <w:bodyDiv w:val="1"/>
      <w:marLeft w:val="0"/>
      <w:marRight w:val="0"/>
      <w:marTop w:val="0"/>
      <w:marBottom w:val="0"/>
      <w:divBdr>
        <w:top w:val="none" w:sz="0" w:space="0" w:color="auto"/>
        <w:left w:val="none" w:sz="0" w:space="0" w:color="auto"/>
        <w:bottom w:val="none" w:sz="0" w:space="0" w:color="auto"/>
        <w:right w:val="none" w:sz="0" w:space="0" w:color="auto"/>
      </w:divBdr>
    </w:div>
    <w:div w:id="1279411206">
      <w:bodyDiv w:val="1"/>
      <w:marLeft w:val="0"/>
      <w:marRight w:val="0"/>
      <w:marTop w:val="0"/>
      <w:marBottom w:val="0"/>
      <w:divBdr>
        <w:top w:val="none" w:sz="0" w:space="0" w:color="auto"/>
        <w:left w:val="none" w:sz="0" w:space="0" w:color="auto"/>
        <w:bottom w:val="none" w:sz="0" w:space="0" w:color="auto"/>
        <w:right w:val="none" w:sz="0" w:space="0" w:color="auto"/>
      </w:divBdr>
    </w:div>
    <w:div w:id="1281061148">
      <w:bodyDiv w:val="1"/>
      <w:marLeft w:val="0"/>
      <w:marRight w:val="0"/>
      <w:marTop w:val="0"/>
      <w:marBottom w:val="0"/>
      <w:divBdr>
        <w:top w:val="none" w:sz="0" w:space="0" w:color="auto"/>
        <w:left w:val="none" w:sz="0" w:space="0" w:color="auto"/>
        <w:bottom w:val="none" w:sz="0" w:space="0" w:color="auto"/>
        <w:right w:val="none" w:sz="0" w:space="0" w:color="auto"/>
      </w:divBdr>
    </w:div>
    <w:div w:id="1285772260">
      <w:bodyDiv w:val="1"/>
      <w:marLeft w:val="0"/>
      <w:marRight w:val="0"/>
      <w:marTop w:val="0"/>
      <w:marBottom w:val="0"/>
      <w:divBdr>
        <w:top w:val="none" w:sz="0" w:space="0" w:color="auto"/>
        <w:left w:val="none" w:sz="0" w:space="0" w:color="auto"/>
        <w:bottom w:val="none" w:sz="0" w:space="0" w:color="auto"/>
        <w:right w:val="none" w:sz="0" w:space="0" w:color="auto"/>
      </w:divBdr>
    </w:div>
    <w:div w:id="1286279603">
      <w:bodyDiv w:val="1"/>
      <w:marLeft w:val="0"/>
      <w:marRight w:val="0"/>
      <w:marTop w:val="0"/>
      <w:marBottom w:val="0"/>
      <w:divBdr>
        <w:top w:val="none" w:sz="0" w:space="0" w:color="auto"/>
        <w:left w:val="none" w:sz="0" w:space="0" w:color="auto"/>
        <w:bottom w:val="none" w:sz="0" w:space="0" w:color="auto"/>
        <w:right w:val="none" w:sz="0" w:space="0" w:color="auto"/>
      </w:divBdr>
    </w:div>
    <w:div w:id="1292323165">
      <w:bodyDiv w:val="1"/>
      <w:marLeft w:val="0"/>
      <w:marRight w:val="0"/>
      <w:marTop w:val="0"/>
      <w:marBottom w:val="0"/>
      <w:divBdr>
        <w:top w:val="none" w:sz="0" w:space="0" w:color="auto"/>
        <w:left w:val="none" w:sz="0" w:space="0" w:color="auto"/>
        <w:bottom w:val="none" w:sz="0" w:space="0" w:color="auto"/>
        <w:right w:val="none" w:sz="0" w:space="0" w:color="auto"/>
      </w:divBdr>
    </w:div>
    <w:div w:id="1293486627">
      <w:bodyDiv w:val="1"/>
      <w:marLeft w:val="0"/>
      <w:marRight w:val="0"/>
      <w:marTop w:val="0"/>
      <w:marBottom w:val="0"/>
      <w:divBdr>
        <w:top w:val="none" w:sz="0" w:space="0" w:color="auto"/>
        <w:left w:val="none" w:sz="0" w:space="0" w:color="auto"/>
        <w:bottom w:val="none" w:sz="0" w:space="0" w:color="auto"/>
        <w:right w:val="none" w:sz="0" w:space="0" w:color="auto"/>
      </w:divBdr>
    </w:div>
    <w:div w:id="1294628880">
      <w:bodyDiv w:val="1"/>
      <w:marLeft w:val="0"/>
      <w:marRight w:val="0"/>
      <w:marTop w:val="0"/>
      <w:marBottom w:val="0"/>
      <w:divBdr>
        <w:top w:val="none" w:sz="0" w:space="0" w:color="auto"/>
        <w:left w:val="none" w:sz="0" w:space="0" w:color="auto"/>
        <w:bottom w:val="none" w:sz="0" w:space="0" w:color="auto"/>
        <w:right w:val="none" w:sz="0" w:space="0" w:color="auto"/>
      </w:divBdr>
    </w:div>
    <w:div w:id="1294679495">
      <w:bodyDiv w:val="1"/>
      <w:marLeft w:val="0"/>
      <w:marRight w:val="0"/>
      <w:marTop w:val="0"/>
      <w:marBottom w:val="0"/>
      <w:divBdr>
        <w:top w:val="none" w:sz="0" w:space="0" w:color="auto"/>
        <w:left w:val="none" w:sz="0" w:space="0" w:color="auto"/>
        <w:bottom w:val="none" w:sz="0" w:space="0" w:color="auto"/>
        <w:right w:val="none" w:sz="0" w:space="0" w:color="auto"/>
      </w:divBdr>
    </w:div>
    <w:div w:id="1295913234">
      <w:bodyDiv w:val="1"/>
      <w:marLeft w:val="0"/>
      <w:marRight w:val="0"/>
      <w:marTop w:val="0"/>
      <w:marBottom w:val="0"/>
      <w:divBdr>
        <w:top w:val="none" w:sz="0" w:space="0" w:color="auto"/>
        <w:left w:val="none" w:sz="0" w:space="0" w:color="auto"/>
        <w:bottom w:val="none" w:sz="0" w:space="0" w:color="auto"/>
        <w:right w:val="none" w:sz="0" w:space="0" w:color="auto"/>
      </w:divBdr>
    </w:div>
    <w:div w:id="1296712385">
      <w:bodyDiv w:val="1"/>
      <w:marLeft w:val="0"/>
      <w:marRight w:val="0"/>
      <w:marTop w:val="0"/>
      <w:marBottom w:val="0"/>
      <w:divBdr>
        <w:top w:val="none" w:sz="0" w:space="0" w:color="auto"/>
        <w:left w:val="none" w:sz="0" w:space="0" w:color="auto"/>
        <w:bottom w:val="none" w:sz="0" w:space="0" w:color="auto"/>
        <w:right w:val="none" w:sz="0" w:space="0" w:color="auto"/>
      </w:divBdr>
    </w:div>
    <w:div w:id="1297687374">
      <w:bodyDiv w:val="1"/>
      <w:marLeft w:val="0"/>
      <w:marRight w:val="0"/>
      <w:marTop w:val="0"/>
      <w:marBottom w:val="0"/>
      <w:divBdr>
        <w:top w:val="none" w:sz="0" w:space="0" w:color="auto"/>
        <w:left w:val="none" w:sz="0" w:space="0" w:color="auto"/>
        <w:bottom w:val="none" w:sz="0" w:space="0" w:color="auto"/>
        <w:right w:val="none" w:sz="0" w:space="0" w:color="auto"/>
      </w:divBdr>
    </w:div>
    <w:div w:id="1299802956">
      <w:bodyDiv w:val="1"/>
      <w:marLeft w:val="0"/>
      <w:marRight w:val="0"/>
      <w:marTop w:val="0"/>
      <w:marBottom w:val="0"/>
      <w:divBdr>
        <w:top w:val="none" w:sz="0" w:space="0" w:color="auto"/>
        <w:left w:val="none" w:sz="0" w:space="0" w:color="auto"/>
        <w:bottom w:val="none" w:sz="0" w:space="0" w:color="auto"/>
        <w:right w:val="none" w:sz="0" w:space="0" w:color="auto"/>
      </w:divBdr>
    </w:div>
    <w:div w:id="1300065170">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4773329">
      <w:bodyDiv w:val="1"/>
      <w:marLeft w:val="0"/>
      <w:marRight w:val="0"/>
      <w:marTop w:val="0"/>
      <w:marBottom w:val="0"/>
      <w:divBdr>
        <w:top w:val="none" w:sz="0" w:space="0" w:color="auto"/>
        <w:left w:val="none" w:sz="0" w:space="0" w:color="auto"/>
        <w:bottom w:val="none" w:sz="0" w:space="0" w:color="auto"/>
        <w:right w:val="none" w:sz="0" w:space="0" w:color="auto"/>
      </w:divBdr>
    </w:div>
    <w:div w:id="1305740208">
      <w:bodyDiv w:val="1"/>
      <w:marLeft w:val="0"/>
      <w:marRight w:val="0"/>
      <w:marTop w:val="0"/>
      <w:marBottom w:val="0"/>
      <w:divBdr>
        <w:top w:val="none" w:sz="0" w:space="0" w:color="auto"/>
        <w:left w:val="none" w:sz="0" w:space="0" w:color="auto"/>
        <w:bottom w:val="none" w:sz="0" w:space="0" w:color="auto"/>
        <w:right w:val="none" w:sz="0" w:space="0" w:color="auto"/>
      </w:divBdr>
    </w:div>
    <w:div w:id="1306157300">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060358">
      <w:bodyDiv w:val="1"/>
      <w:marLeft w:val="0"/>
      <w:marRight w:val="0"/>
      <w:marTop w:val="0"/>
      <w:marBottom w:val="0"/>
      <w:divBdr>
        <w:top w:val="none" w:sz="0" w:space="0" w:color="auto"/>
        <w:left w:val="none" w:sz="0" w:space="0" w:color="auto"/>
        <w:bottom w:val="none" w:sz="0" w:space="0" w:color="auto"/>
        <w:right w:val="none" w:sz="0" w:space="0" w:color="auto"/>
      </w:divBdr>
    </w:div>
    <w:div w:id="1313951647">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7682341">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19575635">
      <w:bodyDiv w:val="1"/>
      <w:marLeft w:val="0"/>
      <w:marRight w:val="0"/>
      <w:marTop w:val="0"/>
      <w:marBottom w:val="0"/>
      <w:divBdr>
        <w:top w:val="none" w:sz="0" w:space="0" w:color="auto"/>
        <w:left w:val="none" w:sz="0" w:space="0" w:color="auto"/>
        <w:bottom w:val="none" w:sz="0" w:space="0" w:color="auto"/>
        <w:right w:val="none" w:sz="0" w:space="0" w:color="auto"/>
      </w:divBdr>
    </w:div>
    <w:div w:id="1322387130">
      <w:bodyDiv w:val="1"/>
      <w:marLeft w:val="0"/>
      <w:marRight w:val="0"/>
      <w:marTop w:val="0"/>
      <w:marBottom w:val="0"/>
      <w:divBdr>
        <w:top w:val="none" w:sz="0" w:space="0" w:color="auto"/>
        <w:left w:val="none" w:sz="0" w:space="0" w:color="auto"/>
        <w:bottom w:val="none" w:sz="0" w:space="0" w:color="auto"/>
        <w:right w:val="none" w:sz="0" w:space="0" w:color="auto"/>
      </w:divBdr>
    </w:div>
    <w:div w:id="1324120342">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25816667">
      <w:bodyDiv w:val="1"/>
      <w:marLeft w:val="0"/>
      <w:marRight w:val="0"/>
      <w:marTop w:val="0"/>
      <w:marBottom w:val="0"/>
      <w:divBdr>
        <w:top w:val="none" w:sz="0" w:space="0" w:color="auto"/>
        <w:left w:val="none" w:sz="0" w:space="0" w:color="auto"/>
        <w:bottom w:val="none" w:sz="0" w:space="0" w:color="auto"/>
        <w:right w:val="none" w:sz="0" w:space="0" w:color="auto"/>
      </w:divBdr>
    </w:div>
    <w:div w:id="132639592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1449046">
      <w:bodyDiv w:val="1"/>
      <w:marLeft w:val="0"/>
      <w:marRight w:val="0"/>
      <w:marTop w:val="0"/>
      <w:marBottom w:val="0"/>
      <w:divBdr>
        <w:top w:val="none" w:sz="0" w:space="0" w:color="auto"/>
        <w:left w:val="none" w:sz="0" w:space="0" w:color="auto"/>
        <w:bottom w:val="none" w:sz="0" w:space="0" w:color="auto"/>
        <w:right w:val="none" w:sz="0" w:space="0" w:color="auto"/>
      </w:divBdr>
    </w:div>
    <w:div w:id="1334802334">
      <w:bodyDiv w:val="1"/>
      <w:marLeft w:val="0"/>
      <w:marRight w:val="0"/>
      <w:marTop w:val="0"/>
      <w:marBottom w:val="0"/>
      <w:divBdr>
        <w:top w:val="none" w:sz="0" w:space="0" w:color="auto"/>
        <w:left w:val="none" w:sz="0" w:space="0" w:color="auto"/>
        <w:bottom w:val="none" w:sz="0" w:space="0" w:color="auto"/>
        <w:right w:val="none" w:sz="0" w:space="0" w:color="auto"/>
      </w:divBdr>
    </w:div>
    <w:div w:id="1335257963">
      <w:bodyDiv w:val="1"/>
      <w:marLeft w:val="0"/>
      <w:marRight w:val="0"/>
      <w:marTop w:val="0"/>
      <w:marBottom w:val="0"/>
      <w:divBdr>
        <w:top w:val="none" w:sz="0" w:space="0" w:color="auto"/>
        <w:left w:val="none" w:sz="0" w:space="0" w:color="auto"/>
        <w:bottom w:val="none" w:sz="0" w:space="0" w:color="auto"/>
        <w:right w:val="none" w:sz="0" w:space="0" w:color="auto"/>
      </w:divBdr>
    </w:div>
    <w:div w:id="133630250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9893716">
      <w:bodyDiv w:val="1"/>
      <w:marLeft w:val="0"/>
      <w:marRight w:val="0"/>
      <w:marTop w:val="0"/>
      <w:marBottom w:val="0"/>
      <w:divBdr>
        <w:top w:val="none" w:sz="0" w:space="0" w:color="auto"/>
        <w:left w:val="none" w:sz="0" w:space="0" w:color="auto"/>
        <w:bottom w:val="none" w:sz="0" w:space="0" w:color="auto"/>
        <w:right w:val="none" w:sz="0" w:space="0" w:color="auto"/>
      </w:divBdr>
    </w:div>
    <w:div w:id="1340541905">
      <w:bodyDiv w:val="1"/>
      <w:marLeft w:val="0"/>
      <w:marRight w:val="0"/>
      <w:marTop w:val="0"/>
      <w:marBottom w:val="0"/>
      <w:divBdr>
        <w:top w:val="none" w:sz="0" w:space="0" w:color="auto"/>
        <w:left w:val="none" w:sz="0" w:space="0" w:color="auto"/>
        <w:bottom w:val="none" w:sz="0" w:space="0" w:color="auto"/>
        <w:right w:val="none" w:sz="0" w:space="0" w:color="auto"/>
      </w:divBdr>
    </w:div>
    <w:div w:id="1340815360">
      <w:bodyDiv w:val="1"/>
      <w:marLeft w:val="0"/>
      <w:marRight w:val="0"/>
      <w:marTop w:val="0"/>
      <w:marBottom w:val="0"/>
      <w:divBdr>
        <w:top w:val="none" w:sz="0" w:space="0" w:color="auto"/>
        <w:left w:val="none" w:sz="0" w:space="0" w:color="auto"/>
        <w:bottom w:val="none" w:sz="0" w:space="0" w:color="auto"/>
        <w:right w:val="none" w:sz="0" w:space="0" w:color="auto"/>
      </w:divBdr>
    </w:div>
    <w:div w:id="1343319437">
      <w:bodyDiv w:val="1"/>
      <w:marLeft w:val="0"/>
      <w:marRight w:val="0"/>
      <w:marTop w:val="0"/>
      <w:marBottom w:val="0"/>
      <w:divBdr>
        <w:top w:val="none" w:sz="0" w:space="0" w:color="auto"/>
        <w:left w:val="none" w:sz="0" w:space="0" w:color="auto"/>
        <w:bottom w:val="none" w:sz="0" w:space="0" w:color="auto"/>
        <w:right w:val="none" w:sz="0" w:space="0" w:color="auto"/>
      </w:divBdr>
    </w:div>
    <w:div w:id="1345208514">
      <w:bodyDiv w:val="1"/>
      <w:marLeft w:val="0"/>
      <w:marRight w:val="0"/>
      <w:marTop w:val="0"/>
      <w:marBottom w:val="0"/>
      <w:divBdr>
        <w:top w:val="none" w:sz="0" w:space="0" w:color="auto"/>
        <w:left w:val="none" w:sz="0" w:space="0" w:color="auto"/>
        <w:bottom w:val="none" w:sz="0" w:space="0" w:color="auto"/>
        <w:right w:val="none" w:sz="0" w:space="0" w:color="auto"/>
      </w:divBdr>
    </w:div>
    <w:div w:id="1347827444">
      <w:bodyDiv w:val="1"/>
      <w:marLeft w:val="0"/>
      <w:marRight w:val="0"/>
      <w:marTop w:val="0"/>
      <w:marBottom w:val="0"/>
      <w:divBdr>
        <w:top w:val="none" w:sz="0" w:space="0" w:color="auto"/>
        <w:left w:val="none" w:sz="0" w:space="0" w:color="auto"/>
        <w:bottom w:val="none" w:sz="0" w:space="0" w:color="auto"/>
        <w:right w:val="none" w:sz="0" w:space="0" w:color="auto"/>
      </w:divBdr>
    </w:div>
    <w:div w:id="1348555405">
      <w:bodyDiv w:val="1"/>
      <w:marLeft w:val="0"/>
      <w:marRight w:val="0"/>
      <w:marTop w:val="0"/>
      <w:marBottom w:val="0"/>
      <w:divBdr>
        <w:top w:val="none" w:sz="0" w:space="0" w:color="auto"/>
        <w:left w:val="none" w:sz="0" w:space="0" w:color="auto"/>
        <w:bottom w:val="none" w:sz="0" w:space="0" w:color="auto"/>
        <w:right w:val="none" w:sz="0" w:space="0" w:color="auto"/>
      </w:divBdr>
    </w:div>
    <w:div w:id="1349990125">
      <w:bodyDiv w:val="1"/>
      <w:marLeft w:val="0"/>
      <w:marRight w:val="0"/>
      <w:marTop w:val="0"/>
      <w:marBottom w:val="0"/>
      <w:divBdr>
        <w:top w:val="none" w:sz="0" w:space="0" w:color="auto"/>
        <w:left w:val="none" w:sz="0" w:space="0" w:color="auto"/>
        <w:bottom w:val="none" w:sz="0" w:space="0" w:color="auto"/>
        <w:right w:val="none" w:sz="0" w:space="0" w:color="auto"/>
      </w:divBdr>
    </w:div>
    <w:div w:id="1351638657">
      <w:bodyDiv w:val="1"/>
      <w:marLeft w:val="0"/>
      <w:marRight w:val="0"/>
      <w:marTop w:val="0"/>
      <w:marBottom w:val="0"/>
      <w:divBdr>
        <w:top w:val="none" w:sz="0" w:space="0" w:color="auto"/>
        <w:left w:val="none" w:sz="0" w:space="0" w:color="auto"/>
        <w:bottom w:val="none" w:sz="0" w:space="0" w:color="auto"/>
        <w:right w:val="none" w:sz="0" w:space="0" w:color="auto"/>
      </w:divBdr>
    </w:div>
    <w:div w:id="1352220013">
      <w:bodyDiv w:val="1"/>
      <w:marLeft w:val="0"/>
      <w:marRight w:val="0"/>
      <w:marTop w:val="0"/>
      <w:marBottom w:val="0"/>
      <w:divBdr>
        <w:top w:val="none" w:sz="0" w:space="0" w:color="auto"/>
        <w:left w:val="none" w:sz="0" w:space="0" w:color="auto"/>
        <w:bottom w:val="none" w:sz="0" w:space="0" w:color="auto"/>
        <w:right w:val="none" w:sz="0" w:space="0" w:color="auto"/>
      </w:divBdr>
    </w:div>
    <w:div w:id="1352561233">
      <w:bodyDiv w:val="1"/>
      <w:marLeft w:val="0"/>
      <w:marRight w:val="0"/>
      <w:marTop w:val="0"/>
      <w:marBottom w:val="0"/>
      <w:divBdr>
        <w:top w:val="none" w:sz="0" w:space="0" w:color="auto"/>
        <w:left w:val="none" w:sz="0" w:space="0" w:color="auto"/>
        <w:bottom w:val="none" w:sz="0" w:space="0" w:color="auto"/>
        <w:right w:val="none" w:sz="0" w:space="0" w:color="auto"/>
      </w:divBdr>
    </w:div>
    <w:div w:id="1353413172">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58578540">
      <w:bodyDiv w:val="1"/>
      <w:marLeft w:val="0"/>
      <w:marRight w:val="0"/>
      <w:marTop w:val="0"/>
      <w:marBottom w:val="0"/>
      <w:divBdr>
        <w:top w:val="none" w:sz="0" w:space="0" w:color="auto"/>
        <w:left w:val="none" w:sz="0" w:space="0" w:color="auto"/>
        <w:bottom w:val="none" w:sz="0" w:space="0" w:color="auto"/>
        <w:right w:val="none" w:sz="0" w:space="0" w:color="auto"/>
      </w:divBdr>
    </w:div>
    <w:div w:id="1361321342">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63675764">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78242278">
      <w:bodyDiv w:val="1"/>
      <w:marLeft w:val="0"/>
      <w:marRight w:val="0"/>
      <w:marTop w:val="0"/>
      <w:marBottom w:val="0"/>
      <w:divBdr>
        <w:top w:val="none" w:sz="0" w:space="0" w:color="auto"/>
        <w:left w:val="none" w:sz="0" w:space="0" w:color="auto"/>
        <w:bottom w:val="none" w:sz="0" w:space="0" w:color="auto"/>
        <w:right w:val="none" w:sz="0" w:space="0" w:color="auto"/>
      </w:divBdr>
    </w:div>
    <w:div w:id="1380058759">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2827711">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85644253">
      <w:bodyDiv w:val="1"/>
      <w:marLeft w:val="0"/>
      <w:marRight w:val="0"/>
      <w:marTop w:val="0"/>
      <w:marBottom w:val="0"/>
      <w:divBdr>
        <w:top w:val="none" w:sz="0" w:space="0" w:color="auto"/>
        <w:left w:val="none" w:sz="0" w:space="0" w:color="auto"/>
        <w:bottom w:val="none" w:sz="0" w:space="0" w:color="auto"/>
        <w:right w:val="none" w:sz="0" w:space="0" w:color="auto"/>
      </w:divBdr>
    </w:div>
    <w:div w:id="1392967759">
      <w:bodyDiv w:val="1"/>
      <w:marLeft w:val="0"/>
      <w:marRight w:val="0"/>
      <w:marTop w:val="0"/>
      <w:marBottom w:val="0"/>
      <w:divBdr>
        <w:top w:val="none" w:sz="0" w:space="0" w:color="auto"/>
        <w:left w:val="none" w:sz="0" w:space="0" w:color="auto"/>
        <w:bottom w:val="none" w:sz="0" w:space="0" w:color="auto"/>
        <w:right w:val="none" w:sz="0" w:space="0" w:color="auto"/>
      </w:divBdr>
    </w:div>
    <w:div w:id="1395853086">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396244765">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02824782">
      <w:bodyDiv w:val="1"/>
      <w:marLeft w:val="0"/>
      <w:marRight w:val="0"/>
      <w:marTop w:val="0"/>
      <w:marBottom w:val="0"/>
      <w:divBdr>
        <w:top w:val="none" w:sz="0" w:space="0" w:color="auto"/>
        <w:left w:val="none" w:sz="0" w:space="0" w:color="auto"/>
        <w:bottom w:val="none" w:sz="0" w:space="0" w:color="auto"/>
        <w:right w:val="none" w:sz="0" w:space="0" w:color="auto"/>
      </w:divBdr>
    </w:div>
    <w:div w:id="1404336006">
      <w:bodyDiv w:val="1"/>
      <w:marLeft w:val="0"/>
      <w:marRight w:val="0"/>
      <w:marTop w:val="0"/>
      <w:marBottom w:val="0"/>
      <w:divBdr>
        <w:top w:val="none" w:sz="0" w:space="0" w:color="auto"/>
        <w:left w:val="none" w:sz="0" w:space="0" w:color="auto"/>
        <w:bottom w:val="none" w:sz="0" w:space="0" w:color="auto"/>
        <w:right w:val="none" w:sz="0" w:space="0" w:color="auto"/>
      </w:divBdr>
    </w:div>
    <w:div w:id="1407220764">
      <w:bodyDiv w:val="1"/>
      <w:marLeft w:val="0"/>
      <w:marRight w:val="0"/>
      <w:marTop w:val="0"/>
      <w:marBottom w:val="0"/>
      <w:divBdr>
        <w:top w:val="none" w:sz="0" w:space="0" w:color="auto"/>
        <w:left w:val="none" w:sz="0" w:space="0" w:color="auto"/>
        <w:bottom w:val="none" w:sz="0" w:space="0" w:color="auto"/>
        <w:right w:val="none" w:sz="0" w:space="0" w:color="auto"/>
      </w:divBdr>
    </w:div>
    <w:div w:id="1407923076">
      <w:bodyDiv w:val="1"/>
      <w:marLeft w:val="0"/>
      <w:marRight w:val="0"/>
      <w:marTop w:val="0"/>
      <w:marBottom w:val="0"/>
      <w:divBdr>
        <w:top w:val="none" w:sz="0" w:space="0" w:color="auto"/>
        <w:left w:val="none" w:sz="0" w:space="0" w:color="auto"/>
        <w:bottom w:val="none" w:sz="0" w:space="0" w:color="auto"/>
        <w:right w:val="none" w:sz="0" w:space="0" w:color="auto"/>
      </w:divBdr>
    </w:div>
    <w:div w:id="1410232451">
      <w:bodyDiv w:val="1"/>
      <w:marLeft w:val="0"/>
      <w:marRight w:val="0"/>
      <w:marTop w:val="0"/>
      <w:marBottom w:val="0"/>
      <w:divBdr>
        <w:top w:val="none" w:sz="0" w:space="0" w:color="auto"/>
        <w:left w:val="none" w:sz="0" w:space="0" w:color="auto"/>
        <w:bottom w:val="none" w:sz="0" w:space="0" w:color="auto"/>
        <w:right w:val="none" w:sz="0" w:space="0" w:color="auto"/>
      </w:divBdr>
    </w:div>
    <w:div w:id="1410496431">
      <w:bodyDiv w:val="1"/>
      <w:marLeft w:val="0"/>
      <w:marRight w:val="0"/>
      <w:marTop w:val="0"/>
      <w:marBottom w:val="0"/>
      <w:divBdr>
        <w:top w:val="none" w:sz="0" w:space="0" w:color="auto"/>
        <w:left w:val="none" w:sz="0" w:space="0" w:color="auto"/>
        <w:bottom w:val="none" w:sz="0" w:space="0" w:color="auto"/>
        <w:right w:val="none" w:sz="0" w:space="0" w:color="auto"/>
      </w:divBdr>
    </w:div>
    <w:div w:id="1411736543">
      <w:bodyDiv w:val="1"/>
      <w:marLeft w:val="0"/>
      <w:marRight w:val="0"/>
      <w:marTop w:val="0"/>
      <w:marBottom w:val="0"/>
      <w:divBdr>
        <w:top w:val="none" w:sz="0" w:space="0" w:color="auto"/>
        <w:left w:val="none" w:sz="0" w:space="0" w:color="auto"/>
        <w:bottom w:val="none" w:sz="0" w:space="0" w:color="auto"/>
        <w:right w:val="none" w:sz="0" w:space="0" w:color="auto"/>
      </w:divBdr>
    </w:div>
    <w:div w:id="1414820739">
      <w:bodyDiv w:val="1"/>
      <w:marLeft w:val="0"/>
      <w:marRight w:val="0"/>
      <w:marTop w:val="0"/>
      <w:marBottom w:val="0"/>
      <w:divBdr>
        <w:top w:val="none" w:sz="0" w:space="0" w:color="auto"/>
        <w:left w:val="none" w:sz="0" w:space="0" w:color="auto"/>
        <w:bottom w:val="none" w:sz="0" w:space="0" w:color="auto"/>
        <w:right w:val="none" w:sz="0" w:space="0" w:color="auto"/>
      </w:divBdr>
    </w:div>
    <w:div w:id="1418359069">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0518671">
      <w:bodyDiv w:val="1"/>
      <w:marLeft w:val="0"/>
      <w:marRight w:val="0"/>
      <w:marTop w:val="0"/>
      <w:marBottom w:val="0"/>
      <w:divBdr>
        <w:top w:val="none" w:sz="0" w:space="0" w:color="auto"/>
        <w:left w:val="none" w:sz="0" w:space="0" w:color="auto"/>
        <w:bottom w:val="none" w:sz="0" w:space="0" w:color="auto"/>
        <w:right w:val="none" w:sz="0" w:space="0" w:color="auto"/>
      </w:divBdr>
    </w:div>
    <w:div w:id="1421633338">
      <w:bodyDiv w:val="1"/>
      <w:marLeft w:val="0"/>
      <w:marRight w:val="0"/>
      <w:marTop w:val="0"/>
      <w:marBottom w:val="0"/>
      <w:divBdr>
        <w:top w:val="none" w:sz="0" w:space="0" w:color="auto"/>
        <w:left w:val="none" w:sz="0" w:space="0" w:color="auto"/>
        <w:bottom w:val="none" w:sz="0" w:space="0" w:color="auto"/>
        <w:right w:val="none" w:sz="0" w:space="0" w:color="auto"/>
      </w:divBdr>
    </w:div>
    <w:div w:id="1422263643">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28622562">
      <w:bodyDiv w:val="1"/>
      <w:marLeft w:val="0"/>
      <w:marRight w:val="0"/>
      <w:marTop w:val="0"/>
      <w:marBottom w:val="0"/>
      <w:divBdr>
        <w:top w:val="none" w:sz="0" w:space="0" w:color="auto"/>
        <w:left w:val="none" w:sz="0" w:space="0" w:color="auto"/>
        <w:bottom w:val="none" w:sz="0" w:space="0" w:color="auto"/>
        <w:right w:val="none" w:sz="0" w:space="0" w:color="auto"/>
      </w:divBdr>
    </w:div>
    <w:div w:id="1434671888">
      <w:bodyDiv w:val="1"/>
      <w:marLeft w:val="0"/>
      <w:marRight w:val="0"/>
      <w:marTop w:val="0"/>
      <w:marBottom w:val="0"/>
      <w:divBdr>
        <w:top w:val="none" w:sz="0" w:space="0" w:color="auto"/>
        <w:left w:val="none" w:sz="0" w:space="0" w:color="auto"/>
        <w:bottom w:val="none" w:sz="0" w:space="0" w:color="auto"/>
        <w:right w:val="none" w:sz="0" w:space="0" w:color="auto"/>
      </w:divBdr>
    </w:div>
    <w:div w:id="1438061577">
      <w:bodyDiv w:val="1"/>
      <w:marLeft w:val="0"/>
      <w:marRight w:val="0"/>
      <w:marTop w:val="0"/>
      <w:marBottom w:val="0"/>
      <w:divBdr>
        <w:top w:val="none" w:sz="0" w:space="0" w:color="auto"/>
        <w:left w:val="none" w:sz="0" w:space="0" w:color="auto"/>
        <w:bottom w:val="none" w:sz="0" w:space="0" w:color="auto"/>
        <w:right w:val="none" w:sz="0" w:space="0" w:color="auto"/>
      </w:divBdr>
    </w:div>
    <w:div w:id="1439181799">
      <w:bodyDiv w:val="1"/>
      <w:marLeft w:val="0"/>
      <w:marRight w:val="0"/>
      <w:marTop w:val="0"/>
      <w:marBottom w:val="0"/>
      <w:divBdr>
        <w:top w:val="none" w:sz="0" w:space="0" w:color="auto"/>
        <w:left w:val="none" w:sz="0" w:space="0" w:color="auto"/>
        <w:bottom w:val="none" w:sz="0" w:space="0" w:color="auto"/>
        <w:right w:val="none" w:sz="0" w:space="0" w:color="auto"/>
      </w:divBdr>
    </w:div>
    <w:div w:id="1446342553">
      <w:bodyDiv w:val="1"/>
      <w:marLeft w:val="0"/>
      <w:marRight w:val="0"/>
      <w:marTop w:val="0"/>
      <w:marBottom w:val="0"/>
      <w:divBdr>
        <w:top w:val="none" w:sz="0" w:space="0" w:color="auto"/>
        <w:left w:val="none" w:sz="0" w:space="0" w:color="auto"/>
        <w:bottom w:val="none" w:sz="0" w:space="0" w:color="auto"/>
        <w:right w:val="none" w:sz="0" w:space="0" w:color="auto"/>
      </w:divBdr>
    </w:div>
    <w:div w:id="1447315495">
      <w:bodyDiv w:val="1"/>
      <w:marLeft w:val="0"/>
      <w:marRight w:val="0"/>
      <w:marTop w:val="0"/>
      <w:marBottom w:val="0"/>
      <w:divBdr>
        <w:top w:val="none" w:sz="0" w:space="0" w:color="auto"/>
        <w:left w:val="none" w:sz="0" w:space="0" w:color="auto"/>
        <w:bottom w:val="none" w:sz="0" w:space="0" w:color="auto"/>
        <w:right w:val="none" w:sz="0" w:space="0" w:color="auto"/>
      </w:divBdr>
    </w:div>
    <w:div w:id="1448429776">
      <w:bodyDiv w:val="1"/>
      <w:marLeft w:val="0"/>
      <w:marRight w:val="0"/>
      <w:marTop w:val="0"/>
      <w:marBottom w:val="0"/>
      <w:divBdr>
        <w:top w:val="none" w:sz="0" w:space="0" w:color="auto"/>
        <w:left w:val="none" w:sz="0" w:space="0" w:color="auto"/>
        <w:bottom w:val="none" w:sz="0" w:space="0" w:color="auto"/>
        <w:right w:val="none" w:sz="0" w:space="0" w:color="auto"/>
      </w:divBdr>
    </w:div>
    <w:div w:id="1451363602">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55516866">
      <w:bodyDiv w:val="1"/>
      <w:marLeft w:val="0"/>
      <w:marRight w:val="0"/>
      <w:marTop w:val="0"/>
      <w:marBottom w:val="0"/>
      <w:divBdr>
        <w:top w:val="none" w:sz="0" w:space="0" w:color="auto"/>
        <w:left w:val="none" w:sz="0" w:space="0" w:color="auto"/>
        <w:bottom w:val="none" w:sz="0" w:space="0" w:color="auto"/>
        <w:right w:val="none" w:sz="0" w:space="0" w:color="auto"/>
      </w:divBdr>
    </w:div>
    <w:div w:id="1456170653">
      <w:bodyDiv w:val="1"/>
      <w:marLeft w:val="0"/>
      <w:marRight w:val="0"/>
      <w:marTop w:val="0"/>
      <w:marBottom w:val="0"/>
      <w:divBdr>
        <w:top w:val="none" w:sz="0" w:space="0" w:color="auto"/>
        <w:left w:val="none" w:sz="0" w:space="0" w:color="auto"/>
        <w:bottom w:val="none" w:sz="0" w:space="0" w:color="auto"/>
        <w:right w:val="none" w:sz="0" w:space="0" w:color="auto"/>
      </w:divBdr>
    </w:div>
    <w:div w:id="1456408669">
      <w:bodyDiv w:val="1"/>
      <w:marLeft w:val="0"/>
      <w:marRight w:val="0"/>
      <w:marTop w:val="0"/>
      <w:marBottom w:val="0"/>
      <w:divBdr>
        <w:top w:val="none" w:sz="0" w:space="0" w:color="auto"/>
        <w:left w:val="none" w:sz="0" w:space="0" w:color="auto"/>
        <w:bottom w:val="none" w:sz="0" w:space="0" w:color="auto"/>
        <w:right w:val="none" w:sz="0" w:space="0" w:color="auto"/>
      </w:divBdr>
    </w:div>
    <w:div w:id="1459034915">
      <w:bodyDiv w:val="1"/>
      <w:marLeft w:val="0"/>
      <w:marRight w:val="0"/>
      <w:marTop w:val="0"/>
      <w:marBottom w:val="0"/>
      <w:divBdr>
        <w:top w:val="none" w:sz="0" w:space="0" w:color="auto"/>
        <w:left w:val="none" w:sz="0" w:space="0" w:color="auto"/>
        <w:bottom w:val="none" w:sz="0" w:space="0" w:color="auto"/>
        <w:right w:val="none" w:sz="0" w:space="0" w:color="auto"/>
      </w:divBdr>
    </w:div>
    <w:div w:id="1460996610">
      <w:bodyDiv w:val="1"/>
      <w:marLeft w:val="0"/>
      <w:marRight w:val="0"/>
      <w:marTop w:val="0"/>
      <w:marBottom w:val="0"/>
      <w:divBdr>
        <w:top w:val="none" w:sz="0" w:space="0" w:color="auto"/>
        <w:left w:val="none" w:sz="0" w:space="0" w:color="auto"/>
        <w:bottom w:val="none" w:sz="0" w:space="0" w:color="auto"/>
        <w:right w:val="none" w:sz="0" w:space="0" w:color="auto"/>
      </w:divBdr>
    </w:div>
    <w:div w:id="1467702404">
      <w:bodyDiv w:val="1"/>
      <w:marLeft w:val="0"/>
      <w:marRight w:val="0"/>
      <w:marTop w:val="0"/>
      <w:marBottom w:val="0"/>
      <w:divBdr>
        <w:top w:val="none" w:sz="0" w:space="0" w:color="auto"/>
        <w:left w:val="none" w:sz="0" w:space="0" w:color="auto"/>
        <w:bottom w:val="none" w:sz="0" w:space="0" w:color="auto"/>
        <w:right w:val="none" w:sz="0" w:space="0" w:color="auto"/>
      </w:divBdr>
    </w:div>
    <w:div w:id="1469711331">
      <w:bodyDiv w:val="1"/>
      <w:marLeft w:val="0"/>
      <w:marRight w:val="0"/>
      <w:marTop w:val="0"/>
      <w:marBottom w:val="0"/>
      <w:divBdr>
        <w:top w:val="none" w:sz="0" w:space="0" w:color="auto"/>
        <w:left w:val="none" w:sz="0" w:space="0" w:color="auto"/>
        <w:bottom w:val="none" w:sz="0" w:space="0" w:color="auto"/>
        <w:right w:val="none" w:sz="0" w:space="0" w:color="auto"/>
      </w:divBdr>
    </w:div>
    <w:div w:id="1473912399">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1389748">
      <w:bodyDiv w:val="1"/>
      <w:marLeft w:val="0"/>
      <w:marRight w:val="0"/>
      <w:marTop w:val="0"/>
      <w:marBottom w:val="0"/>
      <w:divBdr>
        <w:top w:val="none" w:sz="0" w:space="0" w:color="auto"/>
        <w:left w:val="none" w:sz="0" w:space="0" w:color="auto"/>
        <w:bottom w:val="none" w:sz="0" w:space="0" w:color="auto"/>
        <w:right w:val="none" w:sz="0" w:space="0" w:color="auto"/>
      </w:divBdr>
    </w:div>
    <w:div w:id="1481651406">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83884502">
      <w:bodyDiv w:val="1"/>
      <w:marLeft w:val="0"/>
      <w:marRight w:val="0"/>
      <w:marTop w:val="0"/>
      <w:marBottom w:val="0"/>
      <w:divBdr>
        <w:top w:val="none" w:sz="0" w:space="0" w:color="auto"/>
        <w:left w:val="none" w:sz="0" w:space="0" w:color="auto"/>
        <w:bottom w:val="none" w:sz="0" w:space="0" w:color="auto"/>
        <w:right w:val="none" w:sz="0" w:space="0" w:color="auto"/>
      </w:divBdr>
    </w:div>
    <w:div w:id="1484588270">
      <w:bodyDiv w:val="1"/>
      <w:marLeft w:val="0"/>
      <w:marRight w:val="0"/>
      <w:marTop w:val="0"/>
      <w:marBottom w:val="0"/>
      <w:divBdr>
        <w:top w:val="none" w:sz="0" w:space="0" w:color="auto"/>
        <w:left w:val="none" w:sz="0" w:space="0" w:color="auto"/>
        <w:bottom w:val="none" w:sz="0" w:space="0" w:color="auto"/>
        <w:right w:val="none" w:sz="0" w:space="0" w:color="auto"/>
      </w:divBdr>
    </w:div>
    <w:div w:id="1487430081">
      <w:bodyDiv w:val="1"/>
      <w:marLeft w:val="0"/>
      <w:marRight w:val="0"/>
      <w:marTop w:val="0"/>
      <w:marBottom w:val="0"/>
      <w:divBdr>
        <w:top w:val="none" w:sz="0" w:space="0" w:color="auto"/>
        <w:left w:val="none" w:sz="0" w:space="0" w:color="auto"/>
        <w:bottom w:val="none" w:sz="0" w:space="0" w:color="auto"/>
        <w:right w:val="none" w:sz="0" w:space="0" w:color="auto"/>
      </w:divBdr>
    </w:div>
    <w:div w:id="1490554752">
      <w:bodyDiv w:val="1"/>
      <w:marLeft w:val="0"/>
      <w:marRight w:val="0"/>
      <w:marTop w:val="0"/>
      <w:marBottom w:val="0"/>
      <w:divBdr>
        <w:top w:val="none" w:sz="0" w:space="0" w:color="auto"/>
        <w:left w:val="none" w:sz="0" w:space="0" w:color="auto"/>
        <w:bottom w:val="none" w:sz="0" w:space="0" w:color="auto"/>
        <w:right w:val="none" w:sz="0" w:space="0" w:color="auto"/>
      </w:divBdr>
    </w:div>
    <w:div w:id="1490946520">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5678422">
      <w:bodyDiv w:val="1"/>
      <w:marLeft w:val="0"/>
      <w:marRight w:val="0"/>
      <w:marTop w:val="0"/>
      <w:marBottom w:val="0"/>
      <w:divBdr>
        <w:top w:val="none" w:sz="0" w:space="0" w:color="auto"/>
        <w:left w:val="none" w:sz="0" w:space="0" w:color="auto"/>
        <w:bottom w:val="none" w:sz="0" w:space="0" w:color="auto"/>
        <w:right w:val="none" w:sz="0" w:space="0" w:color="auto"/>
      </w:divBdr>
    </w:div>
    <w:div w:id="1497107142">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498507">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01964853">
      <w:bodyDiv w:val="1"/>
      <w:marLeft w:val="0"/>
      <w:marRight w:val="0"/>
      <w:marTop w:val="0"/>
      <w:marBottom w:val="0"/>
      <w:divBdr>
        <w:top w:val="none" w:sz="0" w:space="0" w:color="auto"/>
        <w:left w:val="none" w:sz="0" w:space="0" w:color="auto"/>
        <w:bottom w:val="none" w:sz="0" w:space="0" w:color="auto"/>
        <w:right w:val="none" w:sz="0" w:space="0" w:color="auto"/>
      </w:divBdr>
    </w:div>
    <w:div w:id="1504932241">
      <w:bodyDiv w:val="1"/>
      <w:marLeft w:val="0"/>
      <w:marRight w:val="0"/>
      <w:marTop w:val="0"/>
      <w:marBottom w:val="0"/>
      <w:divBdr>
        <w:top w:val="none" w:sz="0" w:space="0" w:color="auto"/>
        <w:left w:val="none" w:sz="0" w:space="0" w:color="auto"/>
        <w:bottom w:val="none" w:sz="0" w:space="0" w:color="auto"/>
        <w:right w:val="none" w:sz="0" w:space="0" w:color="auto"/>
      </w:divBdr>
    </w:div>
    <w:div w:id="1509173903">
      <w:bodyDiv w:val="1"/>
      <w:marLeft w:val="0"/>
      <w:marRight w:val="0"/>
      <w:marTop w:val="0"/>
      <w:marBottom w:val="0"/>
      <w:divBdr>
        <w:top w:val="none" w:sz="0" w:space="0" w:color="auto"/>
        <w:left w:val="none" w:sz="0" w:space="0" w:color="auto"/>
        <w:bottom w:val="none" w:sz="0" w:space="0" w:color="auto"/>
        <w:right w:val="none" w:sz="0" w:space="0" w:color="auto"/>
      </w:divBdr>
    </w:div>
    <w:div w:id="1510170580">
      <w:bodyDiv w:val="1"/>
      <w:marLeft w:val="0"/>
      <w:marRight w:val="0"/>
      <w:marTop w:val="0"/>
      <w:marBottom w:val="0"/>
      <w:divBdr>
        <w:top w:val="none" w:sz="0" w:space="0" w:color="auto"/>
        <w:left w:val="none" w:sz="0" w:space="0" w:color="auto"/>
        <w:bottom w:val="none" w:sz="0" w:space="0" w:color="auto"/>
        <w:right w:val="none" w:sz="0" w:space="0" w:color="auto"/>
      </w:divBdr>
    </w:div>
    <w:div w:id="1510946491">
      <w:bodyDiv w:val="1"/>
      <w:marLeft w:val="0"/>
      <w:marRight w:val="0"/>
      <w:marTop w:val="0"/>
      <w:marBottom w:val="0"/>
      <w:divBdr>
        <w:top w:val="none" w:sz="0" w:space="0" w:color="auto"/>
        <w:left w:val="none" w:sz="0" w:space="0" w:color="auto"/>
        <w:bottom w:val="none" w:sz="0" w:space="0" w:color="auto"/>
        <w:right w:val="none" w:sz="0" w:space="0" w:color="auto"/>
      </w:divBdr>
    </w:div>
    <w:div w:id="1512182973">
      <w:bodyDiv w:val="1"/>
      <w:marLeft w:val="0"/>
      <w:marRight w:val="0"/>
      <w:marTop w:val="0"/>
      <w:marBottom w:val="0"/>
      <w:divBdr>
        <w:top w:val="none" w:sz="0" w:space="0" w:color="auto"/>
        <w:left w:val="none" w:sz="0" w:space="0" w:color="auto"/>
        <w:bottom w:val="none" w:sz="0" w:space="0" w:color="auto"/>
        <w:right w:val="none" w:sz="0" w:space="0" w:color="auto"/>
      </w:divBdr>
    </w:div>
    <w:div w:id="1514803085">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25943390">
      <w:bodyDiv w:val="1"/>
      <w:marLeft w:val="0"/>
      <w:marRight w:val="0"/>
      <w:marTop w:val="0"/>
      <w:marBottom w:val="0"/>
      <w:divBdr>
        <w:top w:val="none" w:sz="0" w:space="0" w:color="auto"/>
        <w:left w:val="none" w:sz="0" w:space="0" w:color="auto"/>
        <w:bottom w:val="none" w:sz="0" w:space="0" w:color="auto"/>
        <w:right w:val="none" w:sz="0" w:space="0" w:color="auto"/>
      </w:divBdr>
    </w:div>
    <w:div w:id="1534268362">
      <w:bodyDiv w:val="1"/>
      <w:marLeft w:val="0"/>
      <w:marRight w:val="0"/>
      <w:marTop w:val="0"/>
      <w:marBottom w:val="0"/>
      <w:divBdr>
        <w:top w:val="none" w:sz="0" w:space="0" w:color="auto"/>
        <w:left w:val="none" w:sz="0" w:space="0" w:color="auto"/>
        <w:bottom w:val="none" w:sz="0" w:space="0" w:color="auto"/>
        <w:right w:val="none" w:sz="0" w:space="0" w:color="auto"/>
      </w:divBdr>
    </w:div>
    <w:div w:id="1534995374">
      <w:bodyDiv w:val="1"/>
      <w:marLeft w:val="0"/>
      <w:marRight w:val="0"/>
      <w:marTop w:val="0"/>
      <w:marBottom w:val="0"/>
      <w:divBdr>
        <w:top w:val="none" w:sz="0" w:space="0" w:color="auto"/>
        <w:left w:val="none" w:sz="0" w:space="0" w:color="auto"/>
        <w:bottom w:val="none" w:sz="0" w:space="0" w:color="auto"/>
        <w:right w:val="none" w:sz="0" w:space="0" w:color="auto"/>
      </w:divBdr>
    </w:div>
    <w:div w:id="1538664729">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4519249">
      <w:bodyDiv w:val="1"/>
      <w:marLeft w:val="0"/>
      <w:marRight w:val="0"/>
      <w:marTop w:val="0"/>
      <w:marBottom w:val="0"/>
      <w:divBdr>
        <w:top w:val="none" w:sz="0" w:space="0" w:color="auto"/>
        <w:left w:val="none" w:sz="0" w:space="0" w:color="auto"/>
        <w:bottom w:val="none" w:sz="0" w:space="0" w:color="auto"/>
        <w:right w:val="none" w:sz="0" w:space="0" w:color="auto"/>
      </w:divBdr>
    </w:div>
    <w:div w:id="1547523414">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49417138">
      <w:bodyDiv w:val="1"/>
      <w:marLeft w:val="0"/>
      <w:marRight w:val="0"/>
      <w:marTop w:val="0"/>
      <w:marBottom w:val="0"/>
      <w:divBdr>
        <w:top w:val="none" w:sz="0" w:space="0" w:color="auto"/>
        <w:left w:val="none" w:sz="0" w:space="0" w:color="auto"/>
        <w:bottom w:val="none" w:sz="0" w:space="0" w:color="auto"/>
        <w:right w:val="none" w:sz="0" w:space="0" w:color="auto"/>
      </w:divBdr>
    </w:div>
    <w:div w:id="1549874995">
      <w:bodyDiv w:val="1"/>
      <w:marLeft w:val="0"/>
      <w:marRight w:val="0"/>
      <w:marTop w:val="0"/>
      <w:marBottom w:val="0"/>
      <w:divBdr>
        <w:top w:val="none" w:sz="0" w:space="0" w:color="auto"/>
        <w:left w:val="none" w:sz="0" w:space="0" w:color="auto"/>
        <w:bottom w:val="none" w:sz="0" w:space="0" w:color="auto"/>
        <w:right w:val="none" w:sz="0" w:space="0" w:color="auto"/>
      </w:divBdr>
    </w:div>
    <w:div w:id="1552229413">
      <w:bodyDiv w:val="1"/>
      <w:marLeft w:val="0"/>
      <w:marRight w:val="0"/>
      <w:marTop w:val="0"/>
      <w:marBottom w:val="0"/>
      <w:divBdr>
        <w:top w:val="none" w:sz="0" w:space="0" w:color="auto"/>
        <w:left w:val="none" w:sz="0" w:space="0" w:color="auto"/>
        <w:bottom w:val="none" w:sz="0" w:space="0" w:color="auto"/>
        <w:right w:val="none" w:sz="0" w:space="0" w:color="auto"/>
      </w:divBdr>
    </w:div>
    <w:div w:id="1554192588">
      <w:bodyDiv w:val="1"/>
      <w:marLeft w:val="0"/>
      <w:marRight w:val="0"/>
      <w:marTop w:val="0"/>
      <w:marBottom w:val="0"/>
      <w:divBdr>
        <w:top w:val="none" w:sz="0" w:space="0" w:color="auto"/>
        <w:left w:val="none" w:sz="0" w:space="0" w:color="auto"/>
        <w:bottom w:val="none" w:sz="0" w:space="0" w:color="auto"/>
        <w:right w:val="none" w:sz="0" w:space="0" w:color="auto"/>
      </w:divBdr>
    </w:div>
    <w:div w:id="1563373250">
      <w:bodyDiv w:val="1"/>
      <w:marLeft w:val="0"/>
      <w:marRight w:val="0"/>
      <w:marTop w:val="0"/>
      <w:marBottom w:val="0"/>
      <w:divBdr>
        <w:top w:val="none" w:sz="0" w:space="0" w:color="auto"/>
        <w:left w:val="none" w:sz="0" w:space="0" w:color="auto"/>
        <w:bottom w:val="none" w:sz="0" w:space="0" w:color="auto"/>
        <w:right w:val="none" w:sz="0" w:space="0" w:color="auto"/>
      </w:divBdr>
    </w:div>
    <w:div w:id="1566187813">
      <w:bodyDiv w:val="1"/>
      <w:marLeft w:val="0"/>
      <w:marRight w:val="0"/>
      <w:marTop w:val="0"/>
      <w:marBottom w:val="0"/>
      <w:divBdr>
        <w:top w:val="none" w:sz="0" w:space="0" w:color="auto"/>
        <w:left w:val="none" w:sz="0" w:space="0" w:color="auto"/>
        <w:bottom w:val="none" w:sz="0" w:space="0" w:color="auto"/>
        <w:right w:val="none" w:sz="0" w:space="0" w:color="auto"/>
      </w:divBdr>
    </w:div>
    <w:div w:id="1571185890">
      <w:bodyDiv w:val="1"/>
      <w:marLeft w:val="0"/>
      <w:marRight w:val="0"/>
      <w:marTop w:val="0"/>
      <w:marBottom w:val="0"/>
      <w:divBdr>
        <w:top w:val="none" w:sz="0" w:space="0" w:color="auto"/>
        <w:left w:val="none" w:sz="0" w:space="0" w:color="auto"/>
        <w:bottom w:val="none" w:sz="0" w:space="0" w:color="auto"/>
        <w:right w:val="none" w:sz="0" w:space="0" w:color="auto"/>
      </w:divBdr>
    </w:div>
    <w:div w:id="1572692927">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8319479">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83905601">
      <w:bodyDiv w:val="1"/>
      <w:marLeft w:val="0"/>
      <w:marRight w:val="0"/>
      <w:marTop w:val="0"/>
      <w:marBottom w:val="0"/>
      <w:divBdr>
        <w:top w:val="none" w:sz="0" w:space="0" w:color="auto"/>
        <w:left w:val="none" w:sz="0" w:space="0" w:color="auto"/>
        <w:bottom w:val="none" w:sz="0" w:space="0" w:color="auto"/>
        <w:right w:val="none" w:sz="0" w:space="0" w:color="auto"/>
      </w:divBdr>
    </w:div>
    <w:div w:id="1585261889">
      <w:bodyDiv w:val="1"/>
      <w:marLeft w:val="0"/>
      <w:marRight w:val="0"/>
      <w:marTop w:val="0"/>
      <w:marBottom w:val="0"/>
      <w:divBdr>
        <w:top w:val="none" w:sz="0" w:space="0" w:color="auto"/>
        <w:left w:val="none" w:sz="0" w:space="0" w:color="auto"/>
        <w:bottom w:val="none" w:sz="0" w:space="0" w:color="auto"/>
        <w:right w:val="none" w:sz="0" w:space="0" w:color="auto"/>
      </w:divBdr>
    </w:div>
    <w:div w:id="1588267386">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598825286">
      <w:bodyDiv w:val="1"/>
      <w:marLeft w:val="0"/>
      <w:marRight w:val="0"/>
      <w:marTop w:val="0"/>
      <w:marBottom w:val="0"/>
      <w:divBdr>
        <w:top w:val="none" w:sz="0" w:space="0" w:color="auto"/>
        <w:left w:val="none" w:sz="0" w:space="0" w:color="auto"/>
        <w:bottom w:val="none" w:sz="0" w:space="0" w:color="auto"/>
        <w:right w:val="none" w:sz="0" w:space="0" w:color="auto"/>
      </w:divBdr>
    </w:div>
    <w:div w:id="1603609037">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08462925">
      <w:bodyDiv w:val="1"/>
      <w:marLeft w:val="0"/>
      <w:marRight w:val="0"/>
      <w:marTop w:val="0"/>
      <w:marBottom w:val="0"/>
      <w:divBdr>
        <w:top w:val="none" w:sz="0" w:space="0" w:color="auto"/>
        <w:left w:val="none" w:sz="0" w:space="0" w:color="auto"/>
        <w:bottom w:val="none" w:sz="0" w:space="0" w:color="auto"/>
        <w:right w:val="none" w:sz="0" w:space="0" w:color="auto"/>
      </w:divBdr>
    </w:div>
    <w:div w:id="1609775470">
      <w:bodyDiv w:val="1"/>
      <w:marLeft w:val="0"/>
      <w:marRight w:val="0"/>
      <w:marTop w:val="0"/>
      <w:marBottom w:val="0"/>
      <w:divBdr>
        <w:top w:val="none" w:sz="0" w:space="0" w:color="auto"/>
        <w:left w:val="none" w:sz="0" w:space="0" w:color="auto"/>
        <w:bottom w:val="none" w:sz="0" w:space="0" w:color="auto"/>
        <w:right w:val="none" w:sz="0" w:space="0" w:color="auto"/>
      </w:divBdr>
    </w:div>
    <w:div w:id="1613973169">
      <w:bodyDiv w:val="1"/>
      <w:marLeft w:val="0"/>
      <w:marRight w:val="0"/>
      <w:marTop w:val="0"/>
      <w:marBottom w:val="0"/>
      <w:divBdr>
        <w:top w:val="none" w:sz="0" w:space="0" w:color="auto"/>
        <w:left w:val="none" w:sz="0" w:space="0" w:color="auto"/>
        <w:bottom w:val="none" w:sz="0" w:space="0" w:color="auto"/>
        <w:right w:val="none" w:sz="0" w:space="0" w:color="auto"/>
      </w:divBdr>
    </w:div>
    <w:div w:id="1616907063">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25186901">
      <w:bodyDiv w:val="1"/>
      <w:marLeft w:val="0"/>
      <w:marRight w:val="0"/>
      <w:marTop w:val="0"/>
      <w:marBottom w:val="0"/>
      <w:divBdr>
        <w:top w:val="none" w:sz="0" w:space="0" w:color="auto"/>
        <w:left w:val="none" w:sz="0" w:space="0" w:color="auto"/>
        <w:bottom w:val="none" w:sz="0" w:space="0" w:color="auto"/>
        <w:right w:val="none" w:sz="0" w:space="0" w:color="auto"/>
      </w:divBdr>
    </w:div>
    <w:div w:id="1626808477">
      <w:bodyDiv w:val="1"/>
      <w:marLeft w:val="0"/>
      <w:marRight w:val="0"/>
      <w:marTop w:val="0"/>
      <w:marBottom w:val="0"/>
      <w:divBdr>
        <w:top w:val="none" w:sz="0" w:space="0" w:color="auto"/>
        <w:left w:val="none" w:sz="0" w:space="0" w:color="auto"/>
        <w:bottom w:val="none" w:sz="0" w:space="0" w:color="auto"/>
        <w:right w:val="none" w:sz="0" w:space="0" w:color="auto"/>
      </w:divBdr>
    </w:div>
    <w:div w:id="1627350029">
      <w:bodyDiv w:val="1"/>
      <w:marLeft w:val="0"/>
      <w:marRight w:val="0"/>
      <w:marTop w:val="0"/>
      <w:marBottom w:val="0"/>
      <w:divBdr>
        <w:top w:val="none" w:sz="0" w:space="0" w:color="auto"/>
        <w:left w:val="none" w:sz="0" w:space="0" w:color="auto"/>
        <w:bottom w:val="none" w:sz="0" w:space="0" w:color="auto"/>
        <w:right w:val="none" w:sz="0" w:space="0" w:color="auto"/>
      </w:divBdr>
    </w:div>
    <w:div w:id="1629513175">
      <w:bodyDiv w:val="1"/>
      <w:marLeft w:val="0"/>
      <w:marRight w:val="0"/>
      <w:marTop w:val="0"/>
      <w:marBottom w:val="0"/>
      <w:divBdr>
        <w:top w:val="none" w:sz="0" w:space="0" w:color="auto"/>
        <w:left w:val="none" w:sz="0" w:space="0" w:color="auto"/>
        <w:bottom w:val="none" w:sz="0" w:space="0" w:color="auto"/>
        <w:right w:val="none" w:sz="0" w:space="0" w:color="auto"/>
      </w:divBdr>
    </w:div>
    <w:div w:id="1632512409">
      <w:bodyDiv w:val="1"/>
      <w:marLeft w:val="0"/>
      <w:marRight w:val="0"/>
      <w:marTop w:val="0"/>
      <w:marBottom w:val="0"/>
      <w:divBdr>
        <w:top w:val="none" w:sz="0" w:space="0" w:color="auto"/>
        <w:left w:val="none" w:sz="0" w:space="0" w:color="auto"/>
        <w:bottom w:val="none" w:sz="0" w:space="0" w:color="auto"/>
        <w:right w:val="none" w:sz="0" w:space="0" w:color="auto"/>
      </w:divBdr>
    </w:div>
    <w:div w:id="1634293390">
      <w:bodyDiv w:val="1"/>
      <w:marLeft w:val="0"/>
      <w:marRight w:val="0"/>
      <w:marTop w:val="0"/>
      <w:marBottom w:val="0"/>
      <w:divBdr>
        <w:top w:val="none" w:sz="0" w:space="0" w:color="auto"/>
        <w:left w:val="none" w:sz="0" w:space="0" w:color="auto"/>
        <w:bottom w:val="none" w:sz="0" w:space="0" w:color="auto"/>
        <w:right w:val="none" w:sz="0" w:space="0" w:color="auto"/>
      </w:divBdr>
    </w:div>
    <w:div w:id="1636063650">
      <w:bodyDiv w:val="1"/>
      <w:marLeft w:val="0"/>
      <w:marRight w:val="0"/>
      <w:marTop w:val="0"/>
      <w:marBottom w:val="0"/>
      <w:divBdr>
        <w:top w:val="none" w:sz="0" w:space="0" w:color="auto"/>
        <w:left w:val="none" w:sz="0" w:space="0" w:color="auto"/>
        <w:bottom w:val="none" w:sz="0" w:space="0" w:color="auto"/>
        <w:right w:val="none" w:sz="0" w:space="0" w:color="auto"/>
      </w:divBdr>
    </w:div>
    <w:div w:id="1642465004">
      <w:bodyDiv w:val="1"/>
      <w:marLeft w:val="0"/>
      <w:marRight w:val="0"/>
      <w:marTop w:val="0"/>
      <w:marBottom w:val="0"/>
      <w:divBdr>
        <w:top w:val="none" w:sz="0" w:space="0" w:color="auto"/>
        <w:left w:val="none" w:sz="0" w:space="0" w:color="auto"/>
        <w:bottom w:val="none" w:sz="0" w:space="0" w:color="auto"/>
        <w:right w:val="none" w:sz="0" w:space="0" w:color="auto"/>
      </w:divBdr>
    </w:div>
    <w:div w:id="1647203572">
      <w:bodyDiv w:val="1"/>
      <w:marLeft w:val="0"/>
      <w:marRight w:val="0"/>
      <w:marTop w:val="0"/>
      <w:marBottom w:val="0"/>
      <w:divBdr>
        <w:top w:val="none" w:sz="0" w:space="0" w:color="auto"/>
        <w:left w:val="none" w:sz="0" w:space="0" w:color="auto"/>
        <w:bottom w:val="none" w:sz="0" w:space="0" w:color="auto"/>
        <w:right w:val="none" w:sz="0" w:space="0" w:color="auto"/>
      </w:divBdr>
    </w:div>
    <w:div w:id="1648586132">
      <w:bodyDiv w:val="1"/>
      <w:marLeft w:val="0"/>
      <w:marRight w:val="0"/>
      <w:marTop w:val="0"/>
      <w:marBottom w:val="0"/>
      <w:divBdr>
        <w:top w:val="none" w:sz="0" w:space="0" w:color="auto"/>
        <w:left w:val="none" w:sz="0" w:space="0" w:color="auto"/>
        <w:bottom w:val="none" w:sz="0" w:space="0" w:color="auto"/>
        <w:right w:val="none" w:sz="0" w:space="0" w:color="auto"/>
      </w:divBdr>
    </w:div>
    <w:div w:id="1648827516">
      <w:bodyDiv w:val="1"/>
      <w:marLeft w:val="0"/>
      <w:marRight w:val="0"/>
      <w:marTop w:val="0"/>
      <w:marBottom w:val="0"/>
      <w:divBdr>
        <w:top w:val="none" w:sz="0" w:space="0" w:color="auto"/>
        <w:left w:val="none" w:sz="0" w:space="0" w:color="auto"/>
        <w:bottom w:val="none" w:sz="0" w:space="0" w:color="auto"/>
        <w:right w:val="none" w:sz="0" w:space="0" w:color="auto"/>
      </w:divBdr>
    </w:div>
    <w:div w:id="1651057355">
      <w:bodyDiv w:val="1"/>
      <w:marLeft w:val="0"/>
      <w:marRight w:val="0"/>
      <w:marTop w:val="0"/>
      <w:marBottom w:val="0"/>
      <w:divBdr>
        <w:top w:val="none" w:sz="0" w:space="0" w:color="auto"/>
        <w:left w:val="none" w:sz="0" w:space="0" w:color="auto"/>
        <w:bottom w:val="none" w:sz="0" w:space="0" w:color="auto"/>
        <w:right w:val="none" w:sz="0" w:space="0" w:color="auto"/>
      </w:divBdr>
    </w:div>
    <w:div w:id="1652245697">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54601653">
      <w:bodyDiv w:val="1"/>
      <w:marLeft w:val="0"/>
      <w:marRight w:val="0"/>
      <w:marTop w:val="0"/>
      <w:marBottom w:val="0"/>
      <w:divBdr>
        <w:top w:val="none" w:sz="0" w:space="0" w:color="auto"/>
        <w:left w:val="none" w:sz="0" w:space="0" w:color="auto"/>
        <w:bottom w:val="none" w:sz="0" w:space="0" w:color="auto"/>
        <w:right w:val="none" w:sz="0" w:space="0" w:color="auto"/>
      </w:divBdr>
    </w:div>
    <w:div w:id="1655914201">
      <w:bodyDiv w:val="1"/>
      <w:marLeft w:val="0"/>
      <w:marRight w:val="0"/>
      <w:marTop w:val="0"/>
      <w:marBottom w:val="0"/>
      <w:divBdr>
        <w:top w:val="none" w:sz="0" w:space="0" w:color="auto"/>
        <w:left w:val="none" w:sz="0" w:space="0" w:color="auto"/>
        <w:bottom w:val="none" w:sz="0" w:space="0" w:color="auto"/>
        <w:right w:val="none" w:sz="0" w:space="0" w:color="auto"/>
      </w:divBdr>
    </w:div>
    <w:div w:id="1657340806">
      <w:bodyDiv w:val="1"/>
      <w:marLeft w:val="0"/>
      <w:marRight w:val="0"/>
      <w:marTop w:val="0"/>
      <w:marBottom w:val="0"/>
      <w:divBdr>
        <w:top w:val="none" w:sz="0" w:space="0" w:color="auto"/>
        <w:left w:val="none" w:sz="0" w:space="0" w:color="auto"/>
        <w:bottom w:val="none" w:sz="0" w:space="0" w:color="auto"/>
        <w:right w:val="none" w:sz="0" w:space="0" w:color="auto"/>
      </w:divBdr>
    </w:div>
    <w:div w:id="1657760106">
      <w:bodyDiv w:val="1"/>
      <w:marLeft w:val="0"/>
      <w:marRight w:val="0"/>
      <w:marTop w:val="0"/>
      <w:marBottom w:val="0"/>
      <w:divBdr>
        <w:top w:val="none" w:sz="0" w:space="0" w:color="auto"/>
        <w:left w:val="none" w:sz="0" w:space="0" w:color="auto"/>
        <w:bottom w:val="none" w:sz="0" w:space="0" w:color="auto"/>
        <w:right w:val="none" w:sz="0" w:space="0" w:color="auto"/>
      </w:divBdr>
    </w:div>
    <w:div w:id="1658651175">
      <w:bodyDiv w:val="1"/>
      <w:marLeft w:val="0"/>
      <w:marRight w:val="0"/>
      <w:marTop w:val="0"/>
      <w:marBottom w:val="0"/>
      <w:divBdr>
        <w:top w:val="none" w:sz="0" w:space="0" w:color="auto"/>
        <w:left w:val="none" w:sz="0" w:space="0" w:color="auto"/>
        <w:bottom w:val="none" w:sz="0" w:space="0" w:color="auto"/>
        <w:right w:val="none" w:sz="0" w:space="0" w:color="auto"/>
      </w:divBdr>
    </w:div>
    <w:div w:id="1659848458">
      <w:bodyDiv w:val="1"/>
      <w:marLeft w:val="0"/>
      <w:marRight w:val="0"/>
      <w:marTop w:val="0"/>
      <w:marBottom w:val="0"/>
      <w:divBdr>
        <w:top w:val="none" w:sz="0" w:space="0" w:color="auto"/>
        <w:left w:val="none" w:sz="0" w:space="0" w:color="auto"/>
        <w:bottom w:val="none" w:sz="0" w:space="0" w:color="auto"/>
        <w:right w:val="none" w:sz="0" w:space="0" w:color="auto"/>
      </w:divBdr>
    </w:div>
    <w:div w:id="1659992598">
      <w:bodyDiv w:val="1"/>
      <w:marLeft w:val="0"/>
      <w:marRight w:val="0"/>
      <w:marTop w:val="0"/>
      <w:marBottom w:val="0"/>
      <w:divBdr>
        <w:top w:val="none" w:sz="0" w:space="0" w:color="auto"/>
        <w:left w:val="none" w:sz="0" w:space="0" w:color="auto"/>
        <w:bottom w:val="none" w:sz="0" w:space="0" w:color="auto"/>
        <w:right w:val="none" w:sz="0" w:space="0" w:color="auto"/>
      </w:divBdr>
    </w:div>
    <w:div w:id="1660304154">
      <w:bodyDiv w:val="1"/>
      <w:marLeft w:val="0"/>
      <w:marRight w:val="0"/>
      <w:marTop w:val="0"/>
      <w:marBottom w:val="0"/>
      <w:divBdr>
        <w:top w:val="none" w:sz="0" w:space="0" w:color="auto"/>
        <w:left w:val="none" w:sz="0" w:space="0" w:color="auto"/>
        <w:bottom w:val="none" w:sz="0" w:space="0" w:color="auto"/>
        <w:right w:val="none" w:sz="0" w:space="0" w:color="auto"/>
      </w:divBdr>
    </w:div>
    <w:div w:id="1663897628">
      <w:bodyDiv w:val="1"/>
      <w:marLeft w:val="0"/>
      <w:marRight w:val="0"/>
      <w:marTop w:val="0"/>
      <w:marBottom w:val="0"/>
      <w:divBdr>
        <w:top w:val="none" w:sz="0" w:space="0" w:color="auto"/>
        <w:left w:val="none" w:sz="0" w:space="0" w:color="auto"/>
        <w:bottom w:val="none" w:sz="0" w:space="0" w:color="auto"/>
        <w:right w:val="none" w:sz="0" w:space="0" w:color="auto"/>
      </w:divBdr>
    </w:div>
    <w:div w:id="1665359664">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77465181">
      <w:bodyDiv w:val="1"/>
      <w:marLeft w:val="0"/>
      <w:marRight w:val="0"/>
      <w:marTop w:val="0"/>
      <w:marBottom w:val="0"/>
      <w:divBdr>
        <w:top w:val="none" w:sz="0" w:space="0" w:color="auto"/>
        <w:left w:val="none" w:sz="0" w:space="0" w:color="auto"/>
        <w:bottom w:val="none" w:sz="0" w:space="0" w:color="auto"/>
        <w:right w:val="none" w:sz="0" w:space="0" w:color="auto"/>
      </w:divBdr>
    </w:div>
    <w:div w:id="1679581381">
      <w:bodyDiv w:val="1"/>
      <w:marLeft w:val="0"/>
      <w:marRight w:val="0"/>
      <w:marTop w:val="0"/>
      <w:marBottom w:val="0"/>
      <w:divBdr>
        <w:top w:val="none" w:sz="0" w:space="0" w:color="auto"/>
        <w:left w:val="none" w:sz="0" w:space="0" w:color="auto"/>
        <w:bottom w:val="none" w:sz="0" w:space="0" w:color="auto"/>
        <w:right w:val="none" w:sz="0" w:space="0" w:color="auto"/>
      </w:divBdr>
    </w:div>
    <w:div w:id="1682320964">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692298807">
      <w:bodyDiv w:val="1"/>
      <w:marLeft w:val="0"/>
      <w:marRight w:val="0"/>
      <w:marTop w:val="0"/>
      <w:marBottom w:val="0"/>
      <w:divBdr>
        <w:top w:val="none" w:sz="0" w:space="0" w:color="auto"/>
        <w:left w:val="none" w:sz="0" w:space="0" w:color="auto"/>
        <w:bottom w:val="none" w:sz="0" w:space="0" w:color="auto"/>
        <w:right w:val="none" w:sz="0" w:space="0" w:color="auto"/>
      </w:divBdr>
    </w:div>
    <w:div w:id="1693921098">
      <w:bodyDiv w:val="1"/>
      <w:marLeft w:val="0"/>
      <w:marRight w:val="0"/>
      <w:marTop w:val="0"/>
      <w:marBottom w:val="0"/>
      <w:divBdr>
        <w:top w:val="none" w:sz="0" w:space="0" w:color="auto"/>
        <w:left w:val="none" w:sz="0" w:space="0" w:color="auto"/>
        <w:bottom w:val="none" w:sz="0" w:space="0" w:color="auto"/>
        <w:right w:val="none" w:sz="0" w:space="0" w:color="auto"/>
      </w:divBdr>
    </w:div>
    <w:div w:id="1694838090">
      <w:bodyDiv w:val="1"/>
      <w:marLeft w:val="0"/>
      <w:marRight w:val="0"/>
      <w:marTop w:val="0"/>
      <w:marBottom w:val="0"/>
      <w:divBdr>
        <w:top w:val="none" w:sz="0" w:space="0" w:color="auto"/>
        <w:left w:val="none" w:sz="0" w:space="0" w:color="auto"/>
        <w:bottom w:val="none" w:sz="0" w:space="0" w:color="auto"/>
        <w:right w:val="none" w:sz="0" w:space="0" w:color="auto"/>
      </w:divBdr>
    </w:div>
    <w:div w:id="1699970667">
      <w:bodyDiv w:val="1"/>
      <w:marLeft w:val="0"/>
      <w:marRight w:val="0"/>
      <w:marTop w:val="0"/>
      <w:marBottom w:val="0"/>
      <w:divBdr>
        <w:top w:val="none" w:sz="0" w:space="0" w:color="auto"/>
        <w:left w:val="none" w:sz="0" w:space="0" w:color="auto"/>
        <w:bottom w:val="none" w:sz="0" w:space="0" w:color="auto"/>
        <w:right w:val="none" w:sz="0" w:space="0" w:color="auto"/>
      </w:divBdr>
    </w:div>
    <w:div w:id="1701978482">
      <w:bodyDiv w:val="1"/>
      <w:marLeft w:val="0"/>
      <w:marRight w:val="0"/>
      <w:marTop w:val="0"/>
      <w:marBottom w:val="0"/>
      <w:divBdr>
        <w:top w:val="none" w:sz="0" w:space="0" w:color="auto"/>
        <w:left w:val="none" w:sz="0" w:space="0" w:color="auto"/>
        <w:bottom w:val="none" w:sz="0" w:space="0" w:color="auto"/>
        <w:right w:val="none" w:sz="0" w:space="0" w:color="auto"/>
      </w:divBdr>
    </w:div>
    <w:div w:id="1707173712">
      <w:bodyDiv w:val="1"/>
      <w:marLeft w:val="0"/>
      <w:marRight w:val="0"/>
      <w:marTop w:val="0"/>
      <w:marBottom w:val="0"/>
      <w:divBdr>
        <w:top w:val="none" w:sz="0" w:space="0" w:color="auto"/>
        <w:left w:val="none" w:sz="0" w:space="0" w:color="auto"/>
        <w:bottom w:val="none" w:sz="0" w:space="0" w:color="auto"/>
        <w:right w:val="none" w:sz="0" w:space="0" w:color="auto"/>
      </w:divBdr>
    </w:div>
    <w:div w:id="1709839239">
      <w:bodyDiv w:val="1"/>
      <w:marLeft w:val="0"/>
      <w:marRight w:val="0"/>
      <w:marTop w:val="0"/>
      <w:marBottom w:val="0"/>
      <w:divBdr>
        <w:top w:val="none" w:sz="0" w:space="0" w:color="auto"/>
        <w:left w:val="none" w:sz="0" w:space="0" w:color="auto"/>
        <w:bottom w:val="none" w:sz="0" w:space="0" w:color="auto"/>
        <w:right w:val="none" w:sz="0" w:space="0" w:color="auto"/>
      </w:divBdr>
    </w:div>
    <w:div w:id="1712875951">
      <w:bodyDiv w:val="1"/>
      <w:marLeft w:val="0"/>
      <w:marRight w:val="0"/>
      <w:marTop w:val="0"/>
      <w:marBottom w:val="0"/>
      <w:divBdr>
        <w:top w:val="none" w:sz="0" w:space="0" w:color="auto"/>
        <w:left w:val="none" w:sz="0" w:space="0" w:color="auto"/>
        <w:bottom w:val="none" w:sz="0" w:space="0" w:color="auto"/>
        <w:right w:val="none" w:sz="0" w:space="0" w:color="auto"/>
      </w:divBdr>
    </w:div>
    <w:div w:id="1713965163">
      <w:bodyDiv w:val="1"/>
      <w:marLeft w:val="0"/>
      <w:marRight w:val="0"/>
      <w:marTop w:val="0"/>
      <w:marBottom w:val="0"/>
      <w:divBdr>
        <w:top w:val="none" w:sz="0" w:space="0" w:color="auto"/>
        <w:left w:val="none" w:sz="0" w:space="0" w:color="auto"/>
        <w:bottom w:val="none" w:sz="0" w:space="0" w:color="auto"/>
        <w:right w:val="none" w:sz="0" w:space="0" w:color="auto"/>
      </w:divBdr>
    </w:div>
    <w:div w:id="1717001284">
      <w:bodyDiv w:val="1"/>
      <w:marLeft w:val="0"/>
      <w:marRight w:val="0"/>
      <w:marTop w:val="0"/>
      <w:marBottom w:val="0"/>
      <w:divBdr>
        <w:top w:val="none" w:sz="0" w:space="0" w:color="auto"/>
        <w:left w:val="none" w:sz="0" w:space="0" w:color="auto"/>
        <w:bottom w:val="none" w:sz="0" w:space="0" w:color="auto"/>
        <w:right w:val="none" w:sz="0" w:space="0" w:color="auto"/>
      </w:divBdr>
    </w:div>
    <w:div w:id="1721172170">
      <w:bodyDiv w:val="1"/>
      <w:marLeft w:val="0"/>
      <w:marRight w:val="0"/>
      <w:marTop w:val="0"/>
      <w:marBottom w:val="0"/>
      <w:divBdr>
        <w:top w:val="none" w:sz="0" w:space="0" w:color="auto"/>
        <w:left w:val="none" w:sz="0" w:space="0" w:color="auto"/>
        <w:bottom w:val="none" w:sz="0" w:space="0" w:color="auto"/>
        <w:right w:val="none" w:sz="0" w:space="0" w:color="auto"/>
      </w:divBdr>
    </w:div>
    <w:div w:id="1723169324">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29761275">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33772003">
      <w:bodyDiv w:val="1"/>
      <w:marLeft w:val="0"/>
      <w:marRight w:val="0"/>
      <w:marTop w:val="0"/>
      <w:marBottom w:val="0"/>
      <w:divBdr>
        <w:top w:val="none" w:sz="0" w:space="0" w:color="auto"/>
        <w:left w:val="none" w:sz="0" w:space="0" w:color="auto"/>
        <w:bottom w:val="none" w:sz="0" w:space="0" w:color="auto"/>
        <w:right w:val="none" w:sz="0" w:space="0" w:color="auto"/>
      </w:divBdr>
    </w:div>
    <w:div w:id="1734348054">
      <w:bodyDiv w:val="1"/>
      <w:marLeft w:val="0"/>
      <w:marRight w:val="0"/>
      <w:marTop w:val="0"/>
      <w:marBottom w:val="0"/>
      <w:divBdr>
        <w:top w:val="none" w:sz="0" w:space="0" w:color="auto"/>
        <w:left w:val="none" w:sz="0" w:space="0" w:color="auto"/>
        <w:bottom w:val="none" w:sz="0" w:space="0" w:color="auto"/>
        <w:right w:val="none" w:sz="0" w:space="0" w:color="auto"/>
      </w:divBdr>
    </w:div>
    <w:div w:id="1737967857">
      <w:bodyDiv w:val="1"/>
      <w:marLeft w:val="0"/>
      <w:marRight w:val="0"/>
      <w:marTop w:val="0"/>
      <w:marBottom w:val="0"/>
      <w:divBdr>
        <w:top w:val="none" w:sz="0" w:space="0" w:color="auto"/>
        <w:left w:val="none" w:sz="0" w:space="0" w:color="auto"/>
        <w:bottom w:val="none" w:sz="0" w:space="0" w:color="auto"/>
        <w:right w:val="none" w:sz="0" w:space="0" w:color="auto"/>
      </w:divBdr>
    </w:div>
    <w:div w:id="1742481455">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46801555">
      <w:bodyDiv w:val="1"/>
      <w:marLeft w:val="0"/>
      <w:marRight w:val="0"/>
      <w:marTop w:val="0"/>
      <w:marBottom w:val="0"/>
      <w:divBdr>
        <w:top w:val="none" w:sz="0" w:space="0" w:color="auto"/>
        <w:left w:val="none" w:sz="0" w:space="0" w:color="auto"/>
        <w:bottom w:val="none" w:sz="0" w:space="0" w:color="auto"/>
        <w:right w:val="none" w:sz="0" w:space="0" w:color="auto"/>
      </w:divBdr>
    </w:div>
    <w:div w:id="1752895039">
      <w:bodyDiv w:val="1"/>
      <w:marLeft w:val="0"/>
      <w:marRight w:val="0"/>
      <w:marTop w:val="0"/>
      <w:marBottom w:val="0"/>
      <w:divBdr>
        <w:top w:val="none" w:sz="0" w:space="0" w:color="auto"/>
        <w:left w:val="none" w:sz="0" w:space="0" w:color="auto"/>
        <w:bottom w:val="none" w:sz="0" w:space="0" w:color="auto"/>
        <w:right w:val="none" w:sz="0" w:space="0" w:color="auto"/>
      </w:divBdr>
    </w:div>
    <w:div w:id="1755278552">
      <w:bodyDiv w:val="1"/>
      <w:marLeft w:val="0"/>
      <w:marRight w:val="0"/>
      <w:marTop w:val="0"/>
      <w:marBottom w:val="0"/>
      <w:divBdr>
        <w:top w:val="none" w:sz="0" w:space="0" w:color="auto"/>
        <w:left w:val="none" w:sz="0" w:space="0" w:color="auto"/>
        <w:bottom w:val="none" w:sz="0" w:space="0" w:color="auto"/>
        <w:right w:val="none" w:sz="0" w:space="0" w:color="auto"/>
      </w:divBdr>
    </w:div>
    <w:div w:id="1756246777">
      <w:bodyDiv w:val="1"/>
      <w:marLeft w:val="0"/>
      <w:marRight w:val="0"/>
      <w:marTop w:val="0"/>
      <w:marBottom w:val="0"/>
      <w:divBdr>
        <w:top w:val="none" w:sz="0" w:space="0" w:color="auto"/>
        <w:left w:val="none" w:sz="0" w:space="0" w:color="auto"/>
        <w:bottom w:val="none" w:sz="0" w:space="0" w:color="auto"/>
        <w:right w:val="none" w:sz="0" w:space="0" w:color="auto"/>
      </w:divBdr>
    </w:div>
    <w:div w:id="1757745887">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3524708">
      <w:bodyDiv w:val="1"/>
      <w:marLeft w:val="0"/>
      <w:marRight w:val="0"/>
      <w:marTop w:val="0"/>
      <w:marBottom w:val="0"/>
      <w:divBdr>
        <w:top w:val="none" w:sz="0" w:space="0" w:color="auto"/>
        <w:left w:val="none" w:sz="0" w:space="0" w:color="auto"/>
        <w:bottom w:val="none" w:sz="0" w:space="0" w:color="auto"/>
        <w:right w:val="none" w:sz="0" w:space="0" w:color="auto"/>
      </w:divBdr>
    </w:div>
    <w:div w:id="1767996791">
      <w:bodyDiv w:val="1"/>
      <w:marLeft w:val="0"/>
      <w:marRight w:val="0"/>
      <w:marTop w:val="0"/>
      <w:marBottom w:val="0"/>
      <w:divBdr>
        <w:top w:val="none" w:sz="0" w:space="0" w:color="auto"/>
        <w:left w:val="none" w:sz="0" w:space="0" w:color="auto"/>
        <w:bottom w:val="none" w:sz="0" w:space="0" w:color="auto"/>
        <w:right w:val="none" w:sz="0" w:space="0" w:color="auto"/>
      </w:divBdr>
    </w:div>
    <w:div w:id="1770466433">
      <w:bodyDiv w:val="1"/>
      <w:marLeft w:val="0"/>
      <w:marRight w:val="0"/>
      <w:marTop w:val="0"/>
      <w:marBottom w:val="0"/>
      <w:divBdr>
        <w:top w:val="none" w:sz="0" w:space="0" w:color="auto"/>
        <w:left w:val="none" w:sz="0" w:space="0" w:color="auto"/>
        <w:bottom w:val="none" w:sz="0" w:space="0" w:color="auto"/>
        <w:right w:val="none" w:sz="0" w:space="0" w:color="auto"/>
      </w:divBdr>
    </w:div>
    <w:div w:id="1771121142">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75638179">
      <w:bodyDiv w:val="1"/>
      <w:marLeft w:val="0"/>
      <w:marRight w:val="0"/>
      <w:marTop w:val="0"/>
      <w:marBottom w:val="0"/>
      <w:divBdr>
        <w:top w:val="none" w:sz="0" w:space="0" w:color="auto"/>
        <w:left w:val="none" w:sz="0" w:space="0" w:color="auto"/>
        <w:bottom w:val="none" w:sz="0" w:space="0" w:color="auto"/>
        <w:right w:val="none" w:sz="0" w:space="0" w:color="auto"/>
      </w:divBdr>
    </w:div>
    <w:div w:id="1781294584">
      <w:bodyDiv w:val="1"/>
      <w:marLeft w:val="0"/>
      <w:marRight w:val="0"/>
      <w:marTop w:val="0"/>
      <w:marBottom w:val="0"/>
      <w:divBdr>
        <w:top w:val="none" w:sz="0" w:space="0" w:color="auto"/>
        <w:left w:val="none" w:sz="0" w:space="0" w:color="auto"/>
        <w:bottom w:val="none" w:sz="0" w:space="0" w:color="auto"/>
        <w:right w:val="none" w:sz="0" w:space="0" w:color="auto"/>
      </w:divBdr>
    </w:div>
    <w:div w:id="1786079636">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87844230">
      <w:bodyDiv w:val="1"/>
      <w:marLeft w:val="0"/>
      <w:marRight w:val="0"/>
      <w:marTop w:val="0"/>
      <w:marBottom w:val="0"/>
      <w:divBdr>
        <w:top w:val="none" w:sz="0" w:space="0" w:color="auto"/>
        <w:left w:val="none" w:sz="0" w:space="0" w:color="auto"/>
        <w:bottom w:val="none" w:sz="0" w:space="0" w:color="auto"/>
        <w:right w:val="none" w:sz="0" w:space="0" w:color="auto"/>
      </w:divBdr>
    </w:div>
    <w:div w:id="1788309576">
      <w:bodyDiv w:val="1"/>
      <w:marLeft w:val="0"/>
      <w:marRight w:val="0"/>
      <w:marTop w:val="0"/>
      <w:marBottom w:val="0"/>
      <w:divBdr>
        <w:top w:val="none" w:sz="0" w:space="0" w:color="auto"/>
        <w:left w:val="none" w:sz="0" w:space="0" w:color="auto"/>
        <w:bottom w:val="none" w:sz="0" w:space="0" w:color="auto"/>
        <w:right w:val="none" w:sz="0" w:space="0" w:color="auto"/>
      </w:divBdr>
    </w:div>
    <w:div w:id="1789005135">
      <w:bodyDiv w:val="1"/>
      <w:marLeft w:val="0"/>
      <w:marRight w:val="0"/>
      <w:marTop w:val="0"/>
      <w:marBottom w:val="0"/>
      <w:divBdr>
        <w:top w:val="none" w:sz="0" w:space="0" w:color="auto"/>
        <w:left w:val="none" w:sz="0" w:space="0" w:color="auto"/>
        <w:bottom w:val="none" w:sz="0" w:space="0" w:color="auto"/>
        <w:right w:val="none" w:sz="0" w:space="0" w:color="auto"/>
      </w:divBdr>
    </w:div>
    <w:div w:id="1789735046">
      <w:bodyDiv w:val="1"/>
      <w:marLeft w:val="0"/>
      <w:marRight w:val="0"/>
      <w:marTop w:val="0"/>
      <w:marBottom w:val="0"/>
      <w:divBdr>
        <w:top w:val="none" w:sz="0" w:space="0" w:color="auto"/>
        <w:left w:val="none" w:sz="0" w:space="0" w:color="auto"/>
        <w:bottom w:val="none" w:sz="0" w:space="0" w:color="auto"/>
        <w:right w:val="none" w:sz="0" w:space="0" w:color="auto"/>
      </w:divBdr>
    </w:div>
    <w:div w:id="1793209012">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798598411">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09786681">
      <w:bodyDiv w:val="1"/>
      <w:marLeft w:val="0"/>
      <w:marRight w:val="0"/>
      <w:marTop w:val="0"/>
      <w:marBottom w:val="0"/>
      <w:divBdr>
        <w:top w:val="none" w:sz="0" w:space="0" w:color="auto"/>
        <w:left w:val="none" w:sz="0" w:space="0" w:color="auto"/>
        <w:bottom w:val="none" w:sz="0" w:space="0" w:color="auto"/>
        <w:right w:val="none" w:sz="0" w:space="0" w:color="auto"/>
      </w:divBdr>
    </w:div>
    <w:div w:id="1816144177">
      <w:bodyDiv w:val="1"/>
      <w:marLeft w:val="0"/>
      <w:marRight w:val="0"/>
      <w:marTop w:val="0"/>
      <w:marBottom w:val="0"/>
      <w:divBdr>
        <w:top w:val="none" w:sz="0" w:space="0" w:color="auto"/>
        <w:left w:val="none" w:sz="0" w:space="0" w:color="auto"/>
        <w:bottom w:val="none" w:sz="0" w:space="0" w:color="auto"/>
        <w:right w:val="none" w:sz="0" w:space="0" w:color="auto"/>
      </w:divBdr>
    </w:div>
    <w:div w:id="1822960069">
      <w:bodyDiv w:val="1"/>
      <w:marLeft w:val="0"/>
      <w:marRight w:val="0"/>
      <w:marTop w:val="0"/>
      <w:marBottom w:val="0"/>
      <w:divBdr>
        <w:top w:val="none" w:sz="0" w:space="0" w:color="auto"/>
        <w:left w:val="none" w:sz="0" w:space="0" w:color="auto"/>
        <w:bottom w:val="none" w:sz="0" w:space="0" w:color="auto"/>
        <w:right w:val="none" w:sz="0" w:space="0" w:color="auto"/>
      </w:divBdr>
    </w:div>
    <w:div w:id="1826967018">
      <w:bodyDiv w:val="1"/>
      <w:marLeft w:val="0"/>
      <w:marRight w:val="0"/>
      <w:marTop w:val="0"/>
      <w:marBottom w:val="0"/>
      <w:divBdr>
        <w:top w:val="none" w:sz="0" w:space="0" w:color="auto"/>
        <w:left w:val="none" w:sz="0" w:space="0" w:color="auto"/>
        <w:bottom w:val="none" w:sz="0" w:space="0" w:color="auto"/>
        <w:right w:val="none" w:sz="0" w:space="0" w:color="auto"/>
      </w:divBdr>
    </w:div>
    <w:div w:id="1827092202">
      <w:bodyDiv w:val="1"/>
      <w:marLeft w:val="0"/>
      <w:marRight w:val="0"/>
      <w:marTop w:val="0"/>
      <w:marBottom w:val="0"/>
      <w:divBdr>
        <w:top w:val="none" w:sz="0" w:space="0" w:color="auto"/>
        <w:left w:val="none" w:sz="0" w:space="0" w:color="auto"/>
        <w:bottom w:val="none" w:sz="0" w:space="0" w:color="auto"/>
        <w:right w:val="none" w:sz="0" w:space="0" w:color="auto"/>
      </w:divBdr>
    </w:div>
    <w:div w:id="1827241923">
      <w:bodyDiv w:val="1"/>
      <w:marLeft w:val="0"/>
      <w:marRight w:val="0"/>
      <w:marTop w:val="0"/>
      <w:marBottom w:val="0"/>
      <w:divBdr>
        <w:top w:val="none" w:sz="0" w:space="0" w:color="auto"/>
        <w:left w:val="none" w:sz="0" w:space="0" w:color="auto"/>
        <w:bottom w:val="none" w:sz="0" w:space="0" w:color="auto"/>
        <w:right w:val="none" w:sz="0" w:space="0" w:color="auto"/>
      </w:divBdr>
    </w:div>
    <w:div w:id="1828473010">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0095616">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34253399">
      <w:bodyDiv w:val="1"/>
      <w:marLeft w:val="0"/>
      <w:marRight w:val="0"/>
      <w:marTop w:val="0"/>
      <w:marBottom w:val="0"/>
      <w:divBdr>
        <w:top w:val="none" w:sz="0" w:space="0" w:color="auto"/>
        <w:left w:val="none" w:sz="0" w:space="0" w:color="auto"/>
        <w:bottom w:val="none" w:sz="0" w:space="0" w:color="auto"/>
        <w:right w:val="none" w:sz="0" w:space="0" w:color="auto"/>
      </w:divBdr>
    </w:div>
    <w:div w:id="1837764798">
      <w:bodyDiv w:val="1"/>
      <w:marLeft w:val="0"/>
      <w:marRight w:val="0"/>
      <w:marTop w:val="0"/>
      <w:marBottom w:val="0"/>
      <w:divBdr>
        <w:top w:val="none" w:sz="0" w:space="0" w:color="auto"/>
        <w:left w:val="none" w:sz="0" w:space="0" w:color="auto"/>
        <w:bottom w:val="none" w:sz="0" w:space="0" w:color="auto"/>
        <w:right w:val="none" w:sz="0" w:space="0" w:color="auto"/>
      </w:divBdr>
    </w:div>
    <w:div w:id="1842115010">
      <w:bodyDiv w:val="1"/>
      <w:marLeft w:val="0"/>
      <w:marRight w:val="0"/>
      <w:marTop w:val="0"/>
      <w:marBottom w:val="0"/>
      <w:divBdr>
        <w:top w:val="none" w:sz="0" w:space="0" w:color="auto"/>
        <w:left w:val="none" w:sz="0" w:space="0" w:color="auto"/>
        <w:bottom w:val="none" w:sz="0" w:space="0" w:color="auto"/>
        <w:right w:val="none" w:sz="0" w:space="0" w:color="auto"/>
      </w:divBdr>
    </w:div>
    <w:div w:id="1842310239">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42701256">
      <w:bodyDiv w:val="1"/>
      <w:marLeft w:val="0"/>
      <w:marRight w:val="0"/>
      <w:marTop w:val="0"/>
      <w:marBottom w:val="0"/>
      <w:divBdr>
        <w:top w:val="none" w:sz="0" w:space="0" w:color="auto"/>
        <w:left w:val="none" w:sz="0" w:space="0" w:color="auto"/>
        <w:bottom w:val="none" w:sz="0" w:space="0" w:color="auto"/>
        <w:right w:val="none" w:sz="0" w:space="0" w:color="auto"/>
      </w:divBdr>
    </w:div>
    <w:div w:id="1842965846">
      <w:bodyDiv w:val="1"/>
      <w:marLeft w:val="0"/>
      <w:marRight w:val="0"/>
      <w:marTop w:val="0"/>
      <w:marBottom w:val="0"/>
      <w:divBdr>
        <w:top w:val="none" w:sz="0" w:space="0" w:color="auto"/>
        <w:left w:val="none" w:sz="0" w:space="0" w:color="auto"/>
        <w:bottom w:val="none" w:sz="0" w:space="0" w:color="auto"/>
        <w:right w:val="none" w:sz="0" w:space="0" w:color="auto"/>
      </w:divBdr>
    </w:div>
    <w:div w:id="1847402755">
      <w:bodyDiv w:val="1"/>
      <w:marLeft w:val="0"/>
      <w:marRight w:val="0"/>
      <w:marTop w:val="0"/>
      <w:marBottom w:val="0"/>
      <w:divBdr>
        <w:top w:val="none" w:sz="0" w:space="0" w:color="auto"/>
        <w:left w:val="none" w:sz="0" w:space="0" w:color="auto"/>
        <w:bottom w:val="none" w:sz="0" w:space="0" w:color="auto"/>
        <w:right w:val="none" w:sz="0" w:space="0" w:color="auto"/>
      </w:divBdr>
    </w:div>
    <w:div w:id="1848590028">
      <w:bodyDiv w:val="1"/>
      <w:marLeft w:val="0"/>
      <w:marRight w:val="0"/>
      <w:marTop w:val="0"/>
      <w:marBottom w:val="0"/>
      <w:divBdr>
        <w:top w:val="none" w:sz="0" w:space="0" w:color="auto"/>
        <w:left w:val="none" w:sz="0" w:space="0" w:color="auto"/>
        <w:bottom w:val="none" w:sz="0" w:space="0" w:color="auto"/>
        <w:right w:val="none" w:sz="0" w:space="0" w:color="auto"/>
      </w:divBdr>
    </w:div>
    <w:div w:id="1848791066">
      <w:bodyDiv w:val="1"/>
      <w:marLeft w:val="0"/>
      <w:marRight w:val="0"/>
      <w:marTop w:val="0"/>
      <w:marBottom w:val="0"/>
      <w:divBdr>
        <w:top w:val="none" w:sz="0" w:space="0" w:color="auto"/>
        <w:left w:val="none" w:sz="0" w:space="0" w:color="auto"/>
        <w:bottom w:val="none" w:sz="0" w:space="0" w:color="auto"/>
        <w:right w:val="none" w:sz="0" w:space="0" w:color="auto"/>
      </w:divBdr>
    </w:div>
    <w:div w:id="1856185682">
      <w:bodyDiv w:val="1"/>
      <w:marLeft w:val="0"/>
      <w:marRight w:val="0"/>
      <w:marTop w:val="0"/>
      <w:marBottom w:val="0"/>
      <w:divBdr>
        <w:top w:val="none" w:sz="0" w:space="0" w:color="auto"/>
        <w:left w:val="none" w:sz="0" w:space="0" w:color="auto"/>
        <w:bottom w:val="none" w:sz="0" w:space="0" w:color="auto"/>
        <w:right w:val="none" w:sz="0" w:space="0" w:color="auto"/>
      </w:divBdr>
    </w:div>
    <w:div w:id="1856530439">
      <w:bodyDiv w:val="1"/>
      <w:marLeft w:val="0"/>
      <w:marRight w:val="0"/>
      <w:marTop w:val="0"/>
      <w:marBottom w:val="0"/>
      <w:divBdr>
        <w:top w:val="none" w:sz="0" w:space="0" w:color="auto"/>
        <w:left w:val="none" w:sz="0" w:space="0" w:color="auto"/>
        <w:bottom w:val="none" w:sz="0" w:space="0" w:color="auto"/>
        <w:right w:val="none" w:sz="0" w:space="0" w:color="auto"/>
      </w:divBdr>
    </w:div>
    <w:div w:id="1859543484">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62548405">
      <w:bodyDiv w:val="1"/>
      <w:marLeft w:val="0"/>
      <w:marRight w:val="0"/>
      <w:marTop w:val="0"/>
      <w:marBottom w:val="0"/>
      <w:divBdr>
        <w:top w:val="none" w:sz="0" w:space="0" w:color="auto"/>
        <w:left w:val="none" w:sz="0" w:space="0" w:color="auto"/>
        <w:bottom w:val="none" w:sz="0" w:space="0" w:color="auto"/>
        <w:right w:val="none" w:sz="0" w:space="0" w:color="auto"/>
      </w:divBdr>
    </w:div>
    <w:div w:id="1865970953">
      <w:bodyDiv w:val="1"/>
      <w:marLeft w:val="0"/>
      <w:marRight w:val="0"/>
      <w:marTop w:val="0"/>
      <w:marBottom w:val="0"/>
      <w:divBdr>
        <w:top w:val="none" w:sz="0" w:space="0" w:color="auto"/>
        <w:left w:val="none" w:sz="0" w:space="0" w:color="auto"/>
        <w:bottom w:val="none" w:sz="0" w:space="0" w:color="auto"/>
        <w:right w:val="none" w:sz="0" w:space="0" w:color="auto"/>
      </w:divBdr>
    </w:div>
    <w:div w:id="1867014912">
      <w:bodyDiv w:val="1"/>
      <w:marLeft w:val="0"/>
      <w:marRight w:val="0"/>
      <w:marTop w:val="0"/>
      <w:marBottom w:val="0"/>
      <w:divBdr>
        <w:top w:val="none" w:sz="0" w:space="0" w:color="auto"/>
        <w:left w:val="none" w:sz="0" w:space="0" w:color="auto"/>
        <w:bottom w:val="none" w:sz="0" w:space="0" w:color="auto"/>
        <w:right w:val="none" w:sz="0" w:space="0" w:color="auto"/>
      </w:divBdr>
    </w:div>
    <w:div w:id="1869029674">
      <w:bodyDiv w:val="1"/>
      <w:marLeft w:val="0"/>
      <w:marRight w:val="0"/>
      <w:marTop w:val="0"/>
      <w:marBottom w:val="0"/>
      <w:divBdr>
        <w:top w:val="none" w:sz="0" w:space="0" w:color="auto"/>
        <w:left w:val="none" w:sz="0" w:space="0" w:color="auto"/>
        <w:bottom w:val="none" w:sz="0" w:space="0" w:color="auto"/>
        <w:right w:val="none" w:sz="0" w:space="0" w:color="auto"/>
      </w:divBdr>
    </w:div>
    <w:div w:id="1869873849">
      <w:bodyDiv w:val="1"/>
      <w:marLeft w:val="0"/>
      <w:marRight w:val="0"/>
      <w:marTop w:val="0"/>
      <w:marBottom w:val="0"/>
      <w:divBdr>
        <w:top w:val="none" w:sz="0" w:space="0" w:color="auto"/>
        <w:left w:val="none" w:sz="0" w:space="0" w:color="auto"/>
        <w:bottom w:val="none" w:sz="0" w:space="0" w:color="auto"/>
        <w:right w:val="none" w:sz="0" w:space="0" w:color="auto"/>
      </w:divBdr>
    </w:div>
    <w:div w:id="1869952037">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7160054">
      <w:bodyDiv w:val="1"/>
      <w:marLeft w:val="0"/>
      <w:marRight w:val="0"/>
      <w:marTop w:val="0"/>
      <w:marBottom w:val="0"/>
      <w:divBdr>
        <w:top w:val="none" w:sz="0" w:space="0" w:color="auto"/>
        <w:left w:val="none" w:sz="0" w:space="0" w:color="auto"/>
        <w:bottom w:val="none" w:sz="0" w:space="0" w:color="auto"/>
        <w:right w:val="none" w:sz="0" w:space="0" w:color="auto"/>
      </w:divBdr>
    </w:div>
    <w:div w:id="1883245233">
      <w:bodyDiv w:val="1"/>
      <w:marLeft w:val="0"/>
      <w:marRight w:val="0"/>
      <w:marTop w:val="0"/>
      <w:marBottom w:val="0"/>
      <w:divBdr>
        <w:top w:val="none" w:sz="0" w:space="0" w:color="auto"/>
        <w:left w:val="none" w:sz="0" w:space="0" w:color="auto"/>
        <w:bottom w:val="none" w:sz="0" w:space="0" w:color="auto"/>
        <w:right w:val="none" w:sz="0" w:space="0" w:color="auto"/>
      </w:divBdr>
    </w:div>
    <w:div w:id="1883977744">
      <w:bodyDiv w:val="1"/>
      <w:marLeft w:val="0"/>
      <w:marRight w:val="0"/>
      <w:marTop w:val="0"/>
      <w:marBottom w:val="0"/>
      <w:divBdr>
        <w:top w:val="none" w:sz="0" w:space="0" w:color="auto"/>
        <w:left w:val="none" w:sz="0" w:space="0" w:color="auto"/>
        <w:bottom w:val="none" w:sz="0" w:space="0" w:color="auto"/>
        <w:right w:val="none" w:sz="0" w:space="0" w:color="auto"/>
      </w:divBdr>
    </w:div>
    <w:div w:id="1884906379">
      <w:bodyDiv w:val="1"/>
      <w:marLeft w:val="0"/>
      <w:marRight w:val="0"/>
      <w:marTop w:val="0"/>
      <w:marBottom w:val="0"/>
      <w:divBdr>
        <w:top w:val="none" w:sz="0" w:space="0" w:color="auto"/>
        <w:left w:val="none" w:sz="0" w:space="0" w:color="auto"/>
        <w:bottom w:val="none" w:sz="0" w:space="0" w:color="auto"/>
        <w:right w:val="none" w:sz="0" w:space="0" w:color="auto"/>
      </w:divBdr>
    </w:div>
    <w:div w:id="1887720353">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3421789">
      <w:bodyDiv w:val="1"/>
      <w:marLeft w:val="0"/>
      <w:marRight w:val="0"/>
      <w:marTop w:val="0"/>
      <w:marBottom w:val="0"/>
      <w:divBdr>
        <w:top w:val="none" w:sz="0" w:space="0" w:color="auto"/>
        <w:left w:val="none" w:sz="0" w:space="0" w:color="auto"/>
        <w:bottom w:val="none" w:sz="0" w:space="0" w:color="auto"/>
        <w:right w:val="none" w:sz="0" w:space="0" w:color="auto"/>
      </w:divBdr>
    </w:div>
    <w:div w:id="1893687220">
      <w:bodyDiv w:val="1"/>
      <w:marLeft w:val="0"/>
      <w:marRight w:val="0"/>
      <w:marTop w:val="0"/>
      <w:marBottom w:val="0"/>
      <w:divBdr>
        <w:top w:val="none" w:sz="0" w:space="0" w:color="auto"/>
        <w:left w:val="none" w:sz="0" w:space="0" w:color="auto"/>
        <w:bottom w:val="none" w:sz="0" w:space="0" w:color="auto"/>
        <w:right w:val="none" w:sz="0" w:space="0" w:color="auto"/>
      </w:divBdr>
    </w:div>
    <w:div w:id="1895191215">
      <w:bodyDiv w:val="1"/>
      <w:marLeft w:val="0"/>
      <w:marRight w:val="0"/>
      <w:marTop w:val="0"/>
      <w:marBottom w:val="0"/>
      <w:divBdr>
        <w:top w:val="none" w:sz="0" w:space="0" w:color="auto"/>
        <w:left w:val="none" w:sz="0" w:space="0" w:color="auto"/>
        <w:bottom w:val="none" w:sz="0" w:space="0" w:color="auto"/>
        <w:right w:val="none" w:sz="0" w:space="0" w:color="auto"/>
      </w:divBdr>
    </w:div>
    <w:div w:id="1896547880">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02904391">
      <w:bodyDiv w:val="1"/>
      <w:marLeft w:val="0"/>
      <w:marRight w:val="0"/>
      <w:marTop w:val="0"/>
      <w:marBottom w:val="0"/>
      <w:divBdr>
        <w:top w:val="none" w:sz="0" w:space="0" w:color="auto"/>
        <w:left w:val="none" w:sz="0" w:space="0" w:color="auto"/>
        <w:bottom w:val="none" w:sz="0" w:space="0" w:color="auto"/>
        <w:right w:val="none" w:sz="0" w:space="0" w:color="auto"/>
      </w:divBdr>
    </w:div>
    <w:div w:id="1908952679">
      <w:bodyDiv w:val="1"/>
      <w:marLeft w:val="0"/>
      <w:marRight w:val="0"/>
      <w:marTop w:val="0"/>
      <w:marBottom w:val="0"/>
      <w:divBdr>
        <w:top w:val="none" w:sz="0" w:space="0" w:color="auto"/>
        <w:left w:val="none" w:sz="0" w:space="0" w:color="auto"/>
        <w:bottom w:val="none" w:sz="0" w:space="0" w:color="auto"/>
        <w:right w:val="none" w:sz="0" w:space="0" w:color="auto"/>
      </w:divBdr>
    </w:div>
    <w:div w:id="1916478720">
      <w:bodyDiv w:val="1"/>
      <w:marLeft w:val="0"/>
      <w:marRight w:val="0"/>
      <w:marTop w:val="0"/>
      <w:marBottom w:val="0"/>
      <w:divBdr>
        <w:top w:val="none" w:sz="0" w:space="0" w:color="auto"/>
        <w:left w:val="none" w:sz="0" w:space="0" w:color="auto"/>
        <w:bottom w:val="none" w:sz="0" w:space="0" w:color="auto"/>
        <w:right w:val="none" w:sz="0" w:space="0" w:color="auto"/>
      </w:divBdr>
    </w:div>
    <w:div w:id="1918007366">
      <w:bodyDiv w:val="1"/>
      <w:marLeft w:val="0"/>
      <w:marRight w:val="0"/>
      <w:marTop w:val="0"/>
      <w:marBottom w:val="0"/>
      <w:divBdr>
        <w:top w:val="none" w:sz="0" w:space="0" w:color="auto"/>
        <w:left w:val="none" w:sz="0" w:space="0" w:color="auto"/>
        <w:bottom w:val="none" w:sz="0" w:space="0" w:color="auto"/>
        <w:right w:val="none" w:sz="0" w:space="0" w:color="auto"/>
      </w:divBdr>
    </w:div>
    <w:div w:id="1919358769">
      <w:bodyDiv w:val="1"/>
      <w:marLeft w:val="0"/>
      <w:marRight w:val="0"/>
      <w:marTop w:val="0"/>
      <w:marBottom w:val="0"/>
      <w:divBdr>
        <w:top w:val="none" w:sz="0" w:space="0" w:color="auto"/>
        <w:left w:val="none" w:sz="0" w:space="0" w:color="auto"/>
        <w:bottom w:val="none" w:sz="0" w:space="0" w:color="auto"/>
        <w:right w:val="none" w:sz="0" w:space="0" w:color="auto"/>
      </w:divBdr>
    </w:div>
    <w:div w:id="1921786749">
      <w:bodyDiv w:val="1"/>
      <w:marLeft w:val="0"/>
      <w:marRight w:val="0"/>
      <w:marTop w:val="0"/>
      <w:marBottom w:val="0"/>
      <w:divBdr>
        <w:top w:val="none" w:sz="0" w:space="0" w:color="auto"/>
        <w:left w:val="none" w:sz="0" w:space="0" w:color="auto"/>
        <w:bottom w:val="none" w:sz="0" w:space="0" w:color="auto"/>
        <w:right w:val="none" w:sz="0" w:space="0" w:color="auto"/>
      </w:divBdr>
    </w:div>
    <w:div w:id="1922331438">
      <w:bodyDiv w:val="1"/>
      <w:marLeft w:val="0"/>
      <w:marRight w:val="0"/>
      <w:marTop w:val="0"/>
      <w:marBottom w:val="0"/>
      <w:divBdr>
        <w:top w:val="none" w:sz="0" w:space="0" w:color="auto"/>
        <w:left w:val="none" w:sz="0" w:space="0" w:color="auto"/>
        <w:bottom w:val="none" w:sz="0" w:space="0" w:color="auto"/>
        <w:right w:val="none" w:sz="0" w:space="0" w:color="auto"/>
      </w:divBdr>
    </w:div>
    <w:div w:id="1923561034">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29800669">
      <w:bodyDiv w:val="1"/>
      <w:marLeft w:val="0"/>
      <w:marRight w:val="0"/>
      <w:marTop w:val="0"/>
      <w:marBottom w:val="0"/>
      <w:divBdr>
        <w:top w:val="none" w:sz="0" w:space="0" w:color="auto"/>
        <w:left w:val="none" w:sz="0" w:space="0" w:color="auto"/>
        <w:bottom w:val="none" w:sz="0" w:space="0" w:color="auto"/>
        <w:right w:val="none" w:sz="0" w:space="0" w:color="auto"/>
      </w:divBdr>
    </w:div>
    <w:div w:id="1930847147">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374001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0794895">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2257171">
      <w:bodyDiv w:val="1"/>
      <w:marLeft w:val="0"/>
      <w:marRight w:val="0"/>
      <w:marTop w:val="0"/>
      <w:marBottom w:val="0"/>
      <w:divBdr>
        <w:top w:val="none" w:sz="0" w:space="0" w:color="auto"/>
        <w:left w:val="none" w:sz="0" w:space="0" w:color="auto"/>
        <w:bottom w:val="none" w:sz="0" w:space="0" w:color="auto"/>
        <w:right w:val="none" w:sz="0" w:space="0" w:color="auto"/>
      </w:divBdr>
    </w:div>
    <w:div w:id="1943107607">
      <w:bodyDiv w:val="1"/>
      <w:marLeft w:val="0"/>
      <w:marRight w:val="0"/>
      <w:marTop w:val="0"/>
      <w:marBottom w:val="0"/>
      <w:divBdr>
        <w:top w:val="none" w:sz="0" w:space="0" w:color="auto"/>
        <w:left w:val="none" w:sz="0" w:space="0" w:color="auto"/>
        <w:bottom w:val="none" w:sz="0" w:space="0" w:color="auto"/>
        <w:right w:val="none" w:sz="0" w:space="0" w:color="auto"/>
      </w:divBdr>
    </w:div>
    <w:div w:id="1943148569">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44803313">
      <w:bodyDiv w:val="1"/>
      <w:marLeft w:val="0"/>
      <w:marRight w:val="0"/>
      <w:marTop w:val="0"/>
      <w:marBottom w:val="0"/>
      <w:divBdr>
        <w:top w:val="none" w:sz="0" w:space="0" w:color="auto"/>
        <w:left w:val="none" w:sz="0" w:space="0" w:color="auto"/>
        <w:bottom w:val="none" w:sz="0" w:space="0" w:color="auto"/>
        <w:right w:val="none" w:sz="0" w:space="0" w:color="auto"/>
      </w:divBdr>
    </w:div>
    <w:div w:id="1949120798">
      <w:bodyDiv w:val="1"/>
      <w:marLeft w:val="0"/>
      <w:marRight w:val="0"/>
      <w:marTop w:val="0"/>
      <w:marBottom w:val="0"/>
      <w:divBdr>
        <w:top w:val="none" w:sz="0" w:space="0" w:color="auto"/>
        <w:left w:val="none" w:sz="0" w:space="0" w:color="auto"/>
        <w:bottom w:val="none" w:sz="0" w:space="0" w:color="auto"/>
        <w:right w:val="none" w:sz="0" w:space="0" w:color="auto"/>
      </w:divBdr>
    </w:div>
    <w:div w:id="1949460791">
      <w:bodyDiv w:val="1"/>
      <w:marLeft w:val="0"/>
      <w:marRight w:val="0"/>
      <w:marTop w:val="0"/>
      <w:marBottom w:val="0"/>
      <w:divBdr>
        <w:top w:val="none" w:sz="0" w:space="0" w:color="auto"/>
        <w:left w:val="none" w:sz="0" w:space="0" w:color="auto"/>
        <w:bottom w:val="none" w:sz="0" w:space="0" w:color="auto"/>
        <w:right w:val="none" w:sz="0" w:space="0" w:color="auto"/>
      </w:divBdr>
    </w:div>
    <w:div w:id="1950427181">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5625491">
      <w:bodyDiv w:val="1"/>
      <w:marLeft w:val="0"/>
      <w:marRight w:val="0"/>
      <w:marTop w:val="0"/>
      <w:marBottom w:val="0"/>
      <w:divBdr>
        <w:top w:val="none" w:sz="0" w:space="0" w:color="auto"/>
        <w:left w:val="none" w:sz="0" w:space="0" w:color="auto"/>
        <w:bottom w:val="none" w:sz="0" w:space="0" w:color="auto"/>
        <w:right w:val="none" w:sz="0" w:space="0" w:color="auto"/>
      </w:divBdr>
    </w:div>
    <w:div w:id="1955676373">
      <w:bodyDiv w:val="1"/>
      <w:marLeft w:val="0"/>
      <w:marRight w:val="0"/>
      <w:marTop w:val="0"/>
      <w:marBottom w:val="0"/>
      <w:divBdr>
        <w:top w:val="none" w:sz="0" w:space="0" w:color="auto"/>
        <w:left w:val="none" w:sz="0" w:space="0" w:color="auto"/>
        <w:bottom w:val="none" w:sz="0" w:space="0" w:color="auto"/>
        <w:right w:val="none" w:sz="0" w:space="0" w:color="auto"/>
      </w:divBdr>
    </w:div>
    <w:div w:id="1957590826">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59144006">
      <w:bodyDiv w:val="1"/>
      <w:marLeft w:val="0"/>
      <w:marRight w:val="0"/>
      <w:marTop w:val="0"/>
      <w:marBottom w:val="0"/>
      <w:divBdr>
        <w:top w:val="none" w:sz="0" w:space="0" w:color="auto"/>
        <w:left w:val="none" w:sz="0" w:space="0" w:color="auto"/>
        <w:bottom w:val="none" w:sz="0" w:space="0" w:color="auto"/>
        <w:right w:val="none" w:sz="0" w:space="0" w:color="auto"/>
      </w:divBdr>
    </w:div>
    <w:div w:id="1959799336">
      <w:bodyDiv w:val="1"/>
      <w:marLeft w:val="0"/>
      <w:marRight w:val="0"/>
      <w:marTop w:val="0"/>
      <w:marBottom w:val="0"/>
      <w:divBdr>
        <w:top w:val="none" w:sz="0" w:space="0" w:color="auto"/>
        <w:left w:val="none" w:sz="0" w:space="0" w:color="auto"/>
        <w:bottom w:val="none" w:sz="0" w:space="0" w:color="auto"/>
        <w:right w:val="none" w:sz="0" w:space="0" w:color="auto"/>
      </w:divBdr>
    </w:div>
    <w:div w:id="1960841804">
      <w:bodyDiv w:val="1"/>
      <w:marLeft w:val="0"/>
      <w:marRight w:val="0"/>
      <w:marTop w:val="0"/>
      <w:marBottom w:val="0"/>
      <w:divBdr>
        <w:top w:val="none" w:sz="0" w:space="0" w:color="auto"/>
        <w:left w:val="none" w:sz="0" w:space="0" w:color="auto"/>
        <w:bottom w:val="none" w:sz="0" w:space="0" w:color="auto"/>
        <w:right w:val="none" w:sz="0" w:space="0" w:color="auto"/>
      </w:divBdr>
    </w:div>
    <w:div w:id="1961106945">
      <w:bodyDiv w:val="1"/>
      <w:marLeft w:val="0"/>
      <w:marRight w:val="0"/>
      <w:marTop w:val="0"/>
      <w:marBottom w:val="0"/>
      <w:divBdr>
        <w:top w:val="none" w:sz="0" w:space="0" w:color="auto"/>
        <w:left w:val="none" w:sz="0" w:space="0" w:color="auto"/>
        <w:bottom w:val="none" w:sz="0" w:space="0" w:color="auto"/>
        <w:right w:val="none" w:sz="0" w:space="0" w:color="auto"/>
      </w:divBdr>
    </w:div>
    <w:div w:id="1961180262">
      <w:bodyDiv w:val="1"/>
      <w:marLeft w:val="0"/>
      <w:marRight w:val="0"/>
      <w:marTop w:val="0"/>
      <w:marBottom w:val="0"/>
      <w:divBdr>
        <w:top w:val="none" w:sz="0" w:space="0" w:color="auto"/>
        <w:left w:val="none" w:sz="0" w:space="0" w:color="auto"/>
        <w:bottom w:val="none" w:sz="0" w:space="0" w:color="auto"/>
        <w:right w:val="none" w:sz="0" w:space="0" w:color="auto"/>
      </w:divBdr>
    </w:div>
    <w:div w:id="1961454810">
      <w:bodyDiv w:val="1"/>
      <w:marLeft w:val="0"/>
      <w:marRight w:val="0"/>
      <w:marTop w:val="0"/>
      <w:marBottom w:val="0"/>
      <w:divBdr>
        <w:top w:val="none" w:sz="0" w:space="0" w:color="auto"/>
        <w:left w:val="none" w:sz="0" w:space="0" w:color="auto"/>
        <w:bottom w:val="none" w:sz="0" w:space="0" w:color="auto"/>
        <w:right w:val="none" w:sz="0" w:space="0" w:color="auto"/>
      </w:divBdr>
    </w:div>
    <w:div w:id="1961645645">
      <w:bodyDiv w:val="1"/>
      <w:marLeft w:val="0"/>
      <w:marRight w:val="0"/>
      <w:marTop w:val="0"/>
      <w:marBottom w:val="0"/>
      <w:divBdr>
        <w:top w:val="none" w:sz="0" w:space="0" w:color="auto"/>
        <w:left w:val="none" w:sz="0" w:space="0" w:color="auto"/>
        <w:bottom w:val="none" w:sz="0" w:space="0" w:color="auto"/>
        <w:right w:val="none" w:sz="0" w:space="0" w:color="auto"/>
      </w:divBdr>
    </w:div>
    <w:div w:id="1965308559">
      <w:bodyDiv w:val="1"/>
      <w:marLeft w:val="0"/>
      <w:marRight w:val="0"/>
      <w:marTop w:val="0"/>
      <w:marBottom w:val="0"/>
      <w:divBdr>
        <w:top w:val="none" w:sz="0" w:space="0" w:color="auto"/>
        <w:left w:val="none" w:sz="0" w:space="0" w:color="auto"/>
        <w:bottom w:val="none" w:sz="0" w:space="0" w:color="auto"/>
        <w:right w:val="none" w:sz="0" w:space="0" w:color="auto"/>
      </w:divBdr>
    </w:div>
    <w:div w:id="1967619010">
      <w:bodyDiv w:val="1"/>
      <w:marLeft w:val="0"/>
      <w:marRight w:val="0"/>
      <w:marTop w:val="0"/>
      <w:marBottom w:val="0"/>
      <w:divBdr>
        <w:top w:val="none" w:sz="0" w:space="0" w:color="auto"/>
        <w:left w:val="none" w:sz="0" w:space="0" w:color="auto"/>
        <w:bottom w:val="none" w:sz="0" w:space="0" w:color="auto"/>
        <w:right w:val="none" w:sz="0" w:space="0" w:color="auto"/>
      </w:divBdr>
    </w:div>
    <w:div w:id="1975677308">
      <w:bodyDiv w:val="1"/>
      <w:marLeft w:val="0"/>
      <w:marRight w:val="0"/>
      <w:marTop w:val="0"/>
      <w:marBottom w:val="0"/>
      <w:divBdr>
        <w:top w:val="none" w:sz="0" w:space="0" w:color="auto"/>
        <w:left w:val="none" w:sz="0" w:space="0" w:color="auto"/>
        <w:bottom w:val="none" w:sz="0" w:space="0" w:color="auto"/>
        <w:right w:val="none" w:sz="0" w:space="0" w:color="auto"/>
      </w:divBdr>
    </w:div>
    <w:div w:id="1975866235">
      <w:bodyDiv w:val="1"/>
      <w:marLeft w:val="0"/>
      <w:marRight w:val="0"/>
      <w:marTop w:val="0"/>
      <w:marBottom w:val="0"/>
      <w:divBdr>
        <w:top w:val="none" w:sz="0" w:space="0" w:color="auto"/>
        <w:left w:val="none" w:sz="0" w:space="0" w:color="auto"/>
        <w:bottom w:val="none" w:sz="0" w:space="0" w:color="auto"/>
        <w:right w:val="none" w:sz="0" w:space="0" w:color="auto"/>
      </w:divBdr>
    </w:div>
    <w:div w:id="1978097657">
      <w:bodyDiv w:val="1"/>
      <w:marLeft w:val="0"/>
      <w:marRight w:val="0"/>
      <w:marTop w:val="0"/>
      <w:marBottom w:val="0"/>
      <w:divBdr>
        <w:top w:val="none" w:sz="0" w:space="0" w:color="auto"/>
        <w:left w:val="none" w:sz="0" w:space="0" w:color="auto"/>
        <w:bottom w:val="none" w:sz="0" w:space="0" w:color="auto"/>
        <w:right w:val="none" w:sz="0" w:space="0" w:color="auto"/>
      </w:divBdr>
    </w:div>
    <w:div w:id="1983582880">
      <w:bodyDiv w:val="1"/>
      <w:marLeft w:val="0"/>
      <w:marRight w:val="0"/>
      <w:marTop w:val="0"/>
      <w:marBottom w:val="0"/>
      <w:divBdr>
        <w:top w:val="none" w:sz="0" w:space="0" w:color="auto"/>
        <w:left w:val="none" w:sz="0" w:space="0" w:color="auto"/>
        <w:bottom w:val="none" w:sz="0" w:space="0" w:color="auto"/>
        <w:right w:val="none" w:sz="0" w:space="0" w:color="auto"/>
      </w:divBdr>
    </w:div>
    <w:div w:id="1986272366">
      <w:bodyDiv w:val="1"/>
      <w:marLeft w:val="0"/>
      <w:marRight w:val="0"/>
      <w:marTop w:val="0"/>
      <w:marBottom w:val="0"/>
      <w:divBdr>
        <w:top w:val="none" w:sz="0" w:space="0" w:color="auto"/>
        <w:left w:val="none" w:sz="0" w:space="0" w:color="auto"/>
        <w:bottom w:val="none" w:sz="0" w:space="0" w:color="auto"/>
        <w:right w:val="none" w:sz="0" w:space="0" w:color="auto"/>
      </w:divBdr>
    </w:div>
    <w:div w:id="1987738500">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0207293">
      <w:bodyDiv w:val="1"/>
      <w:marLeft w:val="0"/>
      <w:marRight w:val="0"/>
      <w:marTop w:val="0"/>
      <w:marBottom w:val="0"/>
      <w:divBdr>
        <w:top w:val="none" w:sz="0" w:space="0" w:color="auto"/>
        <w:left w:val="none" w:sz="0" w:space="0" w:color="auto"/>
        <w:bottom w:val="none" w:sz="0" w:space="0" w:color="auto"/>
        <w:right w:val="none" w:sz="0" w:space="0" w:color="auto"/>
      </w:divBdr>
    </w:div>
    <w:div w:id="1991782402">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4484326">
      <w:bodyDiv w:val="1"/>
      <w:marLeft w:val="0"/>
      <w:marRight w:val="0"/>
      <w:marTop w:val="0"/>
      <w:marBottom w:val="0"/>
      <w:divBdr>
        <w:top w:val="none" w:sz="0" w:space="0" w:color="auto"/>
        <w:left w:val="none" w:sz="0" w:space="0" w:color="auto"/>
        <w:bottom w:val="none" w:sz="0" w:space="0" w:color="auto"/>
        <w:right w:val="none" w:sz="0" w:space="0" w:color="auto"/>
      </w:divBdr>
    </w:div>
    <w:div w:id="1997604787">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1999965201">
      <w:bodyDiv w:val="1"/>
      <w:marLeft w:val="0"/>
      <w:marRight w:val="0"/>
      <w:marTop w:val="0"/>
      <w:marBottom w:val="0"/>
      <w:divBdr>
        <w:top w:val="none" w:sz="0" w:space="0" w:color="auto"/>
        <w:left w:val="none" w:sz="0" w:space="0" w:color="auto"/>
        <w:bottom w:val="none" w:sz="0" w:space="0" w:color="auto"/>
        <w:right w:val="none" w:sz="0" w:space="0" w:color="auto"/>
      </w:divBdr>
    </w:div>
    <w:div w:id="2003508857">
      <w:bodyDiv w:val="1"/>
      <w:marLeft w:val="0"/>
      <w:marRight w:val="0"/>
      <w:marTop w:val="0"/>
      <w:marBottom w:val="0"/>
      <w:divBdr>
        <w:top w:val="none" w:sz="0" w:space="0" w:color="auto"/>
        <w:left w:val="none" w:sz="0" w:space="0" w:color="auto"/>
        <w:bottom w:val="none" w:sz="0" w:space="0" w:color="auto"/>
        <w:right w:val="none" w:sz="0" w:space="0" w:color="auto"/>
      </w:divBdr>
    </w:div>
    <w:div w:id="2005475887">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08749820">
      <w:bodyDiv w:val="1"/>
      <w:marLeft w:val="0"/>
      <w:marRight w:val="0"/>
      <w:marTop w:val="0"/>
      <w:marBottom w:val="0"/>
      <w:divBdr>
        <w:top w:val="none" w:sz="0" w:space="0" w:color="auto"/>
        <w:left w:val="none" w:sz="0" w:space="0" w:color="auto"/>
        <w:bottom w:val="none" w:sz="0" w:space="0" w:color="auto"/>
        <w:right w:val="none" w:sz="0" w:space="0" w:color="auto"/>
      </w:divBdr>
    </w:div>
    <w:div w:id="2010059843">
      <w:bodyDiv w:val="1"/>
      <w:marLeft w:val="0"/>
      <w:marRight w:val="0"/>
      <w:marTop w:val="0"/>
      <w:marBottom w:val="0"/>
      <w:divBdr>
        <w:top w:val="none" w:sz="0" w:space="0" w:color="auto"/>
        <w:left w:val="none" w:sz="0" w:space="0" w:color="auto"/>
        <w:bottom w:val="none" w:sz="0" w:space="0" w:color="auto"/>
        <w:right w:val="none" w:sz="0" w:space="0" w:color="auto"/>
      </w:divBdr>
    </w:div>
    <w:div w:id="2011760415">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3604173">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2200259">
      <w:bodyDiv w:val="1"/>
      <w:marLeft w:val="0"/>
      <w:marRight w:val="0"/>
      <w:marTop w:val="0"/>
      <w:marBottom w:val="0"/>
      <w:divBdr>
        <w:top w:val="none" w:sz="0" w:space="0" w:color="auto"/>
        <w:left w:val="none" w:sz="0" w:space="0" w:color="auto"/>
        <w:bottom w:val="none" w:sz="0" w:space="0" w:color="auto"/>
        <w:right w:val="none" w:sz="0" w:space="0" w:color="auto"/>
      </w:divBdr>
    </w:div>
    <w:div w:id="2023168987">
      <w:bodyDiv w:val="1"/>
      <w:marLeft w:val="0"/>
      <w:marRight w:val="0"/>
      <w:marTop w:val="0"/>
      <w:marBottom w:val="0"/>
      <w:divBdr>
        <w:top w:val="none" w:sz="0" w:space="0" w:color="auto"/>
        <w:left w:val="none" w:sz="0" w:space="0" w:color="auto"/>
        <w:bottom w:val="none" w:sz="0" w:space="0" w:color="auto"/>
        <w:right w:val="none" w:sz="0" w:space="0" w:color="auto"/>
      </w:divBdr>
    </w:div>
    <w:div w:id="2023431844">
      <w:bodyDiv w:val="1"/>
      <w:marLeft w:val="0"/>
      <w:marRight w:val="0"/>
      <w:marTop w:val="0"/>
      <w:marBottom w:val="0"/>
      <w:divBdr>
        <w:top w:val="none" w:sz="0" w:space="0" w:color="auto"/>
        <w:left w:val="none" w:sz="0" w:space="0" w:color="auto"/>
        <w:bottom w:val="none" w:sz="0" w:space="0" w:color="auto"/>
        <w:right w:val="none" w:sz="0" w:space="0" w:color="auto"/>
      </w:divBdr>
    </w:div>
    <w:div w:id="2028015421">
      <w:bodyDiv w:val="1"/>
      <w:marLeft w:val="0"/>
      <w:marRight w:val="0"/>
      <w:marTop w:val="0"/>
      <w:marBottom w:val="0"/>
      <w:divBdr>
        <w:top w:val="none" w:sz="0" w:space="0" w:color="auto"/>
        <w:left w:val="none" w:sz="0" w:space="0" w:color="auto"/>
        <w:bottom w:val="none" w:sz="0" w:space="0" w:color="auto"/>
        <w:right w:val="none" w:sz="0" w:space="0" w:color="auto"/>
      </w:divBdr>
    </w:div>
    <w:div w:id="2028215579">
      <w:bodyDiv w:val="1"/>
      <w:marLeft w:val="0"/>
      <w:marRight w:val="0"/>
      <w:marTop w:val="0"/>
      <w:marBottom w:val="0"/>
      <w:divBdr>
        <w:top w:val="none" w:sz="0" w:space="0" w:color="auto"/>
        <w:left w:val="none" w:sz="0" w:space="0" w:color="auto"/>
        <w:bottom w:val="none" w:sz="0" w:space="0" w:color="auto"/>
        <w:right w:val="none" w:sz="0" w:space="0" w:color="auto"/>
      </w:divBdr>
    </w:div>
    <w:div w:id="202867781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29066826">
      <w:bodyDiv w:val="1"/>
      <w:marLeft w:val="0"/>
      <w:marRight w:val="0"/>
      <w:marTop w:val="0"/>
      <w:marBottom w:val="0"/>
      <w:divBdr>
        <w:top w:val="none" w:sz="0" w:space="0" w:color="auto"/>
        <w:left w:val="none" w:sz="0" w:space="0" w:color="auto"/>
        <w:bottom w:val="none" w:sz="0" w:space="0" w:color="auto"/>
        <w:right w:val="none" w:sz="0" w:space="0" w:color="auto"/>
      </w:divBdr>
    </w:div>
    <w:div w:id="2030795726">
      <w:bodyDiv w:val="1"/>
      <w:marLeft w:val="0"/>
      <w:marRight w:val="0"/>
      <w:marTop w:val="0"/>
      <w:marBottom w:val="0"/>
      <w:divBdr>
        <w:top w:val="none" w:sz="0" w:space="0" w:color="auto"/>
        <w:left w:val="none" w:sz="0" w:space="0" w:color="auto"/>
        <w:bottom w:val="none" w:sz="0" w:space="0" w:color="auto"/>
        <w:right w:val="none" w:sz="0" w:space="0" w:color="auto"/>
      </w:divBdr>
    </w:div>
    <w:div w:id="2032489807">
      <w:bodyDiv w:val="1"/>
      <w:marLeft w:val="0"/>
      <w:marRight w:val="0"/>
      <w:marTop w:val="0"/>
      <w:marBottom w:val="0"/>
      <w:divBdr>
        <w:top w:val="none" w:sz="0" w:space="0" w:color="auto"/>
        <w:left w:val="none" w:sz="0" w:space="0" w:color="auto"/>
        <w:bottom w:val="none" w:sz="0" w:space="0" w:color="auto"/>
        <w:right w:val="none" w:sz="0" w:space="0" w:color="auto"/>
      </w:divBdr>
    </w:div>
    <w:div w:id="2033531573">
      <w:bodyDiv w:val="1"/>
      <w:marLeft w:val="0"/>
      <w:marRight w:val="0"/>
      <w:marTop w:val="0"/>
      <w:marBottom w:val="0"/>
      <w:divBdr>
        <w:top w:val="none" w:sz="0" w:space="0" w:color="auto"/>
        <w:left w:val="none" w:sz="0" w:space="0" w:color="auto"/>
        <w:bottom w:val="none" w:sz="0" w:space="0" w:color="auto"/>
        <w:right w:val="none" w:sz="0" w:space="0" w:color="auto"/>
      </w:divBdr>
    </w:div>
    <w:div w:id="2033677631">
      <w:bodyDiv w:val="1"/>
      <w:marLeft w:val="0"/>
      <w:marRight w:val="0"/>
      <w:marTop w:val="0"/>
      <w:marBottom w:val="0"/>
      <w:divBdr>
        <w:top w:val="none" w:sz="0" w:space="0" w:color="auto"/>
        <w:left w:val="none" w:sz="0" w:space="0" w:color="auto"/>
        <w:bottom w:val="none" w:sz="0" w:space="0" w:color="auto"/>
        <w:right w:val="none" w:sz="0" w:space="0" w:color="auto"/>
      </w:divBdr>
    </w:div>
    <w:div w:id="2036491883">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39164087">
      <w:bodyDiv w:val="1"/>
      <w:marLeft w:val="0"/>
      <w:marRight w:val="0"/>
      <w:marTop w:val="0"/>
      <w:marBottom w:val="0"/>
      <w:divBdr>
        <w:top w:val="none" w:sz="0" w:space="0" w:color="auto"/>
        <w:left w:val="none" w:sz="0" w:space="0" w:color="auto"/>
        <w:bottom w:val="none" w:sz="0" w:space="0" w:color="auto"/>
        <w:right w:val="none" w:sz="0" w:space="0" w:color="auto"/>
      </w:divBdr>
    </w:div>
    <w:div w:id="2039812155">
      <w:bodyDiv w:val="1"/>
      <w:marLeft w:val="0"/>
      <w:marRight w:val="0"/>
      <w:marTop w:val="0"/>
      <w:marBottom w:val="0"/>
      <w:divBdr>
        <w:top w:val="none" w:sz="0" w:space="0" w:color="auto"/>
        <w:left w:val="none" w:sz="0" w:space="0" w:color="auto"/>
        <w:bottom w:val="none" w:sz="0" w:space="0" w:color="auto"/>
        <w:right w:val="none" w:sz="0" w:space="0" w:color="auto"/>
      </w:divBdr>
    </w:div>
    <w:div w:id="2041541987">
      <w:bodyDiv w:val="1"/>
      <w:marLeft w:val="0"/>
      <w:marRight w:val="0"/>
      <w:marTop w:val="0"/>
      <w:marBottom w:val="0"/>
      <w:divBdr>
        <w:top w:val="none" w:sz="0" w:space="0" w:color="auto"/>
        <w:left w:val="none" w:sz="0" w:space="0" w:color="auto"/>
        <w:bottom w:val="none" w:sz="0" w:space="0" w:color="auto"/>
        <w:right w:val="none" w:sz="0" w:space="0" w:color="auto"/>
      </w:divBdr>
    </w:div>
    <w:div w:id="2043047280">
      <w:bodyDiv w:val="1"/>
      <w:marLeft w:val="0"/>
      <w:marRight w:val="0"/>
      <w:marTop w:val="0"/>
      <w:marBottom w:val="0"/>
      <w:divBdr>
        <w:top w:val="none" w:sz="0" w:space="0" w:color="auto"/>
        <w:left w:val="none" w:sz="0" w:space="0" w:color="auto"/>
        <w:bottom w:val="none" w:sz="0" w:space="0" w:color="auto"/>
        <w:right w:val="none" w:sz="0" w:space="0" w:color="auto"/>
      </w:divBdr>
    </w:div>
    <w:div w:id="2045053318">
      <w:bodyDiv w:val="1"/>
      <w:marLeft w:val="0"/>
      <w:marRight w:val="0"/>
      <w:marTop w:val="0"/>
      <w:marBottom w:val="0"/>
      <w:divBdr>
        <w:top w:val="none" w:sz="0" w:space="0" w:color="auto"/>
        <w:left w:val="none" w:sz="0" w:space="0" w:color="auto"/>
        <w:bottom w:val="none" w:sz="0" w:space="0" w:color="auto"/>
        <w:right w:val="none" w:sz="0" w:space="0" w:color="auto"/>
      </w:divBdr>
    </w:div>
    <w:div w:id="2046715014">
      <w:bodyDiv w:val="1"/>
      <w:marLeft w:val="0"/>
      <w:marRight w:val="0"/>
      <w:marTop w:val="0"/>
      <w:marBottom w:val="0"/>
      <w:divBdr>
        <w:top w:val="none" w:sz="0" w:space="0" w:color="auto"/>
        <w:left w:val="none" w:sz="0" w:space="0" w:color="auto"/>
        <w:bottom w:val="none" w:sz="0" w:space="0" w:color="auto"/>
        <w:right w:val="none" w:sz="0" w:space="0" w:color="auto"/>
      </w:divBdr>
    </w:div>
    <w:div w:id="2048943157">
      <w:bodyDiv w:val="1"/>
      <w:marLeft w:val="0"/>
      <w:marRight w:val="0"/>
      <w:marTop w:val="0"/>
      <w:marBottom w:val="0"/>
      <w:divBdr>
        <w:top w:val="none" w:sz="0" w:space="0" w:color="auto"/>
        <w:left w:val="none" w:sz="0" w:space="0" w:color="auto"/>
        <w:bottom w:val="none" w:sz="0" w:space="0" w:color="auto"/>
        <w:right w:val="none" w:sz="0" w:space="0" w:color="auto"/>
      </w:divBdr>
    </w:div>
    <w:div w:id="2049605193">
      <w:bodyDiv w:val="1"/>
      <w:marLeft w:val="0"/>
      <w:marRight w:val="0"/>
      <w:marTop w:val="0"/>
      <w:marBottom w:val="0"/>
      <w:divBdr>
        <w:top w:val="none" w:sz="0" w:space="0" w:color="auto"/>
        <w:left w:val="none" w:sz="0" w:space="0" w:color="auto"/>
        <w:bottom w:val="none" w:sz="0" w:space="0" w:color="auto"/>
        <w:right w:val="none" w:sz="0" w:space="0" w:color="auto"/>
      </w:divBdr>
    </w:div>
    <w:div w:id="2049714987">
      <w:bodyDiv w:val="1"/>
      <w:marLeft w:val="0"/>
      <w:marRight w:val="0"/>
      <w:marTop w:val="0"/>
      <w:marBottom w:val="0"/>
      <w:divBdr>
        <w:top w:val="none" w:sz="0" w:space="0" w:color="auto"/>
        <w:left w:val="none" w:sz="0" w:space="0" w:color="auto"/>
        <w:bottom w:val="none" w:sz="0" w:space="0" w:color="auto"/>
        <w:right w:val="none" w:sz="0" w:space="0" w:color="auto"/>
      </w:divBdr>
    </w:div>
    <w:div w:id="2052221556">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2997842">
      <w:bodyDiv w:val="1"/>
      <w:marLeft w:val="0"/>
      <w:marRight w:val="0"/>
      <w:marTop w:val="0"/>
      <w:marBottom w:val="0"/>
      <w:divBdr>
        <w:top w:val="none" w:sz="0" w:space="0" w:color="auto"/>
        <w:left w:val="none" w:sz="0" w:space="0" w:color="auto"/>
        <w:bottom w:val="none" w:sz="0" w:space="0" w:color="auto"/>
        <w:right w:val="none" w:sz="0" w:space="0" w:color="auto"/>
      </w:divBdr>
    </w:div>
    <w:div w:id="2053117564">
      <w:bodyDiv w:val="1"/>
      <w:marLeft w:val="0"/>
      <w:marRight w:val="0"/>
      <w:marTop w:val="0"/>
      <w:marBottom w:val="0"/>
      <w:divBdr>
        <w:top w:val="none" w:sz="0" w:space="0" w:color="auto"/>
        <w:left w:val="none" w:sz="0" w:space="0" w:color="auto"/>
        <w:bottom w:val="none" w:sz="0" w:space="0" w:color="auto"/>
        <w:right w:val="none" w:sz="0" w:space="0" w:color="auto"/>
      </w:divBdr>
    </w:div>
    <w:div w:id="2053193437">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56847881">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3364372">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71611967">
      <w:bodyDiv w:val="1"/>
      <w:marLeft w:val="0"/>
      <w:marRight w:val="0"/>
      <w:marTop w:val="0"/>
      <w:marBottom w:val="0"/>
      <w:divBdr>
        <w:top w:val="none" w:sz="0" w:space="0" w:color="auto"/>
        <w:left w:val="none" w:sz="0" w:space="0" w:color="auto"/>
        <w:bottom w:val="none" w:sz="0" w:space="0" w:color="auto"/>
        <w:right w:val="none" w:sz="0" w:space="0" w:color="auto"/>
      </w:divBdr>
    </w:div>
    <w:div w:id="2072271745">
      <w:bodyDiv w:val="1"/>
      <w:marLeft w:val="0"/>
      <w:marRight w:val="0"/>
      <w:marTop w:val="0"/>
      <w:marBottom w:val="0"/>
      <w:divBdr>
        <w:top w:val="none" w:sz="0" w:space="0" w:color="auto"/>
        <w:left w:val="none" w:sz="0" w:space="0" w:color="auto"/>
        <w:bottom w:val="none" w:sz="0" w:space="0" w:color="auto"/>
        <w:right w:val="none" w:sz="0" w:space="0" w:color="auto"/>
      </w:divBdr>
    </w:div>
    <w:div w:id="2075617074">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1099784">
      <w:bodyDiv w:val="1"/>
      <w:marLeft w:val="0"/>
      <w:marRight w:val="0"/>
      <w:marTop w:val="0"/>
      <w:marBottom w:val="0"/>
      <w:divBdr>
        <w:top w:val="none" w:sz="0" w:space="0" w:color="auto"/>
        <w:left w:val="none" w:sz="0" w:space="0" w:color="auto"/>
        <w:bottom w:val="none" w:sz="0" w:space="0" w:color="auto"/>
        <w:right w:val="none" w:sz="0" w:space="0" w:color="auto"/>
      </w:divBdr>
    </w:div>
    <w:div w:id="2084639731">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87720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88569078">
      <w:bodyDiv w:val="1"/>
      <w:marLeft w:val="0"/>
      <w:marRight w:val="0"/>
      <w:marTop w:val="0"/>
      <w:marBottom w:val="0"/>
      <w:divBdr>
        <w:top w:val="none" w:sz="0" w:space="0" w:color="auto"/>
        <w:left w:val="none" w:sz="0" w:space="0" w:color="auto"/>
        <w:bottom w:val="none" w:sz="0" w:space="0" w:color="auto"/>
        <w:right w:val="none" w:sz="0" w:space="0" w:color="auto"/>
      </w:divBdr>
    </w:div>
    <w:div w:id="2092583377">
      <w:bodyDiv w:val="1"/>
      <w:marLeft w:val="0"/>
      <w:marRight w:val="0"/>
      <w:marTop w:val="0"/>
      <w:marBottom w:val="0"/>
      <w:divBdr>
        <w:top w:val="none" w:sz="0" w:space="0" w:color="auto"/>
        <w:left w:val="none" w:sz="0" w:space="0" w:color="auto"/>
        <w:bottom w:val="none" w:sz="0" w:space="0" w:color="auto"/>
        <w:right w:val="none" w:sz="0" w:space="0" w:color="auto"/>
      </w:divBdr>
    </w:div>
    <w:div w:id="2098095346">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6995585">
      <w:bodyDiv w:val="1"/>
      <w:marLeft w:val="0"/>
      <w:marRight w:val="0"/>
      <w:marTop w:val="0"/>
      <w:marBottom w:val="0"/>
      <w:divBdr>
        <w:top w:val="none" w:sz="0" w:space="0" w:color="auto"/>
        <w:left w:val="none" w:sz="0" w:space="0" w:color="auto"/>
        <w:bottom w:val="none" w:sz="0" w:space="0" w:color="auto"/>
        <w:right w:val="none" w:sz="0" w:space="0" w:color="auto"/>
      </w:divBdr>
    </w:div>
    <w:div w:id="2107118198">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08378298">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2166438">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21484795">
      <w:bodyDiv w:val="1"/>
      <w:marLeft w:val="0"/>
      <w:marRight w:val="0"/>
      <w:marTop w:val="0"/>
      <w:marBottom w:val="0"/>
      <w:divBdr>
        <w:top w:val="none" w:sz="0" w:space="0" w:color="auto"/>
        <w:left w:val="none" w:sz="0" w:space="0" w:color="auto"/>
        <w:bottom w:val="none" w:sz="0" w:space="0" w:color="auto"/>
        <w:right w:val="none" w:sz="0" w:space="0" w:color="auto"/>
      </w:divBdr>
    </w:div>
    <w:div w:id="2122651919">
      <w:bodyDiv w:val="1"/>
      <w:marLeft w:val="0"/>
      <w:marRight w:val="0"/>
      <w:marTop w:val="0"/>
      <w:marBottom w:val="0"/>
      <w:divBdr>
        <w:top w:val="none" w:sz="0" w:space="0" w:color="auto"/>
        <w:left w:val="none" w:sz="0" w:space="0" w:color="auto"/>
        <w:bottom w:val="none" w:sz="0" w:space="0" w:color="auto"/>
        <w:right w:val="none" w:sz="0" w:space="0" w:color="auto"/>
      </w:divBdr>
    </w:div>
    <w:div w:id="2123455495">
      <w:bodyDiv w:val="1"/>
      <w:marLeft w:val="0"/>
      <w:marRight w:val="0"/>
      <w:marTop w:val="0"/>
      <w:marBottom w:val="0"/>
      <w:divBdr>
        <w:top w:val="none" w:sz="0" w:space="0" w:color="auto"/>
        <w:left w:val="none" w:sz="0" w:space="0" w:color="auto"/>
        <w:bottom w:val="none" w:sz="0" w:space="0" w:color="auto"/>
        <w:right w:val="none" w:sz="0" w:space="0" w:color="auto"/>
      </w:divBdr>
    </w:div>
    <w:div w:id="2124880003">
      <w:bodyDiv w:val="1"/>
      <w:marLeft w:val="0"/>
      <w:marRight w:val="0"/>
      <w:marTop w:val="0"/>
      <w:marBottom w:val="0"/>
      <w:divBdr>
        <w:top w:val="none" w:sz="0" w:space="0" w:color="auto"/>
        <w:left w:val="none" w:sz="0" w:space="0" w:color="auto"/>
        <w:bottom w:val="none" w:sz="0" w:space="0" w:color="auto"/>
        <w:right w:val="none" w:sz="0" w:space="0" w:color="auto"/>
      </w:divBdr>
    </w:div>
    <w:div w:id="2124952715">
      <w:bodyDiv w:val="1"/>
      <w:marLeft w:val="0"/>
      <w:marRight w:val="0"/>
      <w:marTop w:val="0"/>
      <w:marBottom w:val="0"/>
      <w:divBdr>
        <w:top w:val="none" w:sz="0" w:space="0" w:color="auto"/>
        <w:left w:val="none" w:sz="0" w:space="0" w:color="auto"/>
        <w:bottom w:val="none" w:sz="0" w:space="0" w:color="auto"/>
        <w:right w:val="none" w:sz="0" w:space="0" w:color="auto"/>
      </w:divBdr>
    </w:div>
    <w:div w:id="2125032570">
      <w:bodyDiv w:val="1"/>
      <w:marLeft w:val="0"/>
      <w:marRight w:val="0"/>
      <w:marTop w:val="0"/>
      <w:marBottom w:val="0"/>
      <w:divBdr>
        <w:top w:val="none" w:sz="0" w:space="0" w:color="auto"/>
        <w:left w:val="none" w:sz="0" w:space="0" w:color="auto"/>
        <w:bottom w:val="none" w:sz="0" w:space="0" w:color="auto"/>
        <w:right w:val="none" w:sz="0" w:space="0" w:color="auto"/>
      </w:divBdr>
    </w:div>
    <w:div w:id="2129854749">
      <w:bodyDiv w:val="1"/>
      <w:marLeft w:val="0"/>
      <w:marRight w:val="0"/>
      <w:marTop w:val="0"/>
      <w:marBottom w:val="0"/>
      <w:divBdr>
        <w:top w:val="none" w:sz="0" w:space="0" w:color="auto"/>
        <w:left w:val="none" w:sz="0" w:space="0" w:color="auto"/>
        <w:bottom w:val="none" w:sz="0" w:space="0" w:color="auto"/>
        <w:right w:val="none" w:sz="0" w:space="0" w:color="auto"/>
      </w:divBdr>
    </w:div>
    <w:div w:id="2130120817">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1168508">
      <w:bodyDiv w:val="1"/>
      <w:marLeft w:val="0"/>
      <w:marRight w:val="0"/>
      <w:marTop w:val="0"/>
      <w:marBottom w:val="0"/>
      <w:divBdr>
        <w:top w:val="none" w:sz="0" w:space="0" w:color="auto"/>
        <w:left w:val="none" w:sz="0" w:space="0" w:color="auto"/>
        <w:bottom w:val="none" w:sz="0" w:space="0" w:color="auto"/>
        <w:right w:val="none" w:sz="0" w:space="0" w:color="auto"/>
      </w:divBdr>
    </w:div>
    <w:div w:id="2133472083">
      <w:bodyDiv w:val="1"/>
      <w:marLeft w:val="0"/>
      <w:marRight w:val="0"/>
      <w:marTop w:val="0"/>
      <w:marBottom w:val="0"/>
      <w:divBdr>
        <w:top w:val="none" w:sz="0" w:space="0" w:color="auto"/>
        <w:left w:val="none" w:sz="0" w:space="0" w:color="auto"/>
        <w:bottom w:val="none" w:sz="0" w:space="0" w:color="auto"/>
        <w:right w:val="none" w:sz="0" w:space="0" w:color="auto"/>
      </w:divBdr>
    </w:div>
    <w:div w:id="2134207442">
      <w:bodyDiv w:val="1"/>
      <w:marLeft w:val="0"/>
      <w:marRight w:val="0"/>
      <w:marTop w:val="0"/>
      <w:marBottom w:val="0"/>
      <w:divBdr>
        <w:top w:val="none" w:sz="0" w:space="0" w:color="auto"/>
        <w:left w:val="none" w:sz="0" w:space="0" w:color="auto"/>
        <w:bottom w:val="none" w:sz="0" w:space="0" w:color="auto"/>
        <w:right w:val="none" w:sz="0" w:space="0" w:color="auto"/>
      </w:divBdr>
    </w:div>
    <w:div w:id="2140495266">
      <w:bodyDiv w:val="1"/>
      <w:marLeft w:val="0"/>
      <w:marRight w:val="0"/>
      <w:marTop w:val="0"/>
      <w:marBottom w:val="0"/>
      <w:divBdr>
        <w:top w:val="none" w:sz="0" w:space="0" w:color="auto"/>
        <w:left w:val="none" w:sz="0" w:space="0" w:color="auto"/>
        <w:bottom w:val="none" w:sz="0" w:space="0" w:color="auto"/>
        <w:right w:val="none" w:sz="0" w:space="0" w:color="auto"/>
      </w:divBdr>
    </w:div>
    <w:div w:id="2140799440">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 w:id="2142264162">
      <w:bodyDiv w:val="1"/>
      <w:marLeft w:val="0"/>
      <w:marRight w:val="0"/>
      <w:marTop w:val="0"/>
      <w:marBottom w:val="0"/>
      <w:divBdr>
        <w:top w:val="none" w:sz="0" w:space="0" w:color="auto"/>
        <w:left w:val="none" w:sz="0" w:space="0" w:color="auto"/>
        <w:bottom w:val="none" w:sz="0" w:space="0" w:color="auto"/>
        <w:right w:val="none" w:sz="0" w:space="0" w:color="auto"/>
      </w:divBdr>
    </w:div>
    <w:div w:id="2144106147">
      <w:bodyDiv w:val="1"/>
      <w:marLeft w:val="0"/>
      <w:marRight w:val="0"/>
      <w:marTop w:val="0"/>
      <w:marBottom w:val="0"/>
      <w:divBdr>
        <w:top w:val="none" w:sz="0" w:space="0" w:color="auto"/>
        <w:left w:val="none" w:sz="0" w:space="0" w:color="auto"/>
        <w:bottom w:val="none" w:sz="0" w:space="0" w:color="auto"/>
        <w:right w:val="none" w:sz="0" w:space="0" w:color="auto"/>
      </w:divBdr>
    </w:div>
    <w:div w:id="2144149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5</TotalTime>
  <Pages>56</Pages>
  <Words>18316</Words>
  <Characters>104407</Characters>
  <Application>Microsoft Office Word</Application>
  <DocSecurity>0</DocSecurity>
  <Lines>870</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3210</cp:revision>
  <dcterms:created xsi:type="dcterms:W3CDTF">2019-11-06T13:55:00Z</dcterms:created>
  <dcterms:modified xsi:type="dcterms:W3CDTF">2021-03-17T15:24:00Z</dcterms:modified>
</cp:coreProperties>
</file>